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charts/chart6.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748" r:id="rId1"/>
  </p:sldMasterIdLst>
  <p:notesMasterIdLst>
    <p:notesMasterId r:id="rId61"/>
  </p:notesMasterIdLst>
  <p:sldIdLst>
    <p:sldId id="256" r:id="rId2"/>
    <p:sldId id="298" r:id="rId3"/>
    <p:sldId id="257" r:id="rId4"/>
    <p:sldId id="258" r:id="rId5"/>
    <p:sldId id="299" r:id="rId6"/>
    <p:sldId id="295" r:id="rId7"/>
    <p:sldId id="259" r:id="rId8"/>
    <p:sldId id="260" r:id="rId9"/>
    <p:sldId id="261" r:id="rId10"/>
    <p:sldId id="262" r:id="rId11"/>
    <p:sldId id="263" r:id="rId12"/>
    <p:sldId id="264" r:id="rId13"/>
    <p:sldId id="266" r:id="rId14"/>
    <p:sldId id="300" r:id="rId15"/>
    <p:sldId id="267" r:id="rId16"/>
    <p:sldId id="269" r:id="rId17"/>
    <p:sldId id="296" r:id="rId18"/>
    <p:sldId id="315" r:id="rId19"/>
    <p:sldId id="271" r:id="rId20"/>
    <p:sldId id="297" r:id="rId21"/>
    <p:sldId id="273" r:id="rId22"/>
    <p:sldId id="277" r:id="rId23"/>
    <p:sldId id="316" r:id="rId24"/>
    <p:sldId id="279" r:id="rId25"/>
    <p:sldId id="317" r:id="rId26"/>
    <p:sldId id="302" r:id="rId27"/>
    <p:sldId id="318" r:id="rId28"/>
    <p:sldId id="340" r:id="rId29"/>
    <p:sldId id="319" r:id="rId30"/>
    <p:sldId id="323" r:id="rId31"/>
    <p:sldId id="342" r:id="rId32"/>
    <p:sldId id="339" r:id="rId33"/>
    <p:sldId id="308" r:id="rId34"/>
    <p:sldId id="309" r:id="rId35"/>
    <p:sldId id="310" r:id="rId36"/>
    <p:sldId id="344" r:id="rId37"/>
    <p:sldId id="343" r:id="rId38"/>
    <p:sldId id="345" r:id="rId39"/>
    <p:sldId id="324" r:id="rId40"/>
    <p:sldId id="325" r:id="rId41"/>
    <p:sldId id="326" r:id="rId42"/>
    <p:sldId id="327" r:id="rId43"/>
    <p:sldId id="328" r:id="rId44"/>
    <p:sldId id="329" r:id="rId45"/>
    <p:sldId id="330" r:id="rId46"/>
    <p:sldId id="331" r:id="rId47"/>
    <p:sldId id="332" r:id="rId48"/>
    <p:sldId id="333" r:id="rId49"/>
    <p:sldId id="334" r:id="rId50"/>
    <p:sldId id="335" r:id="rId51"/>
    <p:sldId id="336" r:id="rId52"/>
    <p:sldId id="337" r:id="rId53"/>
    <p:sldId id="338" r:id="rId54"/>
    <p:sldId id="307" r:id="rId55"/>
    <p:sldId id="290" r:id="rId56"/>
    <p:sldId id="346" r:id="rId57"/>
    <p:sldId id="347" r:id="rId58"/>
    <p:sldId id="292" r:id="rId59"/>
    <p:sldId id="293" r:id="rId60"/>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0C226"/>
    <a:srgbClr val="FFFF00"/>
    <a:srgbClr val="FFFFFF"/>
    <a:srgbClr val="003300"/>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883" autoAdjust="0"/>
  </p:normalViewPr>
  <p:slideViewPr>
    <p:cSldViewPr>
      <p:cViewPr varScale="1">
        <p:scale>
          <a:sx n="49" d="100"/>
          <a:sy n="49" d="100"/>
        </p:scale>
        <p:origin x="-102" y="-63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MIGUELB\Desktop\pruebas%20cap%206\PRUEBAS%20SEBASTIAN\DEV%201.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MIGUELB\Desktop\pruebas%20cap%206\PRUEBAS%20SEBASTIAN\DEV%202.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MIGUELB\Desktop\pruebas%20cap%206\PRUEBAS%20SEBASTIAN\DEV%203.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Malky\Desktop\pruebas%20simulador\0,15.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Malky\Desktop\pruebas%20simulador\0,5.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Xavier\Desktop\8julio.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lvtemporary_631051!$B$1</c:f>
              <c:strCache>
                <c:ptCount val="1"/>
                <c:pt idx="0">
                  <c:v>Amplitude - Collected (Collected)</c:v>
                </c:pt>
              </c:strCache>
            </c:strRef>
          </c:tx>
          <c:spPr>
            <a:ln w="6350" cap="rnd">
              <a:solidFill>
                <a:schemeClr val="accent1"/>
              </a:solidFill>
              <a:round/>
            </a:ln>
            <a:effectLst/>
          </c:spPr>
          <c:marker>
            <c:symbol val="none"/>
          </c:marker>
          <c:cat>
            <c:numRef>
              <c:f>lvtemporary_631051!$A$2:$A$672</c:f>
              <c:numCache>
                <c:formatCode>h:mm:ss</c:formatCode>
                <c:ptCount val="671"/>
                <c:pt idx="0">
                  <c:v>0.93216435185185187</c:v>
                </c:pt>
                <c:pt idx="1">
                  <c:v>0.93217592592592602</c:v>
                </c:pt>
                <c:pt idx="2">
                  <c:v>0.93218749999999995</c:v>
                </c:pt>
                <c:pt idx="3">
                  <c:v>0.9321990740740741</c:v>
                </c:pt>
                <c:pt idx="4">
                  <c:v>0.93221064814814814</c:v>
                </c:pt>
                <c:pt idx="5">
                  <c:v>0.93222222222222229</c:v>
                </c:pt>
                <c:pt idx="6">
                  <c:v>0.93223379629629621</c:v>
                </c:pt>
                <c:pt idx="7">
                  <c:v>0.93224537037037036</c:v>
                </c:pt>
                <c:pt idx="8">
                  <c:v>0.93225694444444451</c:v>
                </c:pt>
                <c:pt idx="9">
                  <c:v>0.93226851851851855</c:v>
                </c:pt>
                <c:pt idx="10">
                  <c:v>0.93228009259259259</c:v>
                </c:pt>
                <c:pt idx="11">
                  <c:v>0.93229166666666663</c:v>
                </c:pt>
                <c:pt idx="12">
                  <c:v>0.93230324074074078</c:v>
                </c:pt>
                <c:pt idx="13">
                  <c:v>0.93231481481481471</c:v>
                </c:pt>
                <c:pt idx="14">
                  <c:v>0.93232638888888886</c:v>
                </c:pt>
                <c:pt idx="15">
                  <c:v>0.93233796296296301</c:v>
                </c:pt>
                <c:pt idx="16">
                  <c:v>0.93234953703703705</c:v>
                </c:pt>
                <c:pt idx="17">
                  <c:v>0.93236111111111108</c:v>
                </c:pt>
                <c:pt idx="18">
                  <c:v>0.93237268518518512</c:v>
                </c:pt>
                <c:pt idx="19">
                  <c:v>0.93238425925925927</c:v>
                </c:pt>
                <c:pt idx="20">
                  <c:v>0.93239583333333342</c:v>
                </c:pt>
                <c:pt idx="21">
                  <c:v>0.93240740740740735</c:v>
                </c:pt>
                <c:pt idx="22">
                  <c:v>0.9324189814814815</c:v>
                </c:pt>
                <c:pt idx="23">
                  <c:v>0.93243055555555554</c:v>
                </c:pt>
                <c:pt idx="24">
                  <c:v>0.93244212962962969</c:v>
                </c:pt>
                <c:pt idx="25">
                  <c:v>0.93245370370370362</c:v>
                </c:pt>
                <c:pt idx="26">
                  <c:v>0.93246527777777777</c:v>
                </c:pt>
                <c:pt idx="27">
                  <c:v>0.93247685185185192</c:v>
                </c:pt>
                <c:pt idx="28">
                  <c:v>0.93248842592592596</c:v>
                </c:pt>
                <c:pt idx="29">
                  <c:v>0.9325</c:v>
                </c:pt>
                <c:pt idx="30">
                  <c:v>0.93251157407407403</c:v>
                </c:pt>
                <c:pt idx="31">
                  <c:v>0.93252314814814818</c:v>
                </c:pt>
                <c:pt idx="32">
                  <c:v>0.93253472222222233</c:v>
                </c:pt>
                <c:pt idx="33">
                  <c:v>0.93254629629629626</c:v>
                </c:pt>
                <c:pt idx="34">
                  <c:v>0.93255787037037041</c:v>
                </c:pt>
                <c:pt idx="35">
                  <c:v>0.93256944444444445</c:v>
                </c:pt>
                <c:pt idx="36">
                  <c:v>0.93258101851851849</c:v>
                </c:pt>
                <c:pt idx="37">
                  <c:v>0.93259259259259253</c:v>
                </c:pt>
                <c:pt idx="38">
                  <c:v>0.93260416666666668</c:v>
                </c:pt>
                <c:pt idx="39">
                  <c:v>0.93261574074074083</c:v>
                </c:pt>
                <c:pt idx="40">
                  <c:v>0.93262731481481476</c:v>
                </c:pt>
                <c:pt idx="41">
                  <c:v>0.93263888888888891</c:v>
                </c:pt>
                <c:pt idx="42">
                  <c:v>0.93265046296296295</c:v>
                </c:pt>
                <c:pt idx="43">
                  <c:v>0.93266203703703709</c:v>
                </c:pt>
                <c:pt idx="44">
                  <c:v>0.93267361111111102</c:v>
                </c:pt>
                <c:pt idx="45">
                  <c:v>0.93268518518518517</c:v>
                </c:pt>
                <c:pt idx="46">
                  <c:v>0.93269675925925932</c:v>
                </c:pt>
                <c:pt idx="47">
                  <c:v>0.93270833333333336</c:v>
                </c:pt>
                <c:pt idx="48">
                  <c:v>0.9327199074074074</c:v>
                </c:pt>
                <c:pt idx="49">
                  <c:v>0.93273148148148144</c:v>
                </c:pt>
                <c:pt idx="50">
                  <c:v>0.93274305555555559</c:v>
                </c:pt>
                <c:pt idx="51">
                  <c:v>0.93275462962962974</c:v>
                </c:pt>
                <c:pt idx="52">
                  <c:v>0.93276620370370367</c:v>
                </c:pt>
                <c:pt idx="53">
                  <c:v>0.93277777777777782</c:v>
                </c:pt>
                <c:pt idx="54">
                  <c:v>0.93278935185185186</c:v>
                </c:pt>
                <c:pt idx="55">
                  <c:v>0.93280092592592589</c:v>
                </c:pt>
                <c:pt idx="56">
                  <c:v>0.93281249999999993</c:v>
                </c:pt>
                <c:pt idx="57">
                  <c:v>0.93282407407407408</c:v>
                </c:pt>
                <c:pt idx="58">
                  <c:v>0.93283564814814823</c:v>
                </c:pt>
                <c:pt idx="59">
                  <c:v>0.93284722222222216</c:v>
                </c:pt>
                <c:pt idx="60">
                  <c:v>0.93285879629629631</c:v>
                </c:pt>
                <c:pt idx="61">
                  <c:v>0.93287037037037035</c:v>
                </c:pt>
                <c:pt idx="62">
                  <c:v>0.9328819444444445</c:v>
                </c:pt>
                <c:pt idx="63">
                  <c:v>0.93289351851851843</c:v>
                </c:pt>
                <c:pt idx="64">
                  <c:v>0.93290509259259258</c:v>
                </c:pt>
                <c:pt idx="65">
                  <c:v>0.93291666666666673</c:v>
                </c:pt>
                <c:pt idx="66">
                  <c:v>0.93292824074074077</c:v>
                </c:pt>
                <c:pt idx="67">
                  <c:v>0.93293981481481481</c:v>
                </c:pt>
                <c:pt idx="68">
                  <c:v>0.93295138888888884</c:v>
                </c:pt>
                <c:pt idx="69">
                  <c:v>0.93296296296296299</c:v>
                </c:pt>
                <c:pt idx="70">
                  <c:v>0.93297453703703714</c:v>
                </c:pt>
                <c:pt idx="71">
                  <c:v>0.93298611111111107</c:v>
                </c:pt>
                <c:pt idx="72">
                  <c:v>0.93299768518518522</c:v>
                </c:pt>
                <c:pt idx="73">
                  <c:v>0.93300925925925926</c:v>
                </c:pt>
                <c:pt idx="74">
                  <c:v>0.9330208333333333</c:v>
                </c:pt>
                <c:pt idx="75">
                  <c:v>0.93303240740740734</c:v>
                </c:pt>
                <c:pt idx="76">
                  <c:v>0.93304398148148149</c:v>
                </c:pt>
                <c:pt idx="77">
                  <c:v>0.93305555555555564</c:v>
                </c:pt>
                <c:pt idx="78">
                  <c:v>0.93306712962962957</c:v>
                </c:pt>
                <c:pt idx="79">
                  <c:v>0.93307870370370372</c:v>
                </c:pt>
                <c:pt idx="80">
                  <c:v>0.93309027777777775</c:v>
                </c:pt>
                <c:pt idx="81">
                  <c:v>0.9331018518518519</c:v>
                </c:pt>
                <c:pt idx="82">
                  <c:v>0.93311342592592583</c:v>
                </c:pt>
                <c:pt idx="83">
                  <c:v>0.93312499999999998</c:v>
                </c:pt>
                <c:pt idx="84">
                  <c:v>0.93313657407407413</c:v>
                </c:pt>
                <c:pt idx="85">
                  <c:v>0.93314814814814817</c:v>
                </c:pt>
                <c:pt idx="86">
                  <c:v>0.93315972222222221</c:v>
                </c:pt>
                <c:pt idx="87">
                  <c:v>0.93317129629629625</c:v>
                </c:pt>
                <c:pt idx="88">
                  <c:v>0.9331828703703704</c:v>
                </c:pt>
                <c:pt idx="89">
                  <c:v>0.93319444444444455</c:v>
                </c:pt>
                <c:pt idx="90">
                  <c:v>0.93320601851851848</c:v>
                </c:pt>
                <c:pt idx="91">
                  <c:v>0.93321759259259263</c:v>
                </c:pt>
                <c:pt idx="92">
                  <c:v>0.93322916666666667</c:v>
                </c:pt>
                <c:pt idx="93">
                  <c:v>0.9332407407407407</c:v>
                </c:pt>
                <c:pt idx="94">
                  <c:v>0.93325231481481474</c:v>
                </c:pt>
                <c:pt idx="95">
                  <c:v>0.93326388888888889</c:v>
                </c:pt>
                <c:pt idx="96">
                  <c:v>0.93327546296296304</c:v>
                </c:pt>
                <c:pt idx="97">
                  <c:v>0.93328703703703697</c:v>
                </c:pt>
                <c:pt idx="98">
                  <c:v>0.93329861111111112</c:v>
                </c:pt>
                <c:pt idx="99">
                  <c:v>0.93331018518518516</c:v>
                </c:pt>
                <c:pt idx="100">
                  <c:v>0.93332175925925931</c:v>
                </c:pt>
                <c:pt idx="101">
                  <c:v>0.93333333333333324</c:v>
                </c:pt>
                <c:pt idx="102">
                  <c:v>0.93334490740740739</c:v>
                </c:pt>
                <c:pt idx="103">
                  <c:v>0.93335648148148154</c:v>
                </c:pt>
                <c:pt idx="104">
                  <c:v>0.93336805555555558</c:v>
                </c:pt>
                <c:pt idx="105">
                  <c:v>0.93337962962962961</c:v>
                </c:pt>
                <c:pt idx="106">
                  <c:v>0.93339120370370365</c:v>
                </c:pt>
                <c:pt idx="107">
                  <c:v>0.9334027777777778</c:v>
                </c:pt>
                <c:pt idx="108">
                  <c:v>0.93341435185185195</c:v>
                </c:pt>
                <c:pt idx="109">
                  <c:v>0.93342592592592588</c:v>
                </c:pt>
                <c:pt idx="110">
                  <c:v>0.93343750000000003</c:v>
                </c:pt>
                <c:pt idx="111">
                  <c:v>0.93344907407407407</c:v>
                </c:pt>
                <c:pt idx="112">
                  <c:v>0.93346064814814822</c:v>
                </c:pt>
                <c:pt idx="113">
                  <c:v>0.93347222222222215</c:v>
                </c:pt>
                <c:pt idx="114">
                  <c:v>0.9334837962962963</c:v>
                </c:pt>
                <c:pt idx="115">
                  <c:v>0.93349537037037045</c:v>
                </c:pt>
                <c:pt idx="116">
                  <c:v>0.93350694444444438</c:v>
                </c:pt>
                <c:pt idx="117">
                  <c:v>0.93351851851851853</c:v>
                </c:pt>
                <c:pt idx="118">
                  <c:v>0.93353009259259256</c:v>
                </c:pt>
                <c:pt idx="119">
                  <c:v>0.93354166666666671</c:v>
                </c:pt>
                <c:pt idx="120">
                  <c:v>0.93355324074074064</c:v>
                </c:pt>
                <c:pt idx="121">
                  <c:v>0.93356481481481479</c:v>
                </c:pt>
                <c:pt idx="122">
                  <c:v>0.93357638888888894</c:v>
                </c:pt>
                <c:pt idx="123">
                  <c:v>0.93358796296296298</c:v>
                </c:pt>
                <c:pt idx="124">
                  <c:v>0.93359953703703702</c:v>
                </c:pt>
                <c:pt idx="125">
                  <c:v>0.93361111111111106</c:v>
                </c:pt>
                <c:pt idx="126">
                  <c:v>0.93362268518518521</c:v>
                </c:pt>
                <c:pt idx="127">
                  <c:v>0.93363425925925936</c:v>
                </c:pt>
                <c:pt idx="128">
                  <c:v>0.93364583333333329</c:v>
                </c:pt>
                <c:pt idx="129">
                  <c:v>0.93365740740740744</c:v>
                </c:pt>
                <c:pt idx="130">
                  <c:v>0.93366898148148147</c:v>
                </c:pt>
                <c:pt idx="131">
                  <c:v>0.93368055555555562</c:v>
                </c:pt>
                <c:pt idx="132">
                  <c:v>0.93369212962962955</c:v>
                </c:pt>
                <c:pt idx="133">
                  <c:v>0.9337037037037037</c:v>
                </c:pt>
                <c:pt idx="134">
                  <c:v>0.93371527777777785</c:v>
                </c:pt>
                <c:pt idx="135">
                  <c:v>0.93372685185185178</c:v>
                </c:pt>
                <c:pt idx="136">
                  <c:v>0.93373842592592593</c:v>
                </c:pt>
                <c:pt idx="137">
                  <c:v>0.93374999999999997</c:v>
                </c:pt>
                <c:pt idx="138">
                  <c:v>0.93376157407407412</c:v>
                </c:pt>
                <c:pt idx="139">
                  <c:v>0.93377314814814805</c:v>
                </c:pt>
                <c:pt idx="140">
                  <c:v>0.9337847222222222</c:v>
                </c:pt>
                <c:pt idx="141">
                  <c:v>0.93379629629629635</c:v>
                </c:pt>
                <c:pt idx="142">
                  <c:v>0.93380787037037039</c:v>
                </c:pt>
                <c:pt idx="143">
                  <c:v>0.93381944444444442</c:v>
                </c:pt>
                <c:pt idx="144">
                  <c:v>0.93383101851851846</c:v>
                </c:pt>
                <c:pt idx="145">
                  <c:v>0.93384259259259261</c:v>
                </c:pt>
                <c:pt idx="146">
                  <c:v>0.93385416666666676</c:v>
                </c:pt>
                <c:pt idx="147">
                  <c:v>0.93386574074074069</c:v>
                </c:pt>
                <c:pt idx="148">
                  <c:v>0.93387731481481484</c:v>
                </c:pt>
                <c:pt idx="149">
                  <c:v>0.93388888888888888</c:v>
                </c:pt>
                <c:pt idx="150">
                  <c:v>0.93390046296296303</c:v>
                </c:pt>
                <c:pt idx="151">
                  <c:v>0.93391203703703696</c:v>
                </c:pt>
                <c:pt idx="152">
                  <c:v>0.93392361111111111</c:v>
                </c:pt>
                <c:pt idx="153">
                  <c:v>0.93393518518518526</c:v>
                </c:pt>
                <c:pt idx="154">
                  <c:v>0.9339467592592593</c:v>
                </c:pt>
                <c:pt idx="155">
                  <c:v>0.93395833333333333</c:v>
                </c:pt>
                <c:pt idx="156">
                  <c:v>0.93396990740740737</c:v>
                </c:pt>
                <c:pt idx="157">
                  <c:v>0.93398148148148152</c:v>
                </c:pt>
                <c:pt idx="158">
                  <c:v>0.93399305555555545</c:v>
                </c:pt>
                <c:pt idx="159">
                  <c:v>0.9340046296296296</c:v>
                </c:pt>
                <c:pt idx="160">
                  <c:v>0.93401620370370375</c:v>
                </c:pt>
                <c:pt idx="161">
                  <c:v>0.93402777777777779</c:v>
                </c:pt>
                <c:pt idx="162">
                  <c:v>0.93403935185185183</c:v>
                </c:pt>
                <c:pt idx="163">
                  <c:v>0.93405092592592587</c:v>
                </c:pt>
                <c:pt idx="164">
                  <c:v>0.93406250000000002</c:v>
                </c:pt>
                <c:pt idx="165">
                  <c:v>0.93407407407407417</c:v>
                </c:pt>
                <c:pt idx="166">
                  <c:v>0.9340856481481481</c:v>
                </c:pt>
                <c:pt idx="167">
                  <c:v>0.93409722222222225</c:v>
                </c:pt>
                <c:pt idx="168">
                  <c:v>0.93410879629629628</c:v>
                </c:pt>
                <c:pt idx="169">
                  <c:v>0.93412037037037043</c:v>
                </c:pt>
                <c:pt idx="170">
                  <c:v>0.93413194444444436</c:v>
                </c:pt>
                <c:pt idx="171">
                  <c:v>0.93414351851851851</c:v>
                </c:pt>
                <c:pt idx="172">
                  <c:v>0.93415509259259266</c:v>
                </c:pt>
                <c:pt idx="173">
                  <c:v>0.9341666666666667</c:v>
                </c:pt>
                <c:pt idx="174">
                  <c:v>0.93417824074074074</c:v>
                </c:pt>
                <c:pt idx="175">
                  <c:v>0.93418981481481478</c:v>
                </c:pt>
                <c:pt idx="176">
                  <c:v>0.93420138888888893</c:v>
                </c:pt>
                <c:pt idx="177">
                  <c:v>0.93421296296296286</c:v>
                </c:pt>
                <c:pt idx="178">
                  <c:v>0.93422453703703701</c:v>
                </c:pt>
                <c:pt idx="179">
                  <c:v>0.93423611111111116</c:v>
                </c:pt>
                <c:pt idx="180">
                  <c:v>0.93424768518518519</c:v>
                </c:pt>
                <c:pt idx="181">
                  <c:v>0.93425925925925923</c:v>
                </c:pt>
                <c:pt idx="182">
                  <c:v>0.93427083333333327</c:v>
                </c:pt>
                <c:pt idx="183">
                  <c:v>0.93428240740740742</c:v>
                </c:pt>
                <c:pt idx="184">
                  <c:v>0.93429398148148157</c:v>
                </c:pt>
                <c:pt idx="185">
                  <c:v>0.9343055555555555</c:v>
                </c:pt>
                <c:pt idx="186">
                  <c:v>0.93431712962962965</c:v>
                </c:pt>
                <c:pt idx="187">
                  <c:v>0.93432870370370369</c:v>
                </c:pt>
                <c:pt idx="188">
                  <c:v>0.93434027777777784</c:v>
                </c:pt>
                <c:pt idx="189">
                  <c:v>0.93435185185185177</c:v>
                </c:pt>
                <c:pt idx="190">
                  <c:v>0.93436342592592592</c:v>
                </c:pt>
                <c:pt idx="191">
                  <c:v>0.93437500000000007</c:v>
                </c:pt>
                <c:pt idx="192">
                  <c:v>0.93438657407407411</c:v>
                </c:pt>
                <c:pt idx="193">
                  <c:v>0.93439814814814814</c:v>
                </c:pt>
                <c:pt idx="194">
                  <c:v>0.93440972222222218</c:v>
                </c:pt>
                <c:pt idx="195">
                  <c:v>0.93442129629629633</c:v>
                </c:pt>
                <c:pt idx="196">
                  <c:v>0.93443287037037026</c:v>
                </c:pt>
                <c:pt idx="197">
                  <c:v>0.93444444444444441</c:v>
                </c:pt>
                <c:pt idx="198">
                  <c:v>0.93445601851851856</c:v>
                </c:pt>
                <c:pt idx="199">
                  <c:v>0.9344675925925926</c:v>
                </c:pt>
                <c:pt idx="200">
                  <c:v>0.93447916666666664</c:v>
                </c:pt>
                <c:pt idx="201">
                  <c:v>0.93449074074074068</c:v>
                </c:pt>
                <c:pt idx="202">
                  <c:v>0.93450231481481483</c:v>
                </c:pt>
                <c:pt idx="203">
                  <c:v>0.93451388888888898</c:v>
                </c:pt>
                <c:pt idx="204">
                  <c:v>0.93452546296296291</c:v>
                </c:pt>
                <c:pt idx="205">
                  <c:v>0.93453703703703705</c:v>
                </c:pt>
                <c:pt idx="206">
                  <c:v>0.93454861111111109</c:v>
                </c:pt>
                <c:pt idx="207">
                  <c:v>0.93456018518518524</c:v>
                </c:pt>
                <c:pt idx="208">
                  <c:v>0.93457175925925917</c:v>
                </c:pt>
                <c:pt idx="209">
                  <c:v>0.93458333333333332</c:v>
                </c:pt>
                <c:pt idx="210">
                  <c:v>0.93459490740740747</c:v>
                </c:pt>
                <c:pt idx="211">
                  <c:v>0.93460648148148151</c:v>
                </c:pt>
                <c:pt idx="212">
                  <c:v>0.93461805555555555</c:v>
                </c:pt>
                <c:pt idx="213">
                  <c:v>0.93462962962962959</c:v>
                </c:pt>
                <c:pt idx="214">
                  <c:v>0.93464120370370374</c:v>
                </c:pt>
                <c:pt idx="215">
                  <c:v>0.93465277777777767</c:v>
                </c:pt>
                <c:pt idx="216">
                  <c:v>0.93466435185185182</c:v>
                </c:pt>
                <c:pt idx="217">
                  <c:v>0.93467592592592597</c:v>
                </c:pt>
                <c:pt idx="218">
                  <c:v>0.9346875</c:v>
                </c:pt>
                <c:pt idx="219">
                  <c:v>0.93469907407407404</c:v>
                </c:pt>
                <c:pt idx="220">
                  <c:v>0.93471064814814808</c:v>
                </c:pt>
                <c:pt idx="221">
                  <c:v>0.93472222222222223</c:v>
                </c:pt>
                <c:pt idx="222">
                  <c:v>0.93473379629629638</c:v>
                </c:pt>
                <c:pt idx="223">
                  <c:v>0.93474537037037031</c:v>
                </c:pt>
                <c:pt idx="224">
                  <c:v>0.93475694444444446</c:v>
                </c:pt>
                <c:pt idx="225">
                  <c:v>0.9347685185185185</c:v>
                </c:pt>
                <c:pt idx="226">
                  <c:v>0.93478009259259265</c:v>
                </c:pt>
                <c:pt idx="227">
                  <c:v>0.93479166666666658</c:v>
                </c:pt>
                <c:pt idx="228">
                  <c:v>0.93480324074074073</c:v>
                </c:pt>
                <c:pt idx="229">
                  <c:v>0.93481481481481488</c:v>
                </c:pt>
                <c:pt idx="230">
                  <c:v>0.93482638888888892</c:v>
                </c:pt>
                <c:pt idx="231">
                  <c:v>0.93483796296296295</c:v>
                </c:pt>
                <c:pt idx="232">
                  <c:v>0.93484953703703699</c:v>
                </c:pt>
                <c:pt idx="233">
                  <c:v>0.93486111111111114</c:v>
                </c:pt>
                <c:pt idx="234">
                  <c:v>0.93487268518518529</c:v>
                </c:pt>
                <c:pt idx="235">
                  <c:v>0.93488425925925922</c:v>
                </c:pt>
                <c:pt idx="236">
                  <c:v>0.93489583333333337</c:v>
                </c:pt>
                <c:pt idx="237">
                  <c:v>0.93490740740740741</c:v>
                </c:pt>
                <c:pt idx="238">
                  <c:v>0.93491898148148145</c:v>
                </c:pt>
                <c:pt idx="239">
                  <c:v>0.93493055555555549</c:v>
                </c:pt>
                <c:pt idx="240">
                  <c:v>0.93494212962962964</c:v>
                </c:pt>
                <c:pt idx="241">
                  <c:v>0.93495370370370379</c:v>
                </c:pt>
                <c:pt idx="242">
                  <c:v>0.93496527777777771</c:v>
                </c:pt>
                <c:pt idx="243">
                  <c:v>0.93497685185185186</c:v>
                </c:pt>
                <c:pt idx="244">
                  <c:v>0.9349884259259259</c:v>
                </c:pt>
                <c:pt idx="245">
                  <c:v>0.93500000000000005</c:v>
                </c:pt>
                <c:pt idx="246">
                  <c:v>0.93501157407407398</c:v>
                </c:pt>
                <c:pt idx="247">
                  <c:v>0.93502314814814813</c:v>
                </c:pt>
                <c:pt idx="248">
                  <c:v>0.93503472222222228</c:v>
                </c:pt>
                <c:pt idx="249">
                  <c:v>0.93504629629629632</c:v>
                </c:pt>
                <c:pt idx="250">
                  <c:v>0.93505787037037036</c:v>
                </c:pt>
                <c:pt idx="251">
                  <c:v>0.9350694444444444</c:v>
                </c:pt>
                <c:pt idx="252">
                  <c:v>0.93508101851851855</c:v>
                </c:pt>
                <c:pt idx="253">
                  <c:v>0.9350925925925927</c:v>
                </c:pt>
                <c:pt idx="254">
                  <c:v>0.93510416666666663</c:v>
                </c:pt>
                <c:pt idx="255">
                  <c:v>0.93511574074074078</c:v>
                </c:pt>
                <c:pt idx="256">
                  <c:v>0.93512731481481481</c:v>
                </c:pt>
                <c:pt idx="257">
                  <c:v>0.93513888888888896</c:v>
                </c:pt>
                <c:pt idx="258">
                  <c:v>0.93515046296296289</c:v>
                </c:pt>
                <c:pt idx="259">
                  <c:v>0.93516203703703704</c:v>
                </c:pt>
                <c:pt idx="260">
                  <c:v>0.93517361111111119</c:v>
                </c:pt>
                <c:pt idx="261">
                  <c:v>0.93518518518518512</c:v>
                </c:pt>
                <c:pt idx="262">
                  <c:v>0.93519675925925927</c:v>
                </c:pt>
                <c:pt idx="263">
                  <c:v>0.93520833333333331</c:v>
                </c:pt>
                <c:pt idx="264">
                  <c:v>0.93521990740740746</c:v>
                </c:pt>
                <c:pt idx="265">
                  <c:v>0.93523148148148139</c:v>
                </c:pt>
                <c:pt idx="266">
                  <c:v>0.93524305555555554</c:v>
                </c:pt>
                <c:pt idx="267">
                  <c:v>0.93525462962962969</c:v>
                </c:pt>
                <c:pt idx="268">
                  <c:v>0.93526620370370372</c:v>
                </c:pt>
                <c:pt idx="269">
                  <c:v>0.93527777777777776</c:v>
                </c:pt>
                <c:pt idx="270">
                  <c:v>0.9352893518518518</c:v>
                </c:pt>
                <c:pt idx="271">
                  <c:v>0.93530092592592595</c:v>
                </c:pt>
                <c:pt idx="272">
                  <c:v>0.9353125000000001</c:v>
                </c:pt>
                <c:pt idx="273">
                  <c:v>0.93532407407407403</c:v>
                </c:pt>
                <c:pt idx="274">
                  <c:v>0.93533564814814818</c:v>
                </c:pt>
                <c:pt idx="275">
                  <c:v>0.93534722222222222</c:v>
                </c:pt>
                <c:pt idx="276">
                  <c:v>0.93535879629629637</c:v>
                </c:pt>
                <c:pt idx="277">
                  <c:v>0.9353703703703703</c:v>
                </c:pt>
                <c:pt idx="278">
                  <c:v>0.93538194444444445</c:v>
                </c:pt>
                <c:pt idx="279">
                  <c:v>0.9353935185185186</c:v>
                </c:pt>
                <c:pt idx="280">
                  <c:v>0.93540509259259252</c:v>
                </c:pt>
                <c:pt idx="281">
                  <c:v>0.93541666666666667</c:v>
                </c:pt>
                <c:pt idx="282">
                  <c:v>0.93542824074074071</c:v>
                </c:pt>
                <c:pt idx="283">
                  <c:v>0.93543981481481486</c:v>
                </c:pt>
                <c:pt idx="284">
                  <c:v>0.93545138888888879</c:v>
                </c:pt>
                <c:pt idx="285">
                  <c:v>0.93546296296296294</c:v>
                </c:pt>
                <c:pt idx="286">
                  <c:v>0.93547453703703709</c:v>
                </c:pt>
                <c:pt idx="287">
                  <c:v>0.93548611111111113</c:v>
                </c:pt>
                <c:pt idx="288">
                  <c:v>0.93549768518518517</c:v>
                </c:pt>
                <c:pt idx="289">
                  <c:v>0.93550925925925921</c:v>
                </c:pt>
                <c:pt idx="290">
                  <c:v>0.93552083333333336</c:v>
                </c:pt>
                <c:pt idx="291">
                  <c:v>0.93553240740740751</c:v>
                </c:pt>
                <c:pt idx="292">
                  <c:v>0.93554398148148143</c:v>
                </c:pt>
                <c:pt idx="293">
                  <c:v>0.93555555555555558</c:v>
                </c:pt>
                <c:pt idx="294">
                  <c:v>0.93556712962962962</c:v>
                </c:pt>
                <c:pt idx="295">
                  <c:v>0.93557870370370377</c:v>
                </c:pt>
                <c:pt idx="296">
                  <c:v>0.9355902777777777</c:v>
                </c:pt>
                <c:pt idx="297">
                  <c:v>0.93560185185185185</c:v>
                </c:pt>
                <c:pt idx="298">
                  <c:v>0.935613425925926</c:v>
                </c:pt>
                <c:pt idx="299">
                  <c:v>0.93562499999999993</c:v>
                </c:pt>
                <c:pt idx="300">
                  <c:v>0.93563657407407408</c:v>
                </c:pt>
                <c:pt idx="301">
                  <c:v>0.93564814814814812</c:v>
                </c:pt>
                <c:pt idx="302">
                  <c:v>0.93565972222222227</c:v>
                </c:pt>
                <c:pt idx="303">
                  <c:v>0.9356712962962962</c:v>
                </c:pt>
                <c:pt idx="304">
                  <c:v>0.93568287037037035</c:v>
                </c:pt>
                <c:pt idx="305">
                  <c:v>0.9356944444444445</c:v>
                </c:pt>
                <c:pt idx="306">
                  <c:v>0.93570601851851853</c:v>
                </c:pt>
                <c:pt idx="307">
                  <c:v>0.93571759259259257</c:v>
                </c:pt>
                <c:pt idx="308">
                  <c:v>0.93572916666666661</c:v>
                </c:pt>
                <c:pt idx="309">
                  <c:v>0.93574074074074076</c:v>
                </c:pt>
                <c:pt idx="310">
                  <c:v>0.93575231481481491</c:v>
                </c:pt>
                <c:pt idx="311">
                  <c:v>0.93576388888888884</c:v>
                </c:pt>
                <c:pt idx="312">
                  <c:v>0.93577546296296299</c:v>
                </c:pt>
                <c:pt idx="313">
                  <c:v>0.93578703703703703</c:v>
                </c:pt>
                <c:pt idx="314">
                  <c:v>0.93579861111111118</c:v>
                </c:pt>
                <c:pt idx="315">
                  <c:v>0.93581018518518511</c:v>
                </c:pt>
                <c:pt idx="316">
                  <c:v>0.93582175925925926</c:v>
                </c:pt>
                <c:pt idx="317">
                  <c:v>0.93583333333333341</c:v>
                </c:pt>
                <c:pt idx="318">
                  <c:v>0.93584490740740733</c:v>
                </c:pt>
                <c:pt idx="319">
                  <c:v>0.93585648148148148</c:v>
                </c:pt>
                <c:pt idx="320">
                  <c:v>0.93586805555555552</c:v>
                </c:pt>
                <c:pt idx="321">
                  <c:v>0.93587962962962967</c:v>
                </c:pt>
                <c:pt idx="322">
                  <c:v>0.9358912037037036</c:v>
                </c:pt>
                <c:pt idx="323">
                  <c:v>0.93590277777777775</c:v>
                </c:pt>
                <c:pt idx="324">
                  <c:v>0.9359143518518519</c:v>
                </c:pt>
                <c:pt idx="325">
                  <c:v>0.93592592592592594</c:v>
                </c:pt>
                <c:pt idx="326">
                  <c:v>0.93593749999999998</c:v>
                </c:pt>
                <c:pt idx="327">
                  <c:v>0.93594907407407402</c:v>
                </c:pt>
                <c:pt idx="328">
                  <c:v>0.93596064814814817</c:v>
                </c:pt>
                <c:pt idx="329">
                  <c:v>0.93597222222222232</c:v>
                </c:pt>
                <c:pt idx="330">
                  <c:v>0.93598379629629624</c:v>
                </c:pt>
                <c:pt idx="331">
                  <c:v>0.93599537037037039</c:v>
                </c:pt>
                <c:pt idx="332">
                  <c:v>0.93600694444444443</c:v>
                </c:pt>
                <c:pt idx="333">
                  <c:v>0.93601851851851858</c:v>
                </c:pt>
                <c:pt idx="334">
                  <c:v>0.93603009259259251</c:v>
                </c:pt>
                <c:pt idx="335">
                  <c:v>0.93604166666666666</c:v>
                </c:pt>
                <c:pt idx="336">
                  <c:v>0.93605324074074081</c:v>
                </c:pt>
                <c:pt idx="337">
                  <c:v>0.93606481481481485</c:v>
                </c:pt>
                <c:pt idx="338">
                  <c:v>0.93607638888888889</c:v>
                </c:pt>
                <c:pt idx="339">
                  <c:v>0.93608796296296293</c:v>
                </c:pt>
                <c:pt idx="340">
                  <c:v>0.93609953703703708</c:v>
                </c:pt>
                <c:pt idx="341">
                  <c:v>0.93611111111111101</c:v>
                </c:pt>
                <c:pt idx="342">
                  <c:v>0.93612268518518515</c:v>
                </c:pt>
                <c:pt idx="343">
                  <c:v>0.9361342592592593</c:v>
                </c:pt>
                <c:pt idx="344">
                  <c:v>0.93614583333333334</c:v>
                </c:pt>
                <c:pt idx="345">
                  <c:v>0.93615740740740738</c:v>
                </c:pt>
                <c:pt idx="346">
                  <c:v>0.93616898148148142</c:v>
                </c:pt>
                <c:pt idx="347">
                  <c:v>0.93618055555555557</c:v>
                </c:pt>
                <c:pt idx="348">
                  <c:v>0.93619212962962972</c:v>
                </c:pt>
                <c:pt idx="349">
                  <c:v>0.93620370370370365</c:v>
                </c:pt>
                <c:pt idx="350">
                  <c:v>0.9362152777777778</c:v>
                </c:pt>
                <c:pt idx="351">
                  <c:v>0.93622685185185184</c:v>
                </c:pt>
                <c:pt idx="352">
                  <c:v>0.93623842592592599</c:v>
                </c:pt>
                <c:pt idx="353">
                  <c:v>0.93624999999999992</c:v>
                </c:pt>
                <c:pt idx="354">
                  <c:v>0.93626157407407407</c:v>
                </c:pt>
                <c:pt idx="355">
                  <c:v>0.93627314814814822</c:v>
                </c:pt>
                <c:pt idx="356">
                  <c:v>0.93628472222222225</c:v>
                </c:pt>
                <c:pt idx="357">
                  <c:v>0.93629629629629629</c:v>
                </c:pt>
                <c:pt idx="358">
                  <c:v>0.93630787037037033</c:v>
                </c:pt>
                <c:pt idx="359">
                  <c:v>0.93631944444444448</c:v>
                </c:pt>
                <c:pt idx="360">
                  <c:v>0.93633101851851841</c:v>
                </c:pt>
                <c:pt idx="361">
                  <c:v>0.93634259259259256</c:v>
                </c:pt>
                <c:pt idx="362">
                  <c:v>0.93635416666666671</c:v>
                </c:pt>
                <c:pt idx="363">
                  <c:v>0.93636574074074075</c:v>
                </c:pt>
                <c:pt idx="364">
                  <c:v>0.93637731481481479</c:v>
                </c:pt>
                <c:pt idx="365">
                  <c:v>0.93638888888888883</c:v>
                </c:pt>
                <c:pt idx="366">
                  <c:v>0.93640046296296298</c:v>
                </c:pt>
                <c:pt idx="367">
                  <c:v>0.93641203703703713</c:v>
                </c:pt>
                <c:pt idx="368">
                  <c:v>0.93642361111111105</c:v>
                </c:pt>
                <c:pt idx="369">
                  <c:v>0.9364351851851852</c:v>
                </c:pt>
                <c:pt idx="370">
                  <c:v>0.93644675925925924</c:v>
                </c:pt>
                <c:pt idx="371">
                  <c:v>0.93645833333333339</c:v>
                </c:pt>
                <c:pt idx="372">
                  <c:v>0.93646990740740732</c:v>
                </c:pt>
                <c:pt idx="373">
                  <c:v>0.93648148148148147</c:v>
                </c:pt>
                <c:pt idx="374">
                  <c:v>0.93649305555555562</c:v>
                </c:pt>
                <c:pt idx="375">
                  <c:v>0.93650462962962966</c:v>
                </c:pt>
                <c:pt idx="376">
                  <c:v>0.9365162037037037</c:v>
                </c:pt>
                <c:pt idx="377">
                  <c:v>0.93652777777777774</c:v>
                </c:pt>
                <c:pt idx="378">
                  <c:v>0.93653935185185189</c:v>
                </c:pt>
                <c:pt idx="379">
                  <c:v>0.93655092592592604</c:v>
                </c:pt>
                <c:pt idx="380">
                  <c:v>0.93656249999999996</c:v>
                </c:pt>
                <c:pt idx="381">
                  <c:v>0.93657407407407411</c:v>
                </c:pt>
                <c:pt idx="382">
                  <c:v>0.93658564814814815</c:v>
                </c:pt>
                <c:pt idx="383">
                  <c:v>0.93659722222222219</c:v>
                </c:pt>
                <c:pt idx="384">
                  <c:v>0.93660879629629623</c:v>
                </c:pt>
                <c:pt idx="385">
                  <c:v>0.93662037037037038</c:v>
                </c:pt>
                <c:pt idx="386">
                  <c:v>0.93663194444444453</c:v>
                </c:pt>
                <c:pt idx="387">
                  <c:v>0.93664351851851846</c:v>
                </c:pt>
                <c:pt idx="388">
                  <c:v>0.93665509259259261</c:v>
                </c:pt>
                <c:pt idx="389">
                  <c:v>0.93666666666666665</c:v>
                </c:pt>
                <c:pt idx="390">
                  <c:v>0.9366782407407408</c:v>
                </c:pt>
                <c:pt idx="391">
                  <c:v>0.93668981481481473</c:v>
                </c:pt>
                <c:pt idx="392">
                  <c:v>0.93670138888888888</c:v>
                </c:pt>
                <c:pt idx="393">
                  <c:v>0.93671296296296302</c:v>
                </c:pt>
                <c:pt idx="394">
                  <c:v>0.93672453703703706</c:v>
                </c:pt>
                <c:pt idx="395">
                  <c:v>0.9367361111111111</c:v>
                </c:pt>
                <c:pt idx="396">
                  <c:v>0.93674768518518514</c:v>
                </c:pt>
                <c:pt idx="397">
                  <c:v>0.93675925925925929</c:v>
                </c:pt>
                <c:pt idx="398">
                  <c:v>0.93677083333333344</c:v>
                </c:pt>
                <c:pt idx="399">
                  <c:v>0.93678240740740737</c:v>
                </c:pt>
                <c:pt idx="400">
                  <c:v>0.93679398148148152</c:v>
                </c:pt>
                <c:pt idx="401">
                  <c:v>0.93680555555555556</c:v>
                </c:pt>
                <c:pt idx="402">
                  <c:v>0.9368171296296296</c:v>
                </c:pt>
                <c:pt idx="403">
                  <c:v>0.93682870370370364</c:v>
                </c:pt>
                <c:pt idx="404">
                  <c:v>0.93684027777777779</c:v>
                </c:pt>
                <c:pt idx="405">
                  <c:v>0.93685185185185194</c:v>
                </c:pt>
                <c:pt idx="406">
                  <c:v>0.93686342592592586</c:v>
                </c:pt>
                <c:pt idx="407">
                  <c:v>0.93687500000000001</c:v>
                </c:pt>
                <c:pt idx="408">
                  <c:v>0.93688657407407405</c:v>
                </c:pt>
                <c:pt idx="409">
                  <c:v>0.9368981481481482</c:v>
                </c:pt>
                <c:pt idx="410">
                  <c:v>0.93690972222222213</c:v>
                </c:pt>
                <c:pt idx="411">
                  <c:v>0.93692129629629628</c:v>
                </c:pt>
                <c:pt idx="412">
                  <c:v>0.93693287037037043</c:v>
                </c:pt>
                <c:pt idx="413">
                  <c:v>0.93694444444444447</c:v>
                </c:pt>
                <c:pt idx="414">
                  <c:v>0.93695601851851851</c:v>
                </c:pt>
                <c:pt idx="415">
                  <c:v>0.93696759259259255</c:v>
                </c:pt>
                <c:pt idx="416">
                  <c:v>0.9369791666666667</c:v>
                </c:pt>
                <c:pt idx="417">
                  <c:v>0.93699074074074085</c:v>
                </c:pt>
                <c:pt idx="418">
                  <c:v>0.93700231481481477</c:v>
                </c:pt>
                <c:pt idx="419">
                  <c:v>0.93701388888888892</c:v>
                </c:pt>
                <c:pt idx="420">
                  <c:v>0.93702546296296296</c:v>
                </c:pt>
                <c:pt idx="421">
                  <c:v>0.937037037037037</c:v>
                </c:pt>
                <c:pt idx="422">
                  <c:v>0.93704861111111104</c:v>
                </c:pt>
                <c:pt idx="423">
                  <c:v>0.93706018518518519</c:v>
                </c:pt>
                <c:pt idx="424">
                  <c:v>0.93707175925925934</c:v>
                </c:pt>
                <c:pt idx="425">
                  <c:v>0.93708333333333327</c:v>
                </c:pt>
                <c:pt idx="426">
                  <c:v>0.93709490740740742</c:v>
                </c:pt>
                <c:pt idx="427">
                  <c:v>0.93710648148148146</c:v>
                </c:pt>
                <c:pt idx="428">
                  <c:v>0.93711805555555561</c:v>
                </c:pt>
                <c:pt idx="429">
                  <c:v>0.93712962962962953</c:v>
                </c:pt>
                <c:pt idx="430">
                  <c:v>0.93714120370370368</c:v>
                </c:pt>
                <c:pt idx="431">
                  <c:v>0.93715277777777783</c:v>
                </c:pt>
                <c:pt idx="432">
                  <c:v>0.93716435185185187</c:v>
                </c:pt>
                <c:pt idx="433">
                  <c:v>0.93717592592592591</c:v>
                </c:pt>
                <c:pt idx="434">
                  <c:v>0.93718749999999995</c:v>
                </c:pt>
                <c:pt idx="435">
                  <c:v>0.9371990740740741</c:v>
                </c:pt>
                <c:pt idx="436">
                  <c:v>0.93721064814814825</c:v>
                </c:pt>
                <c:pt idx="437">
                  <c:v>0.93722222222222218</c:v>
                </c:pt>
                <c:pt idx="438">
                  <c:v>0.93723379629629633</c:v>
                </c:pt>
                <c:pt idx="439">
                  <c:v>0.93724537037037037</c:v>
                </c:pt>
                <c:pt idx="440">
                  <c:v>0.93725694444444441</c:v>
                </c:pt>
                <c:pt idx="441">
                  <c:v>0.93726851851851845</c:v>
                </c:pt>
                <c:pt idx="442">
                  <c:v>0.9372800925925926</c:v>
                </c:pt>
                <c:pt idx="443">
                  <c:v>0.93729166666666675</c:v>
                </c:pt>
                <c:pt idx="444">
                  <c:v>0.93730324074074067</c:v>
                </c:pt>
                <c:pt idx="445">
                  <c:v>0.93731481481481482</c:v>
                </c:pt>
                <c:pt idx="446">
                  <c:v>0.93732638888888886</c:v>
                </c:pt>
                <c:pt idx="447">
                  <c:v>0.93733796296296301</c:v>
                </c:pt>
                <c:pt idx="448">
                  <c:v>0.93734953703703694</c:v>
                </c:pt>
                <c:pt idx="449">
                  <c:v>0.93736111111111109</c:v>
                </c:pt>
                <c:pt idx="450">
                  <c:v>0.93737268518518524</c:v>
                </c:pt>
                <c:pt idx="451">
                  <c:v>0.93738425925925928</c:v>
                </c:pt>
                <c:pt idx="452">
                  <c:v>0.93739583333333332</c:v>
                </c:pt>
                <c:pt idx="453">
                  <c:v>0.93740740740740736</c:v>
                </c:pt>
                <c:pt idx="454">
                  <c:v>0.93741898148148151</c:v>
                </c:pt>
                <c:pt idx="455">
                  <c:v>0.93743055555555566</c:v>
                </c:pt>
                <c:pt idx="456">
                  <c:v>0.93744212962962958</c:v>
                </c:pt>
                <c:pt idx="457">
                  <c:v>0.93745370370370373</c:v>
                </c:pt>
                <c:pt idx="458">
                  <c:v>0.93746527777777777</c:v>
                </c:pt>
                <c:pt idx="459">
                  <c:v>0.93747685185185192</c:v>
                </c:pt>
                <c:pt idx="460">
                  <c:v>0.93748842592592585</c:v>
                </c:pt>
                <c:pt idx="461">
                  <c:v>0.9375</c:v>
                </c:pt>
                <c:pt idx="462">
                  <c:v>0.93751157407407415</c:v>
                </c:pt>
                <c:pt idx="463">
                  <c:v>0.93752314814814808</c:v>
                </c:pt>
                <c:pt idx="464">
                  <c:v>0.93753472222222223</c:v>
                </c:pt>
                <c:pt idx="465">
                  <c:v>0.93754629629629627</c:v>
                </c:pt>
                <c:pt idx="466">
                  <c:v>0.93755787037037042</c:v>
                </c:pt>
                <c:pt idx="467">
                  <c:v>0.93756944444444434</c:v>
                </c:pt>
                <c:pt idx="468">
                  <c:v>0.93758101851851849</c:v>
                </c:pt>
                <c:pt idx="469">
                  <c:v>0.93759259259259264</c:v>
                </c:pt>
                <c:pt idx="470">
                  <c:v>0.93760416666666668</c:v>
                </c:pt>
                <c:pt idx="471">
                  <c:v>0.93761574074074072</c:v>
                </c:pt>
                <c:pt idx="472">
                  <c:v>0.93762731481481476</c:v>
                </c:pt>
                <c:pt idx="473">
                  <c:v>0.93763888888888891</c:v>
                </c:pt>
                <c:pt idx="474">
                  <c:v>0.93765046296296306</c:v>
                </c:pt>
                <c:pt idx="475">
                  <c:v>0.93766203703703699</c:v>
                </c:pt>
                <c:pt idx="476">
                  <c:v>0.93767361111111114</c:v>
                </c:pt>
                <c:pt idx="477">
                  <c:v>0.93768518518518518</c:v>
                </c:pt>
                <c:pt idx="478">
                  <c:v>0.93769675925925933</c:v>
                </c:pt>
                <c:pt idx="479">
                  <c:v>0.93770833333333325</c:v>
                </c:pt>
                <c:pt idx="480">
                  <c:v>0.9377199074074074</c:v>
                </c:pt>
                <c:pt idx="481">
                  <c:v>0.93773148148148155</c:v>
                </c:pt>
                <c:pt idx="482">
                  <c:v>0.93774305555555559</c:v>
                </c:pt>
                <c:pt idx="483">
                  <c:v>0.93775462962962963</c:v>
                </c:pt>
                <c:pt idx="484">
                  <c:v>0.93776620370370367</c:v>
                </c:pt>
                <c:pt idx="485">
                  <c:v>0.93777777777777782</c:v>
                </c:pt>
                <c:pt idx="486">
                  <c:v>0.93778935185185175</c:v>
                </c:pt>
                <c:pt idx="487">
                  <c:v>0.9378009259259259</c:v>
                </c:pt>
                <c:pt idx="488">
                  <c:v>0.93781250000000005</c:v>
                </c:pt>
                <c:pt idx="489">
                  <c:v>0.93782407407407409</c:v>
                </c:pt>
                <c:pt idx="490">
                  <c:v>0.93783564814814813</c:v>
                </c:pt>
                <c:pt idx="491">
                  <c:v>0.93784722222222217</c:v>
                </c:pt>
                <c:pt idx="492">
                  <c:v>0.93785879629629632</c:v>
                </c:pt>
                <c:pt idx="493">
                  <c:v>0.93787037037037047</c:v>
                </c:pt>
                <c:pt idx="494">
                  <c:v>0.93788194444444439</c:v>
                </c:pt>
                <c:pt idx="495">
                  <c:v>0.93789351851851854</c:v>
                </c:pt>
                <c:pt idx="496">
                  <c:v>0.93790509259259258</c:v>
                </c:pt>
                <c:pt idx="497">
                  <c:v>0.93791666666666673</c:v>
                </c:pt>
                <c:pt idx="498">
                  <c:v>0.93792824074074066</c:v>
                </c:pt>
                <c:pt idx="499">
                  <c:v>0.93793981481481481</c:v>
                </c:pt>
                <c:pt idx="500">
                  <c:v>0.93795138888888896</c:v>
                </c:pt>
                <c:pt idx="501">
                  <c:v>0.937962962962963</c:v>
                </c:pt>
                <c:pt idx="502">
                  <c:v>0.93797453703703704</c:v>
                </c:pt>
                <c:pt idx="503">
                  <c:v>0.93798611111111108</c:v>
                </c:pt>
                <c:pt idx="504">
                  <c:v>0.93799768518518523</c:v>
                </c:pt>
                <c:pt idx="505">
                  <c:v>0.93800925925925915</c:v>
                </c:pt>
                <c:pt idx="506">
                  <c:v>0.9380208333333333</c:v>
                </c:pt>
                <c:pt idx="507">
                  <c:v>0.93803240740740745</c:v>
                </c:pt>
                <c:pt idx="508">
                  <c:v>0.93804398148148149</c:v>
                </c:pt>
                <c:pt idx="509">
                  <c:v>0.93805555555555553</c:v>
                </c:pt>
                <c:pt idx="510">
                  <c:v>0.93806712962962957</c:v>
                </c:pt>
                <c:pt idx="511">
                  <c:v>0.93807870370370372</c:v>
                </c:pt>
                <c:pt idx="512">
                  <c:v>0.93809027777777787</c:v>
                </c:pt>
                <c:pt idx="513">
                  <c:v>0.9381018518518518</c:v>
                </c:pt>
                <c:pt idx="514">
                  <c:v>0.93811342592592595</c:v>
                </c:pt>
                <c:pt idx="515">
                  <c:v>0.93812499999999999</c:v>
                </c:pt>
                <c:pt idx="516">
                  <c:v>0.93813657407407414</c:v>
                </c:pt>
                <c:pt idx="517">
                  <c:v>0.93814814814814806</c:v>
                </c:pt>
                <c:pt idx="518">
                  <c:v>0.93815972222222221</c:v>
                </c:pt>
                <c:pt idx="519">
                  <c:v>0.93817129629629636</c:v>
                </c:pt>
                <c:pt idx="520">
                  <c:v>0.9381828703703704</c:v>
                </c:pt>
                <c:pt idx="521">
                  <c:v>0.93819444444444444</c:v>
                </c:pt>
                <c:pt idx="522">
                  <c:v>0.93820601851851848</c:v>
                </c:pt>
                <c:pt idx="523">
                  <c:v>0.93821759259259263</c:v>
                </c:pt>
                <c:pt idx="524">
                  <c:v>0.93822916666666656</c:v>
                </c:pt>
                <c:pt idx="525">
                  <c:v>0.93824074074074071</c:v>
                </c:pt>
                <c:pt idx="526">
                  <c:v>0.93825231481481486</c:v>
                </c:pt>
                <c:pt idx="527">
                  <c:v>0.9382638888888889</c:v>
                </c:pt>
                <c:pt idx="528">
                  <c:v>0.93827546296296294</c:v>
                </c:pt>
                <c:pt idx="529">
                  <c:v>0.93828703703703698</c:v>
                </c:pt>
                <c:pt idx="530">
                  <c:v>0.93829861111111112</c:v>
                </c:pt>
                <c:pt idx="531">
                  <c:v>0.93831018518518527</c:v>
                </c:pt>
                <c:pt idx="532">
                  <c:v>0.9383217592592592</c:v>
                </c:pt>
                <c:pt idx="533">
                  <c:v>0.93833333333333335</c:v>
                </c:pt>
                <c:pt idx="534">
                  <c:v>0.93834490740740739</c:v>
                </c:pt>
                <c:pt idx="535">
                  <c:v>0.93835648148148154</c:v>
                </c:pt>
                <c:pt idx="536">
                  <c:v>0.93836805555555547</c:v>
                </c:pt>
                <c:pt idx="537">
                  <c:v>0.93837962962962962</c:v>
                </c:pt>
                <c:pt idx="538">
                  <c:v>0.93839120370370377</c:v>
                </c:pt>
                <c:pt idx="539">
                  <c:v>0.93840277777777781</c:v>
                </c:pt>
                <c:pt idx="540">
                  <c:v>0.93841435185185185</c:v>
                </c:pt>
                <c:pt idx="541">
                  <c:v>0.93842592592592589</c:v>
                </c:pt>
                <c:pt idx="542">
                  <c:v>0.93843750000000004</c:v>
                </c:pt>
                <c:pt idx="543">
                  <c:v>0.93844907407407396</c:v>
                </c:pt>
                <c:pt idx="544">
                  <c:v>0.93846064814814811</c:v>
                </c:pt>
                <c:pt idx="545">
                  <c:v>0.93847222222222226</c:v>
                </c:pt>
                <c:pt idx="546">
                  <c:v>0.9384837962962963</c:v>
                </c:pt>
                <c:pt idx="547">
                  <c:v>0.93849537037037034</c:v>
                </c:pt>
                <c:pt idx="548">
                  <c:v>0.93850694444444438</c:v>
                </c:pt>
                <c:pt idx="549">
                  <c:v>0.93851851851851853</c:v>
                </c:pt>
                <c:pt idx="550">
                  <c:v>0.93853009259259268</c:v>
                </c:pt>
                <c:pt idx="551">
                  <c:v>0.93854166666666661</c:v>
                </c:pt>
                <c:pt idx="552">
                  <c:v>0.93855324074074076</c:v>
                </c:pt>
                <c:pt idx="553">
                  <c:v>0.9385648148148148</c:v>
                </c:pt>
                <c:pt idx="554">
                  <c:v>0.93857638888888895</c:v>
                </c:pt>
                <c:pt idx="555">
                  <c:v>0.93858796296296287</c:v>
                </c:pt>
                <c:pt idx="556">
                  <c:v>0.93859953703703702</c:v>
                </c:pt>
                <c:pt idx="557">
                  <c:v>0.93861111111111117</c:v>
                </c:pt>
                <c:pt idx="558">
                  <c:v>0.93862268518518521</c:v>
                </c:pt>
                <c:pt idx="559">
                  <c:v>0.93863425925925925</c:v>
                </c:pt>
                <c:pt idx="560">
                  <c:v>0.93864583333333329</c:v>
                </c:pt>
                <c:pt idx="561">
                  <c:v>0.93865740740740744</c:v>
                </c:pt>
                <c:pt idx="562">
                  <c:v>0.93866898148148159</c:v>
                </c:pt>
                <c:pt idx="563">
                  <c:v>0.93868055555555552</c:v>
                </c:pt>
                <c:pt idx="564">
                  <c:v>0.93869212962962967</c:v>
                </c:pt>
                <c:pt idx="565">
                  <c:v>0.93870370370370371</c:v>
                </c:pt>
                <c:pt idx="566">
                  <c:v>0.93871527777777775</c:v>
                </c:pt>
                <c:pt idx="567">
                  <c:v>0.93872685185185178</c:v>
                </c:pt>
                <c:pt idx="568">
                  <c:v>0.93873842592592593</c:v>
                </c:pt>
                <c:pt idx="569">
                  <c:v>0.93875000000000008</c:v>
                </c:pt>
                <c:pt idx="570">
                  <c:v>0.93876157407407401</c:v>
                </c:pt>
                <c:pt idx="571">
                  <c:v>0.93877314814814816</c:v>
                </c:pt>
                <c:pt idx="572">
                  <c:v>0.9387847222222222</c:v>
                </c:pt>
                <c:pt idx="573">
                  <c:v>0.93879629629629635</c:v>
                </c:pt>
                <c:pt idx="574">
                  <c:v>0.93880787037037028</c:v>
                </c:pt>
                <c:pt idx="575">
                  <c:v>0.93881944444444443</c:v>
                </c:pt>
                <c:pt idx="576">
                  <c:v>0.93883101851851858</c:v>
                </c:pt>
                <c:pt idx="577">
                  <c:v>0.93884259259259262</c:v>
                </c:pt>
                <c:pt idx="578">
                  <c:v>0.93885416666666666</c:v>
                </c:pt>
                <c:pt idx="579">
                  <c:v>0.9388657407407407</c:v>
                </c:pt>
                <c:pt idx="580">
                  <c:v>0.93887731481481485</c:v>
                </c:pt>
                <c:pt idx="581">
                  <c:v>0.93888888888888899</c:v>
                </c:pt>
                <c:pt idx="582">
                  <c:v>0.93890046296296292</c:v>
                </c:pt>
                <c:pt idx="583">
                  <c:v>0.93891203703703707</c:v>
                </c:pt>
                <c:pt idx="584">
                  <c:v>0.93892361111111111</c:v>
                </c:pt>
                <c:pt idx="585">
                  <c:v>0.93893518518518526</c:v>
                </c:pt>
                <c:pt idx="586">
                  <c:v>0.93894675925925919</c:v>
                </c:pt>
                <c:pt idx="587">
                  <c:v>0.93895833333333334</c:v>
                </c:pt>
                <c:pt idx="588">
                  <c:v>0.93896990740740749</c:v>
                </c:pt>
                <c:pt idx="589">
                  <c:v>0.93898148148148142</c:v>
                </c:pt>
                <c:pt idx="590">
                  <c:v>0.93899305555555557</c:v>
                </c:pt>
                <c:pt idx="591">
                  <c:v>0.93900462962962961</c:v>
                </c:pt>
                <c:pt idx="592">
                  <c:v>0.93901620370370376</c:v>
                </c:pt>
                <c:pt idx="593">
                  <c:v>0.93902777777777768</c:v>
                </c:pt>
                <c:pt idx="594">
                  <c:v>0.93903935185185183</c:v>
                </c:pt>
                <c:pt idx="595">
                  <c:v>0.93905092592592598</c:v>
                </c:pt>
                <c:pt idx="596">
                  <c:v>0.93906250000000002</c:v>
                </c:pt>
                <c:pt idx="597">
                  <c:v>0.93907407407407406</c:v>
                </c:pt>
                <c:pt idx="598">
                  <c:v>0.9390856481481481</c:v>
                </c:pt>
                <c:pt idx="599">
                  <c:v>0.93909722222222225</c:v>
                </c:pt>
                <c:pt idx="600">
                  <c:v>0.9391087962962964</c:v>
                </c:pt>
                <c:pt idx="601">
                  <c:v>0.93912037037037033</c:v>
                </c:pt>
                <c:pt idx="602">
                  <c:v>0.93913194444444448</c:v>
                </c:pt>
                <c:pt idx="603">
                  <c:v>0.93914351851851852</c:v>
                </c:pt>
                <c:pt idx="604">
                  <c:v>0.93915509259259267</c:v>
                </c:pt>
                <c:pt idx="605">
                  <c:v>0.93916666666666659</c:v>
                </c:pt>
                <c:pt idx="606">
                  <c:v>0.93917824074074074</c:v>
                </c:pt>
                <c:pt idx="607">
                  <c:v>0.93918981481481489</c:v>
                </c:pt>
                <c:pt idx="608">
                  <c:v>0.93920138888888882</c:v>
                </c:pt>
                <c:pt idx="609">
                  <c:v>0.93921296296296297</c:v>
                </c:pt>
                <c:pt idx="610">
                  <c:v>0.93922453703703701</c:v>
                </c:pt>
                <c:pt idx="611">
                  <c:v>0.93923611111111116</c:v>
                </c:pt>
                <c:pt idx="612">
                  <c:v>0.93924768518518509</c:v>
                </c:pt>
                <c:pt idx="613">
                  <c:v>0.93925925925925924</c:v>
                </c:pt>
                <c:pt idx="614">
                  <c:v>0.93927083333333339</c:v>
                </c:pt>
                <c:pt idx="615">
                  <c:v>0.93928240740740743</c:v>
                </c:pt>
                <c:pt idx="616">
                  <c:v>0.93929398148148147</c:v>
                </c:pt>
                <c:pt idx="617">
                  <c:v>0.9393055555555555</c:v>
                </c:pt>
                <c:pt idx="618">
                  <c:v>0.93931712962962965</c:v>
                </c:pt>
                <c:pt idx="619">
                  <c:v>0.9393287037037038</c:v>
                </c:pt>
                <c:pt idx="620">
                  <c:v>0.93934027777777773</c:v>
                </c:pt>
                <c:pt idx="621">
                  <c:v>0.93935185185185188</c:v>
                </c:pt>
                <c:pt idx="622">
                  <c:v>0.93936342592592592</c:v>
                </c:pt>
                <c:pt idx="623">
                  <c:v>0.93937500000000007</c:v>
                </c:pt>
                <c:pt idx="624">
                  <c:v>0.939386574074074</c:v>
                </c:pt>
                <c:pt idx="625">
                  <c:v>0.93939814814814815</c:v>
                </c:pt>
                <c:pt idx="626">
                  <c:v>0.9394097222222223</c:v>
                </c:pt>
                <c:pt idx="627">
                  <c:v>0.93942129629629623</c:v>
                </c:pt>
                <c:pt idx="628">
                  <c:v>0.93943287037037038</c:v>
                </c:pt>
                <c:pt idx="629">
                  <c:v>0.93944444444444442</c:v>
                </c:pt>
                <c:pt idx="630">
                  <c:v>0.93945601851851857</c:v>
                </c:pt>
                <c:pt idx="631">
                  <c:v>0.93946759259259249</c:v>
                </c:pt>
                <c:pt idx="632">
                  <c:v>0.93947916666666664</c:v>
                </c:pt>
                <c:pt idx="633">
                  <c:v>0.93949074074074079</c:v>
                </c:pt>
                <c:pt idx="634">
                  <c:v>0.93950231481481483</c:v>
                </c:pt>
                <c:pt idx="635">
                  <c:v>0.93951388888888887</c:v>
                </c:pt>
                <c:pt idx="636">
                  <c:v>0.93952546296296291</c:v>
                </c:pt>
                <c:pt idx="637">
                  <c:v>0.93953703703703706</c:v>
                </c:pt>
                <c:pt idx="638">
                  <c:v>0.93954861111111121</c:v>
                </c:pt>
                <c:pt idx="639">
                  <c:v>0.93956018518518514</c:v>
                </c:pt>
                <c:pt idx="640">
                  <c:v>0.93957175925925929</c:v>
                </c:pt>
                <c:pt idx="641">
                  <c:v>0.93958333333333333</c:v>
                </c:pt>
                <c:pt idx="642">
                  <c:v>0.93959490740740748</c:v>
                </c:pt>
                <c:pt idx="643">
                  <c:v>0.9396064814814814</c:v>
                </c:pt>
                <c:pt idx="644">
                  <c:v>0.93961805555555555</c:v>
                </c:pt>
                <c:pt idx="645">
                  <c:v>0.9396296296296297</c:v>
                </c:pt>
                <c:pt idx="646">
                  <c:v>0.93964120370370363</c:v>
                </c:pt>
                <c:pt idx="647">
                  <c:v>0.93965277777777778</c:v>
                </c:pt>
                <c:pt idx="648">
                  <c:v>0.93966435185185182</c:v>
                </c:pt>
                <c:pt idx="649">
                  <c:v>0.93967592592592597</c:v>
                </c:pt>
                <c:pt idx="650">
                  <c:v>0.9396874999999999</c:v>
                </c:pt>
                <c:pt idx="651">
                  <c:v>0.93969907407407405</c:v>
                </c:pt>
                <c:pt idx="652">
                  <c:v>0.9397106481481482</c:v>
                </c:pt>
                <c:pt idx="653">
                  <c:v>0.93972222222222224</c:v>
                </c:pt>
                <c:pt idx="654">
                  <c:v>0.93973379629629628</c:v>
                </c:pt>
                <c:pt idx="655">
                  <c:v>0.93974537037037031</c:v>
                </c:pt>
                <c:pt idx="656">
                  <c:v>0.93975694444444446</c:v>
                </c:pt>
                <c:pt idx="657">
                  <c:v>0.93976851851851861</c:v>
                </c:pt>
                <c:pt idx="658">
                  <c:v>0.93978009259259254</c:v>
                </c:pt>
                <c:pt idx="659">
                  <c:v>0.93979166666666669</c:v>
                </c:pt>
                <c:pt idx="660">
                  <c:v>0.93980324074074073</c:v>
                </c:pt>
                <c:pt idx="661">
                  <c:v>0.93981481481481488</c:v>
                </c:pt>
                <c:pt idx="662">
                  <c:v>0.93982638888888881</c:v>
                </c:pt>
                <c:pt idx="663">
                  <c:v>0.93983796296296296</c:v>
                </c:pt>
                <c:pt idx="664">
                  <c:v>0.93984953703703711</c:v>
                </c:pt>
                <c:pt idx="665">
                  <c:v>0.93986111111111104</c:v>
                </c:pt>
                <c:pt idx="666">
                  <c:v>0.93987268518518519</c:v>
                </c:pt>
                <c:pt idx="667">
                  <c:v>0.93988425925925922</c:v>
                </c:pt>
                <c:pt idx="668">
                  <c:v>0.93989583333333337</c:v>
                </c:pt>
                <c:pt idx="669">
                  <c:v>0.9399074074074073</c:v>
                </c:pt>
                <c:pt idx="670">
                  <c:v>0.93991898148148145</c:v>
                </c:pt>
              </c:numCache>
            </c:numRef>
          </c:cat>
          <c:val>
            <c:numRef>
              <c:f>lvtemporary_631051!$B$2:$B$672</c:f>
              <c:numCache>
                <c:formatCode>General</c:formatCode>
                <c:ptCount val="671"/>
                <c:pt idx="0">
                  <c:v>1.1366000000000001</c:v>
                </c:pt>
                <c:pt idx="1">
                  <c:v>1.14089</c:v>
                </c:pt>
                <c:pt idx="2">
                  <c:v>1.14453</c:v>
                </c:pt>
                <c:pt idx="3">
                  <c:v>1.1476900000000001</c:v>
                </c:pt>
                <c:pt idx="4">
                  <c:v>1.15039</c:v>
                </c:pt>
                <c:pt idx="5">
                  <c:v>1.15235</c:v>
                </c:pt>
                <c:pt idx="6">
                  <c:v>1.15289</c:v>
                </c:pt>
                <c:pt idx="7">
                  <c:v>1.15126</c:v>
                </c:pt>
                <c:pt idx="8">
                  <c:v>1.1470899999999999</c:v>
                </c:pt>
                <c:pt idx="9">
                  <c:v>1.14039</c:v>
                </c:pt>
                <c:pt idx="10">
                  <c:v>1.13161</c:v>
                </c:pt>
                <c:pt idx="11">
                  <c:v>1.12141</c:v>
                </c:pt>
                <c:pt idx="12">
                  <c:v>1.11043</c:v>
                </c:pt>
                <c:pt idx="13">
                  <c:v>1.0992900000000001</c:v>
                </c:pt>
                <c:pt idx="14">
                  <c:v>1.0886400000000001</c:v>
                </c:pt>
                <c:pt idx="15">
                  <c:v>1.0791200000000001</c:v>
                </c:pt>
                <c:pt idx="16">
                  <c:v>1.07124</c:v>
                </c:pt>
                <c:pt idx="17">
                  <c:v>1.06535</c:v>
                </c:pt>
                <c:pt idx="18">
                  <c:v>1.0615000000000001</c:v>
                </c:pt>
                <c:pt idx="19">
                  <c:v>1.0595300000000001</c:v>
                </c:pt>
                <c:pt idx="20">
                  <c:v>1.0591999999999999</c:v>
                </c:pt>
                <c:pt idx="21">
                  <c:v>1.06023</c:v>
                </c:pt>
                <c:pt idx="22">
                  <c:v>1.0623100000000001</c:v>
                </c:pt>
                <c:pt idx="23">
                  <c:v>1.06518</c:v>
                </c:pt>
                <c:pt idx="24">
                  <c:v>1.06857</c:v>
                </c:pt>
                <c:pt idx="25">
                  <c:v>1.0722</c:v>
                </c:pt>
                <c:pt idx="26">
                  <c:v>1.0759000000000001</c:v>
                </c:pt>
                <c:pt idx="27">
                  <c:v>1.07951</c:v>
                </c:pt>
                <c:pt idx="28">
                  <c:v>1.0829500000000001</c:v>
                </c:pt>
                <c:pt idx="29">
                  <c:v>1.0861499999999999</c:v>
                </c:pt>
                <c:pt idx="30">
                  <c:v>1.08907</c:v>
                </c:pt>
                <c:pt idx="31">
                  <c:v>1.0916699999999999</c:v>
                </c:pt>
                <c:pt idx="32">
                  <c:v>1.09396</c:v>
                </c:pt>
                <c:pt idx="33">
                  <c:v>1.0959300000000001</c:v>
                </c:pt>
                <c:pt idx="34">
                  <c:v>1.0975699999999999</c:v>
                </c:pt>
                <c:pt idx="35">
                  <c:v>1.0988800000000001</c:v>
                </c:pt>
                <c:pt idx="36">
                  <c:v>1.09988</c:v>
                </c:pt>
                <c:pt idx="37">
                  <c:v>1.10059</c:v>
                </c:pt>
                <c:pt idx="38">
                  <c:v>1.10107</c:v>
                </c:pt>
                <c:pt idx="39">
                  <c:v>1.1013500000000001</c:v>
                </c:pt>
                <c:pt idx="40">
                  <c:v>1.1014699999999999</c:v>
                </c:pt>
                <c:pt idx="41">
                  <c:v>1.1014299999999999</c:v>
                </c:pt>
                <c:pt idx="42">
                  <c:v>1.10117</c:v>
                </c:pt>
                <c:pt idx="43">
                  <c:v>1.1007400000000001</c:v>
                </c:pt>
                <c:pt idx="44">
                  <c:v>1.10019</c:v>
                </c:pt>
                <c:pt idx="45">
                  <c:v>1.09962</c:v>
                </c:pt>
                <c:pt idx="46">
                  <c:v>1.09917</c:v>
                </c:pt>
                <c:pt idx="47">
                  <c:v>1.09887</c:v>
                </c:pt>
                <c:pt idx="48">
                  <c:v>1.0986899999999999</c:v>
                </c:pt>
                <c:pt idx="49">
                  <c:v>1.09856</c:v>
                </c:pt>
                <c:pt idx="50">
                  <c:v>1.0984</c:v>
                </c:pt>
                <c:pt idx="51">
                  <c:v>1.0982099999999999</c:v>
                </c:pt>
                <c:pt idx="52">
                  <c:v>1.09802</c:v>
                </c:pt>
                <c:pt idx="53">
                  <c:v>1.0978699999999999</c:v>
                </c:pt>
                <c:pt idx="54">
                  <c:v>1.0978000000000001</c:v>
                </c:pt>
                <c:pt idx="55">
                  <c:v>1.09781</c:v>
                </c:pt>
                <c:pt idx="56">
                  <c:v>1.09788</c:v>
                </c:pt>
                <c:pt idx="57">
                  <c:v>1.0980099999999999</c:v>
                </c:pt>
                <c:pt idx="58">
                  <c:v>1.09819</c:v>
                </c:pt>
                <c:pt idx="59">
                  <c:v>1.0984</c:v>
                </c:pt>
                <c:pt idx="60">
                  <c:v>1.09863</c:v>
                </c:pt>
                <c:pt idx="61">
                  <c:v>1.0988599999999999</c:v>
                </c:pt>
                <c:pt idx="62">
                  <c:v>1.0991</c:v>
                </c:pt>
                <c:pt idx="63">
                  <c:v>1.0993200000000001</c:v>
                </c:pt>
                <c:pt idx="64">
                  <c:v>1.09958</c:v>
                </c:pt>
                <c:pt idx="65">
                  <c:v>1.0998600000000001</c:v>
                </c:pt>
                <c:pt idx="66">
                  <c:v>1.10002</c:v>
                </c:pt>
                <c:pt idx="67">
                  <c:v>1.1002000000000001</c:v>
                </c:pt>
                <c:pt idx="68">
                  <c:v>1.10067</c:v>
                </c:pt>
                <c:pt idx="69">
                  <c:v>1.10103</c:v>
                </c:pt>
                <c:pt idx="70">
                  <c:v>1.1012999999999999</c:v>
                </c:pt>
                <c:pt idx="71">
                  <c:v>1.10114</c:v>
                </c:pt>
                <c:pt idx="72">
                  <c:v>1.1014999999999999</c:v>
                </c:pt>
                <c:pt idx="73">
                  <c:v>1.1020799999999999</c:v>
                </c:pt>
                <c:pt idx="74">
                  <c:v>1.1025</c:v>
                </c:pt>
                <c:pt idx="75">
                  <c:v>1.10273</c:v>
                </c:pt>
                <c:pt idx="76">
                  <c:v>1.1029100000000001</c:v>
                </c:pt>
                <c:pt idx="77">
                  <c:v>1.1031200000000001</c:v>
                </c:pt>
                <c:pt idx="78">
                  <c:v>1.10338</c:v>
                </c:pt>
                <c:pt idx="79">
                  <c:v>1.10375</c:v>
                </c:pt>
                <c:pt idx="80">
                  <c:v>1.1040000000000001</c:v>
                </c:pt>
                <c:pt idx="81">
                  <c:v>1.1049199999999999</c:v>
                </c:pt>
                <c:pt idx="82">
                  <c:v>1.1049899999999999</c:v>
                </c:pt>
                <c:pt idx="83">
                  <c:v>1.1052299999999999</c:v>
                </c:pt>
                <c:pt idx="84">
                  <c:v>1.10517</c:v>
                </c:pt>
                <c:pt idx="85">
                  <c:v>1.1046400000000001</c:v>
                </c:pt>
                <c:pt idx="86">
                  <c:v>1.1040000000000001</c:v>
                </c:pt>
                <c:pt idx="87">
                  <c:v>1.10351</c:v>
                </c:pt>
                <c:pt idx="88">
                  <c:v>1.10328</c:v>
                </c:pt>
                <c:pt idx="89">
                  <c:v>1.1030899999999999</c:v>
                </c:pt>
                <c:pt idx="90">
                  <c:v>1.1025499999999999</c:v>
                </c:pt>
                <c:pt idx="91">
                  <c:v>1.1014900000000001</c:v>
                </c:pt>
                <c:pt idx="92">
                  <c:v>1.10005</c:v>
                </c:pt>
                <c:pt idx="93">
                  <c:v>1.0989</c:v>
                </c:pt>
                <c:pt idx="94">
                  <c:v>1.0987800000000001</c:v>
                </c:pt>
                <c:pt idx="95">
                  <c:v>1.1000799999999999</c:v>
                </c:pt>
                <c:pt idx="96">
                  <c:v>1.1026100000000001</c:v>
                </c:pt>
                <c:pt idx="97">
                  <c:v>1.1054900000000001</c:v>
                </c:pt>
                <c:pt idx="98">
                  <c:v>1.10795</c:v>
                </c:pt>
                <c:pt idx="99">
                  <c:v>1.1097300000000001</c:v>
                </c:pt>
                <c:pt idx="100">
                  <c:v>1.1110100000000001</c:v>
                </c:pt>
                <c:pt idx="101">
                  <c:v>1.11243</c:v>
                </c:pt>
                <c:pt idx="102">
                  <c:v>1.1145099999999999</c:v>
                </c:pt>
                <c:pt idx="103">
                  <c:v>1.11669</c:v>
                </c:pt>
                <c:pt idx="104">
                  <c:v>1.1165700000000001</c:v>
                </c:pt>
                <c:pt idx="105">
                  <c:v>1.11358</c:v>
                </c:pt>
                <c:pt idx="106">
                  <c:v>1.10809</c:v>
                </c:pt>
                <c:pt idx="107">
                  <c:v>1.10808</c:v>
                </c:pt>
                <c:pt idx="108">
                  <c:v>1.0985100000000001</c:v>
                </c:pt>
                <c:pt idx="109">
                  <c:v>1.0929599999999999</c:v>
                </c:pt>
                <c:pt idx="110">
                  <c:v>1.09307</c:v>
                </c:pt>
                <c:pt idx="111">
                  <c:v>1.0946800000000001</c:v>
                </c:pt>
                <c:pt idx="112">
                  <c:v>1.09551</c:v>
                </c:pt>
                <c:pt idx="113">
                  <c:v>1.0962700000000001</c:v>
                </c:pt>
                <c:pt idx="114">
                  <c:v>1.0976399999999999</c:v>
                </c:pt>
                <c:pt idx="115">
                  <c:v>1.0975900000000001</c:v>
                </c:pt>
                <c:pt idx="116">
                  <c:v>1.0919000000000001</c:v>
                </c:pt>
                <c:pt idx="117">
                  <c:v>1.0836600000000001</c:v>
                </c:pt>
                <c:pt idx="118">
                  <c:v>1.0876300000000001</c:v>
                </c:pt>
                <c:pt idx="119">
                  <c:v>1.1218900000000001</c:v>
                </c:pt>
                <c:pt idx="120">
                  <c:v>1.19207</c:v>
                </c:pt>
                <c:pt idx="121">
                  <c:v>1.2722899999999999</c:v>
                </c:pt>
                <c:pt idx="122">
                  <c:v>1.3137799999999999</c:v>
                </c:pt>
                <c:pt idx="123">
                  <c:v>1.28722</c:v>
                </c:pt>
                <c:pt idx="124">
                  <c:v>1.20756</c:v>
                </c:pt>
                <c:pt idx="125">
                  <c:v>1.12121</c:v>
                </c:pt>
                <c:pt idx="126">
                  <c:v>1.06681</c:v>
                </c:pt>
                <c:pt idx="127">
                  <c:v>1.0483100000000001</c:v>
                </c:pt>
                <c:pt idx="128">
                  <c:v>1.0473699999999999</c:v>
                </c:pt>
                <c:pt idx="129">
                  <c:v>1.0503499999999999</c:v>
                </c:pt>
                <c:pt idx="130">
                  <c:v>1.0534300000000001</c:v>
                </c:pt>
                <c:pt idx="131">
                  <c:v>1.0561700000000001</c:v>
                </c:pt>
                <c:pt idx="132">
                  <c:v>1.0593900000000001</c:v>
                </c:pt>
                <c:pt idx="133">
                  <c:v>1.06379</c:v>
                </c:pt>
                <c:pt idx="134">
                  <c:v>1.0691999999999999</c:v>
                </c:pt>
                <c:pt idx="135">
                  <c:v>1.07504</c:v>
                </c:pt>
                <c:pt idx="136">
                  <c:v>1.08047</c:v>
                </c:pt>
                <c:pt idx="137">
                  <c:v>1.08491</c:v>
                </c:pt>
                <c:pt idx="138">
                  <c:v>1.08846</c:v>
                </c:pt>
                <c:pt idx="139">
                  <c:v>1.0914900000000001</c:v>
                </c:pt>
                <c:pt idx="140">
                  <c:v>1.0943799999999999</c:v>
                </c:pt>
                <c:pt idx="141">
                  <c:v>1.09727</c:v>
                </c:pt>
                <c:pt idx="142">
                  <c:v>1.10012</c:v>
                </c:pt>
                <c:pt idx="143">
                  <c:v>1.1027199999999999</c:v>
                </c:pt>
                <c:pt idx="144">
                  <c:v>1.1049</c:v>
                </c:pt>
                <c:pt idx="145">
                  <c:v>1.1066499999999999</c:v>
                </c:pt>
                <c:pt idx="146">
                  <c:v>1.1081099999999999</c:v>
                </c:pt>
                <c:pt idx="147">
                  <c:v>1.1094900000000001</c:v>
                </c:pt>
                <c:pt idx="148">
                  <c:v>1.11124</c:v>
                </c:pt>
                <c:pt idx="149">
                  <c:v>1.1136900000000001</c:v>
                </c:pt>
                <c:pt idx="150">
                  <c:v>1.11697</c:v>
                </c:pt>
                <c:pt idx="151">
                  <c:v>1.12094</c:v>
                </c:pt>
                <c:pt idx="152">
                  <c:v>1.1251100000000001</c:v>
                </c:pt>
                <c:pt idx="153">
                  <c:v>1.1289800000000001</c:v>
                </c:pt>
                <c:pt idx="154">
                  <c:v>1.13239</c:v>
                </c:pt>
                <c:pt idx="155">
                  <c:v>1.1352199999999999</c:v>
                </c:pt>
                <c:pt idx="156">
                  <c:v>1.1385400000000001</c:v>
                </c:pt>
                <c:pt idx="157">
                  <c:v>1.14171</c:v>
                </c:pt>
                <c:pt idx="158">
                  <c:v>1.1454599999999999</c:v>
                </c:pt>
                <c:pt idx="159">
                  <c:v>1.1491</c:v>
                </c:pt>
                <c:pt idx="160">
                  <c:v>1.1515500000000001</c:v>
                </c:pt>
                <c:pt idx="161">
                  <c:v>1.1519900000000001</c:v>
                </c:pt>
                <c:pt idx="162">
                  <c:v>1.15012</c:v>
                </c:pt>
                <c:pt idx="163">
                  <c:v>1.14602</c:v>
                </c:pt>
                <c:pt idx="164">
                  <c:v>1.13984</c:v>
                </c:pt>
                <c:pt idx="165">
                  <c:v>1.13185</c:v>
                </c:pt>
                <c:pt idx="166">
                  <c:v>1.1227199999999999</c:v>
                </c:pt>
                <c:pt idx="167">
                  <c:v>1.1127199999999999</c:v>
                </c:pt>
                <c:pt idx="168">
                  <c:v>1.1013999999999999</c:v>
                </c:pt>
                <c:pt idx="169">
                  <c:v>1.0888100000000001</c:v>
                </c:pt>
                <c:pt idx="170">
                  <c:v>1.0797600000000001</c:v>
                </c:pt>
                <c:pt idx="171">
                  <c:v>1.0643400000000001</c:v>
                </c:pt>
                <c:pt idx="172">
                  <c:v>1.06494</c:v>
                </c:pt>
                <c:pt idx="173">
                  <c:v>1.0586100000000001</c:v>
                </c:pt>
                <c:pt idx="174">
                  <c:v>1.05698</c:v>
                </c:pt>
                <c:pt idx="175">
                  <c:v>1.0593399999999999</c:v>
                </c:pt>
                <c:pt idx="176">
                  <c:v>1.06223</c:v>
                </c:pt>
                <c:pt idx="177">
                  <c:v>1.0650999999999999</c:v>
                </c:pt>
                <c:pt idx="178">
                  <c:v>1.0685</c:v>
                </c:pt>
                <c:pt idx="179">
                  <c:v>1.0721799999999999</c:v>
                </c:pt>
                <c:pt idx="180">
                  <c:v>1.0757000000000001</c:v>
                </c:pt>
                <c:pt idx="181">
                  <c:v>1.07894</c:v>
                </c:pt>
                <c:pt idx="182">
                  <c:v>1.0818700000000001</c:v>
                </c:pt>
                <c:pt idx="183">
                  <c:v>1.08447</c:v>
                </c:pt>
                <c:pt idx="184">
                  <c:v>1.0868</c:v>
                </c:pt>
                <c:pt idx="185">
                  <c:v>1.08887</c:v>
                </c:pt>
                <c:pt idx="186">
                  <c:v>1.0907</c:v>
                </c:pt>
                <c:pt idx="187">
                  <c:v>1.0922799999999999</c:v>
                </c:pt>
                <c:pt idx="188">
                  <c:v>1.0936900000000001</c:v>
                </c:pt>
                <c:pt idx="189">
                  <c:v>1.09501</c:v>
                </c:pt>
                <c:pt idx="190">
                  <c:v>1.09592</c:v>
                </c:pt>
                <c:pt idx="191">
                  <c:v>1.0967100000000001</c:v>
                </c:pt>
                <c:pt idx="192">
                  <c:v>1.09687</c:v>
                </c:pt>
                <c:pt idx="193">
                  <c:v>1.0986499999999999</c:v>
                </c:pt>
                <c:pt idx="194">
                  <c:v>1.0988899999999999</c:v>
                </c:pt>
                <c:pt idx="195">
                  <c:v>1.0978000000000001</c:v>
                </c:pt>
                <c:pt idx="196">
                  <c:v>1.0974900000000001</c:v>
                </c:pt>
                <c:pt idx="197">
                  <c:v>1.0983700000000001</c:v>
                </c:pt>
                <c:pt idx="198">
                  <c:v>1.0991599999999999</c:v>
                </c:pt>
                <c:pt idx="199">
                  <c:v>1.0992999999999999</c:v>
                </c:pt>
                <c:pt idx="200">
                  <c:v>1.0991299999999999</c:v>
                </c:pt>
                <c:pt idx="201">
                  <c:v>1.0989100000000001</c:v>
                </c:pt>
                <c:pt idx="202">
                  <c:v>1.0987899999999999</c:v>
                </c:pt>
                <c:pt idx="203">
                  <c:v>1.0988599999999999</c:v>
                </c:pt>
                <c:pt idx="204">
                  <c:v>1.09904</c:v>
                </c:pt>
                <c:pt idx="205">
                  <c:v>1.09927</c:v>
                </c:pt>
                <c:pt idx="206">
                  <c:v>1.0994699999999999</c:v>
                </c:pt>
                <c:pt idx="207">
                  <c:v>1.09961</c:v>
                </c:pt>
                <c:pt idx="208">
                  <c:v>1.0996999999999999</c:v>
                </c:pt>
                <c:pt idx="209">
                  <c:v>1.09975</c:v>
                </c:pt>
                <c:pt idx="210">
                  <c:v>1.0997699999999999</c:v>
                </c:pt>
                <c:pt idx="211">
                  <c:v>1.09979</c:v>
                </c:pt>
                <c:pt idx="212">
                  <c:v>1.09979</c:v>
                </c:pt>
                <c:pt idx="213">
                  <c:v>1.0997699999999999</c:v>
                </c:pt>
                <c:pt idx="214">
                  <c:v>1.09971</c:v>
                </c:pt>
                <c:pt idx="215">
                  <c:v>1.0995999999999999</c:v>
                </c:pt>
                <c:pt idx="216">
                  <c:v>1.09944</c:v>
                </c:pt>
                <c:pt idx="217">
                  <c:v>1.0992299999999999</c:v>
                </c:pt>
                <c:pt idx="218">
                  <c:v>1.099</c:v>
                </c:pt>
                <c:pt idx="219">
                  <c:v>1.09877</c:v>
                </c:pt>
                <c:pt idx="220">
                  <c:v>1.09856</c:v>
                </c:pt>
                <c:pt idx="221">
                  <c:v>1.09839</c:v>
                </c:pt>
                <c:pt idx="222">
                  <c:v>1.0982700000000001</c:v>
                </c:pt>
                <c:pt idx="223">
                  <c:v>1.09822</c:v>
                </c:pt>
                <c:pt idx="224">
                  <c:v>1.0982700000000001</c:v>
                </c:pt>
                <c:pt idx="225">
                  <c:v>1.0984100000000001</c:v>
                </c:pt>
                <c:pt idx="226">
                  <c:v>1.0986199999999999</c:v>
                </c:pt>
                <c:pt idx="227">
                  <c:v>1.0989100000000001</c:v>
                </c:pt>
                <c:pt idx="228">
                  <c:v>1.0993299999999999</c:v>
                </c:pt>
                <c:pt idx="229">
                  <c:v>1.0998399999999999</c:v>
                </c:pt>
                <c:pt idx="230">
                  <c:v>1.1003499999999999</c:v>
                </c:pt>
                <c:pt idx="231">
                  <c:v>1.1008899999999999</c:v>
                </c:pt>
                <c:pt idx="232">
                  <c:v>1.1015200000000001</c:v>
                </c:pt>
                <c:pt idx="233">
                  <c:v>1.10179</c:v>
                </c:pt>
                <c:pt idx="234">
                  <c:v>1.1032599999999999</c:v>
                </c:pt>
                <c:pt idx="235">
                  <c:v>1.1005100000000001</c:v>
                </c:pt>
                <c:pt idx="236">
                  <c:v>1.10433</c:v>
                </c:pt>
                <c:pt idx="237">
                  <c:v>1.1040099999999999</c:v>
                </c:pt>
                <c:pt idx="238">
                  <c:v>1.1038600000000001</c:v>
                </c:pt>
                <c:pt idx="239">
                  <c:v>1.10449</c:v>
                </c:pt>
                <c:pt idx="240">
                  <c:v>1.1043400000000001</c:v>
                </c:pt>
                <c:pt idx="241">
                  <c:v>1.1031200000000001</c:v>
                </c:pt>
                <c:pt idx="242">
                  <c:v>1.1020399999999999</c:v>
                </c:pt>
                <c:pt idx="243">
                  <c:v>1.1019399999999999</c:v>
                </c:pt>
                <c:pt idx="244">
                  <c:v>1.1027400000000001</c:v>
                </c:pt>
                <c:pt idx="245">
                  <c:v>1.10392</c:v>
                </c:pt>
                <c:pt idx="246">
                  <c:v>1.1049100000000001</c:v>
                </c:pt>
                <c:pt idx="247">
                  <c:v>1.1052299999999999</c:v>
                </c:pt>
                <c:pt idx="248">
                  <c:v>1.1048500000000001</c:v>
                </c:pt>
                <c:pt idx="249">
                  <c:v>1.10351</c:v>
                </c:pt>
                <c:pt idx="250">
                  <c:v>1.10486</c:v>
                </c:pt>
                <c:pt idx="251">
                  <c:v>1.1044700000000001</c:v>
                </c:pt>
                <c:pt idx="252">
                  <c:v>1.1072599999999999</c:v>
                </c:pt>
                <c:pt idx="253">
                  <c:v>1.1108100000000001</c:v>
                </c:pt>
                <c:pt idx="254">
                  <c:v>1.11395</c:v>
                </c:pt>
                <c:pt idx="255">
                  <c:v>1.11656</c:v>
                </c:pt>
                <c:pt idx="256">
                  <c:v>1.11826</c:v>
                </c:pt>
                <c:pt idx="257">
                  <c:v>1.1186700000000001</c:v>
                </c:pt>
                <c:pt idx="258">
                  <c:v>1.1172800000000001</c:v>
                </c:pt>
                <c:pt idx="259">
                  <c:v>1.1136600000000001</c:v>
                </c:pt>
                <c:pt idx="260">
                  <c:v>1.1088499999999999</c:v>
                </c:pt>
                <c:pt idx="261">
                  <c:v>1.10368</c:v>
                </c:pt>
                <c:pt idx="262">
                  <c:v>1.0983000000000001</c:v>
                </c:pt>
                <c:pt idx="263">
                  <c:v>1.0948800000000001</c:v>
                </c:pt>
                <c:pt idx="264">
                  <c:v>1.09453</c:v>
                </c:pt>
                <c:pt idx="265">
                  <c:v>1.0929199999999999</c:v>
                </c:pt>
                <c:pt idx="266">
                  <c:v>1.0926899999999999</c:v>
                </c:pt>
                <c:pt idx="267">
                  <c:v>1.0917699999999999</c:v>
                </c:pt>
                <c:pt idx="268">
                  <c:v>1.09653</c:v>
                </c:pt>
                <c:pt idx="269">
                  <c:v>1.1010899999999999</c:v>
                </c:pt>
                <c:pt idx="270">
                  <c:v>1.09751</c:v>
                </c:pt>
                <c:pt idx="271">
                  <c:v>1.0855999999999999</c:v>
                </c:pt>
                <c:pt idx="272">
                  <c:v>1.08178</c:v>
                </c:pt>
                <c:pt idx="273">
                  <c:v>1.1066199999999999</c:v>
                </c:pt>
                <c:pt idx="274">
                  <c:v>1.16578</c:v>
                </c:pt>
                <c:pt idx="275">
                  <c:v>1.2343</c:v>
                </c:pt>
                <c:pt idx="276">
                  <c:v>1.2848999999999999</c:v>
                </c:pt>
                <c:pt idx="277">
                  <c:v>1.27766</c:v>
                </c:pt>
                <c:pt idx="278">
                  <c:v>1.2074</c:v>
                </c:pt>
                <c:pt idx="279">
                  <c:v>1.1227</c:v>
                </c:pt>
                <c:pt idx="280">
                  <c:v>1.0671200000000001</c:v>
                </c:pt>
                <c:pt idx="281">
                  <c:v>1.0497399999999999</c:v>
                </c:pt>
                <c:pt idx="282">
                  <c:v>1.05339</c:v>
                </c:pt>
                <c:pt idx="283">
                  <c:v>1.0611999999999999</c:v>
                </c:pt>
                <c:pt idx="284">
                  <c:v>1.0644800000000001</c:v>
                </c:pt>
                <c:pt idx="285">
                  <c:v>1.0721099999999999</c:v>
                </c:pt>
                <c:pt idx="286">
                  <c:v>1.0666599999999999</c:v>
                </c:pt>
                <c:pt idx="287">
                  <c:v>1.0730299999999999</c:v>
                </c:pt>
                <c:pt idx="288">
                  <c:v>1.07663</c:v>
                </c:pt>
                <c:pt idx="289">
                  <c:v>1.0793900000000001</c:v>
                </c:pt>
                <c:pt idx="290">
                  <c:v>1.0839000000000001</c:v>
                </c:pt>
                <c:pt idx="291">
                  <c:v>1.0888500000000001</c:v>
                </c:pt>
                <c:pt idx="292">
                  <c:v>1.0929599999999999</c:v>
                </c:pt>
                <c:pt idx="293">
                  <c:v>1.09636</c:v>
                </c:pt>
                <c:pt idx="294">
                  <c:v>1.09934</c:v>
                </c:pt>
                <c:pt idx="295">
                  <c:v>1.1018600000000001</c:v>
                </c:pt>
                <c:pt idx="296">
                  <c:v>1.1038600000000001</c:v>
                </c:pt>
                <c:pt idx="297">
                  <c:v>1.1054600000000001</c:v>
                </c:pt>
                <c:pt idx="298">
                  <c:v>1.1068499999999999</c:v>
                </c:pt>
                <c:pt idx="299">
                  <c:v>1.1083000000000001</c:v>
                </c:pt>
                <c:pt idx="300">
                  <c:v>1.10992</c:v>
                </c:pt>
                <c:pt idx="301">
                  <c:v>1.1115200000000001</c:v>
                </c:pt>
                <c:pt idx="302">
                  <c:v>1.1128499999999999</c:v>
                </c:pt>
                <c:pt idx="303">
                  <c:v>1.11395</c:v>
                </c:pt>
                <c:pt idx="304">
                  <c:v>1.1151800000000001</c:v>
                </c:pt>
                <c:pt idx="305">
                  <c:v>1.1171899999999999</c:v>
                </c:pt>
                <c:pt idx="306">
                  <c:v>1.1205799999999999</c:v>
                </c:pt>
                <c:pt idx="307">
                  <c:v>1.12537</c:v>
                </c:pt>
                <c:pt idx="308">
                  <c:v>1.1310100000000001</c:v>
                </c:pt>
                <c:pt idx="309">
                  <c:v>1.1368</c:v>
                </c:pt>
                <c:pt idx="310">
                  <c:v>1.1413500000000001</c:v>
                </c:pt>
                <c:pt idx="311">
                  <c:v>1.1466700000000001</c:v>
                </c:pt>
                <c:pt idx="312">
                  <c:v>1.1490400000000001</c:v>
                </c:pt>
                <c:pt idx="313">
                  <c:v>1.1523000000000001</c:v>
                </c:pt>
                <c:pt idx="314">
                  <c:v>1.15482</c:v>
                </c:pt>
                <c:pt idx="315">
                  <c:v>1.15567</c:v>
                </c:pt>
                <c:pt idx="316">
                  <c:v>1.15448</c:v>
                </c:pt>
                <c:pt idx="317">
                  <c:v>1.1507799999999999</c:v>
                </c:pt>
                <c:pt idx="318">
                  <c:v>1.1443300000000001</c:v>
                </c:pt>
                <c:pt idx="319">
                  <c:v>1.1355</c:v>
                </c:pt>
                <c:pt idx="320">
                  <c:v>1.1248899999999999</c:v>
                </c:pt>
                <c:pt idx="321">
                  <c:v>1.1131200000000001</c:v>
                </c:pt>
                <c:pt idx="322">
                  <c:v>1.10084</c:v>
                </c:pt>
                <c:pt idx="323">
                  <c:v>1.0886800000000001</c:v>
                </c:pt>
                <c:pt idx="324">
                  <c:v>1.0774300000000001</c:v>
                </c:pt>
                <c:pt idx="325">
                  <c:v>1.06786</c:v>
                </c:pt>
                <c:pt idx="326">
                  <c:v>1.0605199999999999</c:v>
                </c:pt>
                <c:pt idx="327">
                  <c:v>1.0556700000000001</c:v>
                </c:pt>
                <c:pt idx="328">
                  <c:v>1.0531600000000001</c:v>
                </c:pt>
                <c:pt idx="329">
                  <c:v>1.05264</c:v>
                </c:pt>
                <c:pt idx="330">
                  <c:v>1.05372</c:v>
                </c:pt>
                <c:pt idx="331">
                  <c:v>1.056</c:v>
                </c:pt>
                <c:pt idx="332">
                  <c:v>1.0591299999999999</c:v>
                </c:pt>
                <c:pt idx="333">
                  <c:v>1.0627800000000001</c:v>
                </c:pt>
                <c:pt idx="334">
                  <c:v>1.0666800000000001</c:v>
                </c:pt>
                <c:pt idx="335">
                  <c:v>1.0706</c:v>
                </c:pt>
                <c:pt idx="336">
                  <c:v>1.0743799999999999</c:v>
                </c:pt>
                <c:pt idx="337">
                  <c:v>1.0779399999999999</c:v>
                </c:pt>
                <c:pt idx="338">
                  <c:v>1.08121</c:v>
                </c:pt>
                <c:pt idx="339">
                  <c:v>1.0841499999999999</c:v>
                </c:pt>
                <c:pt idx="340">
                  <c:v>1.0867599999999999</c:v>
                </c:pt>
                <c:pt idx="341">
                  <c:v>1.08904</c:v>
                </c:pt>
                <c:pt idx="342">
                  <c:v>1.0910200000000001</c:v>
                </c:pt>
                <c:pt idx="343">
                  <c:v>1.0927100000000001</c:v>
                </c:pt>
                <c:pt idx="344">
                  <c:v>1.09412</c:v>
                </c:pt>
                <c:pt idx="345">
                  <c:v>1.09528</c:v>
                </c:pt>
                <c:pt idx="346">
                  <c:v>1.09619</c:v>
                </c:pt>
                <c:pt idx="347">
                  <c:v>1.0968800000000001</c:v>
                </c:pt>
                <c:pt idx="348">
                  <c:v>1.09738</c:v>
                </c:pt>
                <c:pt idx="349">
                  <c:v>1.09772</c:v>
                </c:pt>
                <c:pt idx="350">
                  <c:v>1.09792</c:v>
                </c:pt>
                <c:pt idx="351">
                  <c:v>1.09806</c:v>
                </c:pt>
                <c:pt idx="352">
                  <c:v>1.0981399999999999</c:v>
                </c:pt>
                <c:pt idx="353">
                  <c:v>1.0980799999999999</c:v>
                </c:pt>
                <c:pt idx="354">
                  <c:v>1.0980300000000001</c:v>
                </c:pt>
                <c:pt idx="355">
                  <c:v>1.09819</c:v>
                </c:pt>
                <c:pt idx="356">
                  <c:v>1.0983099999999999</c:v>
                </c:pt>
                <c:pt idx="357">
                  <c:v>1.0981300000000001</c:v>
                </c:pt>
                <c:pt idx="358">
                  <c:v>1.09796</c:v>
                </c:pt>
                <c:pt idx="359">
                  <c:v>1.09805</c:v>
                </c:pt>
                <c:pt idx="360">
                  <c:v>1.09819</c:v>
                </c:pt>
                <c:pt idx="361">
                  <c:v>1.0982400000000001</c:v>
                </c:pt>
                <c:pt idx="362">
                  <c:v>1.0982099999999999</c:v>
                </c:pt>
                <c:pt idx="363">
                  <c:v>1.0981099999999999</c:v>
                </c:pt>
                <c:pt idx="364">
                  <c:v>1.0980099999999999</c:v>
                </c:pt>
                <c:pt idx="365">
                  <c:v>1.09792</c:v>
                </c:pt>
                <c:pt idx="366">
                  <c:v>1.09781</c:v>
                </c:pt>
                <c:pt idx="367">
                  <c:v>1.09771</c:v>
                </c:pt>
                <c:pt idx="368">
                  <c:v>1.0976900000000001</c:v>
                </c:pt>
                <c:pt idx="369">
                  <c:v>1.0976699999999999</c:v>
                </c:pt>
                <c:pt idx="370">
                  <c:v>1.09754</c:v>
                </c:pt>
                <c:pt idx="371">
                  <c:v>1.0973999999999999</c:v>
                </c:pt>
                <c:pt idx="372">
                  <c:v>1.0974600000000001</c:v>
                </c:pt>
                <c:pt idx="373">
                  <c:v>1.09755</c:v>
                </c:pt>
                <c:pt idx="374">
                  <c:v>1.0972500000000001</c:v>
                </c:pt>
                <c:pt idx="375">
                  <c:v>1.09704</c:v>
                </c:pt>
                <c:pt idx="376">
                  <c:v>1.0976300000000001</c:v>
                </c:pt>
                <c:pt idx="377">
                  <c:v>1.09822</c:v>
                </c:pt>
                <c:pt idx="378">
                  <c:v>1.09796</c:v>
                </c:pt>
                <c:pt idx="379">
                  <c:v>1.0975699999999999</c:v>
                </c:pt>
                <c:pt idx="380">
                  <c:v>1.0977300000000001</c:v>
                </c:pt>
                <c:pt idx="381">
                  <c:v>1.0981799999999999</c:v>
                </c:pt>
                <c:pt idx="382">
                  <c:v>1.0986100000000001</c:v>
                </c:pt>
                <c:pt idx="383">
                  <c:v>1.0989899999999999</c:v>
                </c:pt>
                <c:pt idx="384">
                  <c:v>1.0992900000000001</c:v>
                </c:pt>
                <c:pt idx="385">
                  <c:v>1.0995699999999999</c:v>
                </c:pt>
                <c:pt idx="386">
                  <c:v>1.09988</c:v>
                </c:pt>
                <c:pt idx="387">
                  <c:v>1.10026</c:v>
                </c:pt>
                <c:pt idx="388">
                  <c:v>1.1007499999999999</c:v>
                </c:pt>
                <c:pt idx="389">
                  <c:v>1.1013599999999999</c:v>
                </c:pt>
                <c:pt idx="390">
                  <c:v>1.10199</c:v>
                </c:pt>
                <c:pt idx="391">
                  <c:v>1.10253</c:v>
                </c:pt>
                <c:pt idx="392">
                  <c:v>1.1028199999999999</c:v>
                </c:pt>
                <c:pt idx="393">
                  <c:v>1.1027400000000001</c:v>
                </c:pt>
                <c:pt idx="394">
                  <c:v>1.10239</c:v>
                </c:pt>
                <c:pt idx="395">
                  <c:v>1.10199</c:v>
                </c:pt>
                <c:pt idx="396">
                  <c:v>1.1018300000000001</c:v>
                </c:pt>
                <c:pt idx="397">
                  <c:v>1.1021799999999999</c:v>
                </c:pt>
                <c:pt idx="398">
                  <c:v>1.10293</c:v>
                </c:pt>
                <c:pt idx="399">
                  <c:v>1.10381</c:v>
                </c:pt>
                <c:pt idx="400">
                  <c:v>1.1045400000000001</c:v>
                </c:pt>
                <c:pt idx="401">
                  <c:v>1.10483</c:v>
                </c:pt>
                <c:pt idx="402">
                  <c:v>1.1048899999999999</c:v>
                </c:pt>
                <c:pt idx="403">
                  <c:v>1.1051299999999999</c:v>
                </c:pt>
                <c:pt idx="404">
                  <c:v>1.1058699999999999</c:v>
                </c:pt>
                <c:pt idx="405">
                  <c:v>1.1074900000000001</c:v>
                </c:pt>
                <c:pt idx="406">
                  <c:v>1.1099699999999999</c:v>
                </c:pt>
                <c:pt idx="407">
                  <c:v>1.1128800000000001</c:v>
                </c:pt>
                <c:pt idx="408">
                  <c:v>1.11565</c:v>
                </c:pt>
                <c:pt idx="409">
                  <c:v>1.1174599999999999</c:v>
                </c:pt>
                <c:pt idx="410">
                  <c:v>1.11758</c:v>
                </c:pt>
                <c:pt idx="411">
                  <c:v>1.1156900000000001</c:v>
                </c:pt>
                <c:pt idx="412">
                  <c:v>1.11185</c:v>
                </c:pt>
                <c:pt idx="413">
                  <c:v>1.10686</c:v>
                </c:pt>
                <c:pt idx="414">
                  <c:v>1.1017600000000001</c:v>
                </c:pt>
                <c:pt idx="415">
                  <c:v>1.0978300000000001</c:v>
                </c:pt>
                <c:pt idx="416">
                  <c:v>1.0971599999999999</c:v>
                </c:pt>
                <c:pt idx="417">
                  <c:v>1.09843</c:v>
                </c:pt>
                <c:pt idx="418">
                  <c:v>1.09643</c:v>
                </c:pt>
                <c:pt idx="419">
                  <c:v>1.0920000000000001</c:v>
                </c:pt>
                <c:pt idx="420">
                  <c:v>1.0912599999999999</c:v>
                </c:pt>
                <c:pt idx="421">
                  <c:v>1.09416</c:v>
                </c:pt>
                <c:pt idx="422">
                  <c:v>1.09609</c:v>
                </c:pt>
                <c:pt idx="423">
                  <c:v>1.0935600000000001</c:v>
                </c:pt>
                <c:pt idx="424">
                  <c:v>1.0875300000000001</c:v>
                </c:pt>
                <c:pt idx="425">
                  <c:v>1.08962</c:v>
                </c:pt>
                <c:pt idx="426">
                  <c:v>1.1154299999999999</c:v>
                </c:pt>
                <c:pt idx="427">
                  <c:v>1.1760699999999999</c:v>
                </c:pt>
                <c:pt idx="428">
                  <c:v>1.2385999999999999</c:v>
                </c:pt>
                <c:pt idx="429">
                  <c:v>1.2941199999999999</c:v>
                </c:pt>
                <c:pt idx="430">
                  <c:v>1.2797499999999999</c:v>
                </c:pt>
                <c:pt idx="431">
                  <c:v>1.2052700000000001</c:v>
                </c:pt>
                <c:pt idx="432">
                  <c:v>1.1223700000000001</c:v>
                </c:pt>
                <c:pt idx="433">
                  <c:v>1.0696600000000001</c:v>
                </c:pt>
                <c:pt idx="434">
                  <c:v>1.05202</c:v>
                </c:pt>
                <c:pt idx="435">
                  <c:v>1.0512900000000001</c:v>
                </c:pt>
                <c:pt idx="436">
                  <c:v>1.0548</c:v>
                </c:pt>
                <c:pt idx="437">
                  <c:v>1.05887</c:v>
                </c:pt>
                <c:pt idx="438">
                  <c:v>1.0624800000000001</c:v>
                </c:pt>
                <c:pt idx="439">
                  <c:v>1.0661099999999999</c:v>
                </c:pt>
                <c:pt idx="440">
                  <c:v>1.07063</c:v>
                </c:pt>
                <c:pt idx="441">
                  <c:v>1.07606</c:v>
                </c:pt>
                <c:pt idx="442">
                  <c:v>1.0821099999999999</c:v>
                </c:pt>
                <c:pt idx="443">
                  <c:v>1.08802</c:v>
                </c:pt>
                <c:pt idx="444">
                  <c:v>1.0930200000000001</c:v>
                </c:pt>
                <c:pt idx="445">
                  <c:v>1.09693</c:v>
                </c:pt>
                <c:pt idx="446">
                  <c:v>1.0998399999999999</c:v>
                </c:pt>
                <c:pt idx="447">
                  <c:v>1.1020099999999999</c:v>
                </c:pt>
                <c:pt idx="448">
                  <c:v>1.10371</c:v>
                </c:pt>
                <c:pt idx="449">
                  <c:v>1.1050599999999999</c:v>
                </c:pt>
                <c:pt idx="450">
                  <c:v>1.10612</c:v>
                </c:pt>
                <c:pt idx="451">
                  <c:v>1.1069800000000001</c:v>
                </c:pt>
                <c:pt idx="452">
                  <c:v>1.1078399999999999</c:v>
                </c:pt>
                <c:pt idx="453">
                  <c:v>1.10887</c:v>
                </c:pt>
                <c:pt idx="454">
                  <c:v>1.11019</c:v>
                </c:pt>
                <c:pt idx="455">
                  <c:v>1.11182</c:v>
                </c:pt>
                <c:pt idx="456">
                  <c:v>1.1136999999999999</c:v>
                </c:pt>
                <c:pt idx="457">
                  <c:v>1.1159300000000001</c:v>
                </c:pt>
                <c:pt idx="458">
                  <c:v>1.11866</c:v>
                </c:pt>
                <c:pt idx="459">
                  <c:v>1.1220699999999999</c:v>
                </c:pt>
                <c:pt idx="460">
                  <c:v>1.1262700000000001</c:v>
                </c:pt>
                <c:pt idx="461">
                  <c:v>1.13096</c:v>
                </c:pt>
                <c:pt idx="462">
                  <c:v>1.13558</c:v>
                </c:pt>
                <c:pt idx="463">
                  <c:v>1.1395299999999999</c:v>
                </c:pt>
                <c:pt idx="464">
                  <c:v>1.1423399999999999</c:v>
                </c:pt>
                <c:pt idx="465">
                  <c:v>1.1440399999999999</c:v>
                </c:pt>
                <c:pt idx="466">
                  <c:v>1.14503</c:v>
                </c:pt>
                <c:pt idx="467">
                  <c:v>1.14557</c:v>
                </c:pt>
                <c:pt idx="468">
                  <c:v>1.14568</c:v>
                </c:pt>
                <c:pt idx="469">
                  <c:v>1.1448499999999999</c:v>
                </c:pt>
                <c:pt idx="470">
                  <c:v>1.1424099999999999</c:v>
                </c:pt>
                <c:pt idx="471">
                  <c:v>1.13717</c:v>
                </c:pt>
                <c:pt idx="472">
                  <c:v>1.13121</c:v>
                </c:pt>
                <c:pt idx="473">
                  <c:v>1.12155</c:v>
                </c:pt>
                <c:pt idx="474">
                  <c:v>1.11175</c:v>
                </c:pt>
                <c:pt idx="475">
                  <c:v>1.1017999999999999</c:v>
                </c:pt>
                <c:pt idx="476">
                  <c:v>1.09169</c:v>
                </c:pt>
                <c:pt idx="477">
                  <c:v>1.08209</c:v>
                </c:pt>
                <c:pt idx="478">
                  <c:v>1.07416</c:v>
                </c:pt>
                <c:pt idx="479">
                  <c:v>1.06697</c:v>
                </c:pt>
                <c:pt idx="480">
                  <c:v>1.0629200000000001</c:v>
                </c:pt>
                <c:pt idx="481">
                  <c:v>1.0602400000000001</c:v>
                </c:pt>
                <c:pt idx="482">
                  <c:v>1.05918</c:v>
                </c:pt>
                <c:pt idx="483">
                  <c:v>1.0598099999999999</c:v>
                </c:pt>
                <c:pt idx="484">
                  <c:v>1.0616300000000001</c:v>
                </c:pt>
                <c:pt idx="485">
                  <c:v>1.06423</c:v>
                </c:pt>
                <c:pt idx="486">
                  <c:v>1.0673699999999999</c:v>
                </c:pt>
                <c:pt idx="487">
                  <c:v>1.0707800000000001</c:v>
                </c:pt>
                <c:pt idx="488">
                  <c:v>1.0742100000000001</c:v>
                </c:pt>
                <c:pt idx="489">
                  <c:v>1.0774699999999999</c:v>
                </c:pt>
                <c:pt idx="490">
                  <c:v>1.0804499999999999</c:v>
                </c:pt>
                <c:pt idx="491">
                  <c:v>1.0831</c:v>
                </c:pt>
                <c:pt idx="492">
                  <c:v>1.08541</c:v>
                </c:pt>
                <c:pt idx="493">
                  <c:v>1.0873900000000001</c:v>
                </c:pt>
                <c:pt idx="494">
                  <c:v>1.0890599999999999</c:v>
                </c:pt>
                <c:pt idx="495">
                  <c:v>1.0904499999999999</c:v>
                </c:pt>
                <c:pt idx="496">
                  <c:v>1.09161</c:v>
                </c:pt>
                <c:pt idx="497">
                  <c:v>1.09257</c:v>
                </c:pt>
                <c:pt idx="498">
                  <c:v>1.09334</c:v>
                </c:pt>
                <c:pt idx="499">
                  <c:v>1.0939700000000001</c:v>
                </c:pt>
                <c:pt idx="500">
                  <c:v>1.0944700000000001</c:v>
                </c:pt>
                <c:pt idx="501">
                  <c:v>1.09487</c:v>
                </c:pt>
                <c:pt idx="502">
                  <c:v>1.0951900000000001</c:v>
                </c:pt>
                <c:pt idx="503">
                  <c:v>1.0954600000000001</c:v>
                </c:pt>
                <c:pt idx="504">
                  <c:v>1.0956999999999999</c:v>
                </c:pt>
                <c:pt idx="505">
                  <c:v>1.0959399999999999</c:v>
                </c:pt>
                <c:pt idx="506">
                  <c:v>1.09619</c:v>
                </c:pt>
                <c:pt idx="507">
                  <c:v>1.09646</c:v>
                </c:pt>
                <c:pt idx="508">
                  <c:v>1.09676</c:v>
                </c:pt>
                <c:pt idx="509">
                  <c:v>1.0970800000000001</c:v>
                </c:pt>
                <c:pt idx="510">
                  <c:v>1.09741</c:v>
                </c:pt>
                <c:pt idx="511">
                  <c:v>1.0977600000000001</c:v>
                </c:pt>
                <c:pt idx="512">
                  <c:v>1.0981099999999999</c:v>
                </c:pt>
                <c:pt idx="513">
                  <c:v>1.0984499999999999</c:v>
                </c:pt>
                <c:pt idx="514">
                  <c:v>1.0987800000000001</c:v>
                </c:pt>
                <c:pt idx="515">
                  <c:v>1.0990899999999999</c:v>
                </c:pt>
                <c:pt idx="516">
                  <c:v>1.09937</c:v>
                </c:pt>
                <c:pt idx="517">
                  <c:v>1.09961</c:v>
                </c:pt>
                <c:pt idx="518">
                  <c:v>1.0998000000000001</c:v>
                </c:pt>
                <c:pt idx="519">
                  <c:v>1.0999399999999999</c:v>
                </c:pt>
                <c:pt idx="520">
                  <c:v>1.1000099999999999</c:v>
                </c:pt>
                <c:pt idx="521">
                  <c:v>1.1000000000000001</c:v>
                </c:pt>
                <c:pt idx="522">
                  <c:v>1.0999300000000001</c:v>
                </c:pt>
                <c:pt idx="523">
                  <c:v>1.09978</c:v>
                </c:pt>
                <c:pt idx="524">
                  <c:v>1.09958</c:v>
                </c:pt>
                <c:pt idx="525">
                  <c:v>1.0993299999999999</c:v>
                </c:pt>
                <c:pt idx="526">
                  <c:v>1.09907</c:v>
                </c:pt>
                <c:pt idx="527">
                  <c:v>1.0988</c:v>
                </c:pt>
                <c:pt idx="528">
                  <c:v>1.09856</c:v>
                </c:pt>
                <c:pt idx="529">
                  <c:v>1.0983799999999999</c:v>
                </c:pt>
                <c:pt idx="530">
                  <c:v>1.0982700000000001</c:v>
                </c:pt>
                <c:pt idx="531">
                  <c:v>1.0982499999999999</c:v>
                </c:pt>
                <c:pt idx="532">
                  <c:v>1.09832</c:v>
                </c:pt>
                <c:pt idx="533">
                  <c:v>1.0984700000000001</c:v>
                </c:pt>
                <c:pt idx="534">
                  <c:v>1.0987</c:v>
                </c:pt>
                <c:pt idx="535">
                  <c:v>1.09901</c:v>
                </c:pt>
                <c:pt idx="536">
                  <c:v>1.0993999999999999</c:v>
                </c:pt>
                <c:pt idx="537">
                  <c:v>1.0998699999999999</c:v>
                </c:pt>
                <c:pt idx="538">
                  <c:v>1.1003799999999999</c:v>
                </c:pt>
                <c:pt idx="539">
                  <c:v>1.10087</c:v>
                </c:pt>
                <c:pt idx="540">
                  <c:v>1.1013599999999999</c:v>
                </c:pt>
                <c:pt idx="541">
                  <c:v>1.1018600000000001</c:v>
                </c:pt>
                <c:pt idx="542">
                  <c:v>1.10253</c:v>
                </c:pt>
                <c:pt idx="543">
                  <c:v>1.1023099999999999</c:v>
                </c:pt>
                <c:pt idx="544">
                  <c:v>1.1053299999999999</c:v>
                </c:pt>
                <c:pt idx="545">
                  <c:v>1.10253</c:v>
                </c:pt>
                <c:pt idx="546">
                  <c:v>1.1047800000000001</c:v>
                </c:pt>
                <c:pt idx="547">
                  <c:v>1.10503</c:v>
                </c:pt>
                <c:pt idx="548">
                  <c:v>1.1041799999999999</c:v>
                </c:pt>
                <c:pt idx="549">
                  <c:v>1.1038399999999999</c:v>
                </c:pt>
                <c:pt idx="550">
                  <c:v>1.10385</c:v>
                </c:pt>
                <c:pt idx="551">
                  <c:v>1.1038300000000001</c:v>
                </c:pt>
                <c:pt idx="552">
                  <c:v>1.1038300000000001</c:v>
                </c:pt>
                <c:pt idx="553">
                  <c:v>1.10385</c:v>
                </c:pt>
                <c:pt idx="554">
                  <c:v>1.1038699999999999</c:v>
                </c:pt>
                <c:pt idx="555">
                  <c:v>1.1040399999999999</c:v>
                </c:pt>
                <c:pt idx="556">
                  <c:v>1.1045499999999999</c:v>
                </c:pt>
                <c:pt idx="557">
                  <c:v>1.1056699999999999</c:v>
                </c:pt>
                <c:pt idx="558">
                  <c:v>1.1073999999999999</c:v>
                </c:pt>
                <c:pt idx="559">
                  <c:v>1.1093999999999999</c:v>
                </c:pt>
                <c:pt idx="560">
                  <c:v>1.11145</c:v>
                </c:pt>
                <c:pt idx="561">
                  <c:v>1.1130800000000001</c:v>
                </c:pt>
                <c:pt idx="562">
                  <c:v>1.1140399999999999</c:v>
                </c:pt>
                <c:pt idx="563">
                  <c:v>1.1152</c:v>
                </c:pt>
                <c:pt idx="564">
                  <c:v>1.1161799999999999</c:v>
                </c:pt>
                <c:pt idx="565">
                  <c:v>1.1141700000000001</c:v>
                </c:pt>
                <c:pt idx="566">
                  <c:v>1.10938</c:v>
                </c:pt>
                <c:pt idx="567">
                  <c:v>1.1066</c:v>
                </c:pt>
                <c:pt idx="568">
                  <c:v>1.10555</c:v>
                </c:pt>
                <c:pt idx="569">
                  <c:v>1.0999699999999999</c:v>
                </c:pt>
                <c:pt idx="570">
                  <c:v>1.09182</c:v>
                </c:pt>
                <c:pt idx="571">
                  <c:v>1.0905499999999999</c:v>
                </c:pt>
                <c:pt idx="572">
                  <c:v>1.0970299999999999</c:v>
                </c:pt>
                <c:pt idx="573">
                  <c:v>1.103</c:v>
                </c:pt>
                <c:pt idx="574">
                  <c:v>1.1028800000000001</c:v>
                </c:pt>
                <c:pt idx="575">
                  <c:v>1.09954</c:v>
                </c:pt>
                <c:pt idx="576">
                  <c:v>1.0988899999999999</c:v>
                </c:pt>
                <c:pt idx="577">
                  <c:v>1.0979000000000001</c:v>
                </c:pt>
                <c:pt idx="578">
                  <c:v>1.08887</c:v>
                </c:pt>
                <c:pt idx="579">
                  <c:v>1.0800399999999999</c:v>
                </c:pt>
                <c:pt idx="580">
                  <c:v>1.0933999999999999</c:v>
                </c:pt>
                <c:pt idx="581">
                  <c:v>1.14411</c:v>
                </c:pt>
                <c:pt idx="582">
                  <c:v>1.2224600000000001</c:v>
                </c:pt>
                <c:pt idx="583">
                  <c:v>1.2944599999999999</c:v>
                </c:pt>
                <c:pt idx="584">
                  <c:v>1.30921</c:v>
                </c:pt>
                <c:pt idx="585">
                  <c:v>1.2493300000000001</c:v>
                </c:pt>
                <c:pt idx="586">
                  <c:v>1.1589799999999999</c:v>
                </c:pt>
                <c:pt idx="587">
                  <c:v>1.0877600000000001</c:v>
                </c:pt>
                <c:pt idx="588">
                  <c:v>1.0550600000000001</c:v>
                </c:pt>
                <c:pt idx="589">
                  <c:v>1.0496099999999999</c:v>
                </c:pt>
                <c:pt idx="590">
                  <c:v>1.05305</c:v>
                </c:pt>
                <c:pt idx="591">
                  <c:v>1.05626</c:v>
                </c:pt>
                <c:pt idx="592">
                  <c:v>1.05877</c:v>
                </c:pt>
                <c:pt idx="593">
                  <c:v>1.0613699999999999</c:v>
                </c:pt>
                <c:pt idx="594">
                  <c:v>1.06508</c:v>
                </c:pt>
                <c:pt idx="595">
                  <c:v>1.07026</c:v>
                </c:pt>
                <c:pt idx="596">
                  <c:v>1.0758700000000001</c:v>
                </c:pt>
                <c:pt idx="597">
                  <c:v>1.0810999999999999</c:v>
                </c:pt>
                <c:pt idx="598">
                  <c:v>1.0861700000000001</c:v>
                </c:pt>
                <c:pt idx="599">
                  <c:v>1.0908599999999999</c:v>
                </c:pt>
                <c:pt idx="600">
                  <c:v>1.0938699999999999</c:v>
                </c:pt>
                <c:pt idx="601">
                  <c:v>1.0950899999999999</c:v>
                </c:pt>
                <c:pt idx="602">
                  <c:v>1.0964100000000001</c:v>
                </c:pt>
                <c:pt idx="603">
                  <c:v>1.0989899999999999</c:v>
                </c:pt>
                <c:pt idx="604">
                  <c:v>1.1021099999999999</c:v>
                </c:pt>
                <c:pt idx="605">
                  <c:v>1.10497</c:v>
                </c:pt>
                <c:pt idx="606">
                  <c:v>1.1072200000000001</c:v>
                </c:pt>
                <c:pt idx="607">
                  <c:v>1.1085799999999999</c:v>
                </c:pt>
                <c:pt idx="608">
                  <c:v>1.10945</c:v>
                </c:pt>
                <c:pt idx="609">
                  <c:v>1.1104700000000001</c:v>
                </c:pt>
                <c:pt idx="610">
                  <c:v>1.1119600000000001</c:v>
                </c:pt>
                <c:pt idx="611">
                  <c:v>1.11409</c:v>
                </c:pt>
                <c:pt idx="612">
                  <c:v>1.1167899999999999</c:v>
                </c:pt>
                <c:pt idx="613">
                  <c:v>1.1196999999999999</c:v>
                </c:pt>
                <c:pt idx="614">
                  <c:v>1.1226499999999999</c:v>
                </c:pt>
                <c:pt idx="615">
                  <c:v>1.1256600000000001</c:v>
                </c:pt>
                <c:pt idx="616">
                  <c:v>1.1288499999999999</c:v>
                </c:pt>
                <c:pt idx="617">
                  <c:v>1.1324799999999999</c:v>
                </c:pt>
                <c:pt idx="618">
                  <c:v>1.1365799999999999</c:v>
                </c:pt>
                <c:pt idx="619">
                  <c:v>1.1407799999999999</c:v>
                </c:pt>
                <c:pt idx="620">
                  <c:v>1.14449</c:v>
                </c:pt>
                <c:pt idx="621">
                  <c:v>1.14703</c:v>
                </c:pt>
                <c:pt idx="622">
                  <c:v>1.1478200000000001</c:v>
                </c:pt>
                <c:pt idx="623">
                  <c:v>1.14666</c:v>
                </c:pt>
                <c:pt idx="624">
                  <c:v>1.14361</c:v>
                </c:pt>
                <c:pt idx="625">
                  <c:v>1.13886</c:v>
                </c:pt>
                <c:pt idx="626">
                  <c:v>1.1326000000000001</c:v>
                </c:pt>
                <c:pt idx="627">
                  <c:v>1.1249199999999999</c:v>
                </c:pt>
                <c:pt idx="628">
                  <c:v>1.1158600000000001</c:v>
                </c:pt>
                <c:pt idx="629">
                  <c:v>1.1056600000000001</c:v>
                </c:pt>
                <c:pt idx="630">
                  <c:v>1.09493</c:v>
                </c:pt>
                <c:pt idx="631">
                  <c:v>1.0845499999999999</c:v>
                </c:pt>
                <c:pt idx="632">
                  <c:v>1.0754600000000001</c:v>
                </c:pt>
                <c:pt idx="633">
                  <c:v>1.06839</c:v>
                </c:pt>
                <c:pt idx="634">
                  <c:v>1.06362</c:v>
                </c:pt>
                <c:pt idx="635">
                  <c:v>1.06101</c:v>
                </c:pt>
                <c:pt idx="636">
                  <c:v>1.06023</c:v>
                </c:pt>
                <c:pt idx="637">
                  <c:v>1.0608900000000001</c:v>
                </c:pt>
                <c:pt idx="638">
                  <c:v>1.0626599999999999</c:v>
                </c:pt>
                <c:pt idx="639">
                  <c:v>1.0652299999999999</c:v>
                </c:pt>
                <c:pt idx="640">
                  <c:v>1.0683100000000001</c:v>
                </c:pt>
                <c:pt idx="641">
                  <c:v>1.0716300000000001</c:v>
                </c:pt>
                <c:pt idx="642">
                  <c:v>1.0749500000000001</c:v>
                </c:pt>
                <c:pt idx="643">
                  <c:v>1.07813</c:v>
                </c:pt>
                <c:pt idx="644">
                  <c:v>1.08107</c:v>
                </c:pt>
                <c:pt idx="645">
                  <c:v>1.0837600000000001</c:v>
                </c:pt>
                <c:pt idx="646">
                  <c:v>1.08616</c:v>
                </c:pt>
                <c:pt idx="647">
                  <c:v>1.0882700000000001</c:v>
                </c:pt>
                <c:pt idx="648">
                  <c:v>1.0901099999999999</c:v>
                </c:pt>
                <c:pt idx="649">
                  <c:v>1.09171</c:v>
                </c:pt>
                <c:pt idx="650">
                  <c:v>1.0930599999999999</c:v>
                </c:pt>
                <c:pt idx="651">
                  <c:v>1.0942000000000001</c:v>
                </c:pt>
                <c:pt idx="652">
                  <c:v>1.0951200000000001</c:v>
                </c:pt>
                <c:pt idx="653">
                  <c:v>1.09585</c:v>
                </c:pt>
                <c:pt idx="654">
                  <c:v>1.09639</c:v>
                </c:pt>
                <c:pt idx="655">
                  <c:v>1.0967800000000001</c:v>
                </c:pt>
                <c:pt idx="656">
                  <c:v>1.0970500000000001</c:v>
                </c:pt>
                <c:pt idx="657">
                  <c:v>1.09724</c:v>
                </c:pt>
                <c:pt idx="658">
                  <c:v>1.0973999999999999</c:v>
                </c:pt>
                <c:pt idx="659">
                  <c:v>1.0974999999999999</c:v>
                </c:pt>
                <c:pt idx="660">
                  <c:v>1.0975299999999999</c:v>
                </c:pt>
                <c:pt idx="661">
                  <c:v>1.09751</c:v>
                </c:pt>
                <c:pt idx="662">
                  <c:v>1.0974200000000001</c:v>
                </c:pt>
                <c:pt idx="663">
                  <c:v>1.0973900000000001</c:v>
                </c:pt>
                <c:pt idx="664">
                  <c:v>1.0974900000000001</c:v>
                </c:pt>
                <c:pt idx="665">
                  <c:v>1.0976900000000001</c:v>
                </c:pt>
                <c:pt idx="666">
                  <c:v>1.0979699999999999</c:v>
                </c:pt>
                <c:pt idx="667">
                  <c:v>1.0981700000000001</c:v>
                </c:pt>
                <c:pt idx="668">
                  <c:v>1.0980799999999999</c:v>
                </c:pt>
                <c:pt idx="669">
                  <c:v>1.09779</c:v>
                </c:pt>
                <c:pt idx="670">
                  <c:v>1.0974600000000001</c:v>
                </c:pt>
              </c:numCache>
            </c:numRef>
          </c:val>
          <c:smooth val="0"/>
        </c:ser>
        <c:dLbls>
          <c:showLegendKey val="0"/>
          <c:showVal val="0"/>
          <c:showCatName val="0"/>
          <c:showSerName val="0"/>
          <c:showPercent val="0"/>
          <c:showBubbleSize val="0"/>
        </c:dLbls>
        <c:marker val="1"/>
        <c:smooth val="0"/>
        <c:axId val="62075904"/>
        <c:axId val="58242112"/>
      </c:lineChart>
      <c:catAx>
        <c:axId val="62075904"/>
        <c:scaling>
          <c:orientation val="minMax"/>
        </c:scaling>
        <c:delete val="0"/>
        <c:axPos val="b"/>
        <c:numFmt formatCode="h:mm:ss"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8242112"/>
        <c:crosses val="autoZero"/>
        <c:auto val="1"/>
        <c:lblAlgn val="ctr"/>
        <c:lblOffset val="100"/>
        <c:noMultiLvlLbl val="0"/>
      </c:catAx>
      <c:valAx>
        <c:axId val="58242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vert="horz"/>
              <a:lstStyle/>
              <a:p>
                <a:pPr>
                  <a:defRPr/>
                </a:pPr>
                <a:r>
                  <a:rPr lang="es-EC" sz="800" b="0"/>
                  <a:t>(mV</a:t>
                </a:r>
                <a:r>
                  <a:rPr lang="es-EC" b="0"/>
                  <a:t>)</a:t>
                </a:r>
              </a:p>
            </c:rich>
          </c:tx>
          <c:layout>
            <c:manualLayout>
              <c:xMode val="edge"/>
              <c:yMode val="edge"/>
              <c:x val="8.0778498793178485E-2"/>
              <c:y val="7.3798627894285498E-2"/>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2075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lvtemporary_488148!$B$1</c:f>
              <c:strCache>
                <c:ptCount val="1"/>
                <c:pt idx="0">
                  <c:v>Amplitude - Collected (Collected)</c:v>
                </c:pt>
              </c:strCache>
            </c:strRef>
          </c:tx>
          <c:spPr>
            <a:ln w="6350" cap="rnd">
              <a:solidFill>
                <a:schemeClr val="accent1"/>
              </a:solidFill>
              <a:round/>
            </a:ln>
            <a:effectLst/>
          </c:spPr>
          <c:marker>
            <c:symbol val="none"/>
          </c:marker>
          <c:cat>
            <c:numRef>
              <c:f>lvtemporary_488148!$A$2:$A$672</c:f>
              <c:numCache>
                <c:formatCode>h:mm:ss</c:formatCode>
                <c:ptCount val="671"/>
                <c:pt idx="0">
                  <c:v>0.93565972222222227</c:v>
                </c:pt>
                <c:pt idx="1">
                  <c:v>0.9356712962962962</c:v>
                </c:pt>
                <c:pt idx="2">
                  <c:v>0.93568287037037035</c:v>
                </c:pt>
                <c:pt idx="3">
                  <c:v>0.9356944444444445</c:v>
                </c:pt>
                <c:pt idx="4">
                  <c:v>0.93570601851851853</c:v>
                </c:pt>
                <c:pt idx="5">
                  <c:v>0.93571759259259257</c:v>
                </c:pt>
                <c:pt idx="6">
                  <c:v>0.93572916666666661</c:v>
                </c:pt>
                <c:pt idx="7">
                  <c:v>0.93574074074074076</c:v>
                </c:pt>
                <c:pt idx="8">
                  <c:v>0.93575231481481491</c:v>
                </c:pt>
                <c:pt idx="9">
                  <c:v>0.93576388888888884</c:v>
                </c:pt>
                <c:pt idx="10">
                  <c:v>0.93577546296296299</c:v>
                </c:pt>
                <c:pt idx="11">
                  <c:v>0.93578703703703703</c:v>
                </c:pt>
                <c:pt idx="12">
                  <c:v>0.93579861111111118</c:v>
                </c:pt>
                <c:pt idx="13">
                  <c:v>0.93581018518518511</c:v>
                </c:pt>
                <c:pt idx="14">
                  <c:v>0.93582175925925926</c:v>
                </c:pt>
                <c:pt idx="15">
                  <c:v>0.93583333333333341</c:v>
                </c:pt>
                <c:pt idx="16">
                  <c:v>0.93584490740740733</c:v>
                </c:pt>
                <c:pt idx="17">
                  <c:v>0.93585648148148148</c:v>
                </c:pt>
                <c:pt idx="18">
                  <c:v>0.93586805555555552</c:v>
                </c:pt>
                <c:pt idx="19">
                  <c:v>0.93587962962962967</c:v>
                </c:pt>
                <c:pt idx="20">
                  <c:v>0.9358912037037036</c:v>
                </c:pt>
                <c:pt idx="21">
                  <c:v>0.93590277777777775</c:v>
                </c:pt>
                <c:pt idx="22">
                  <c:v>0.9359143518518519</c:v>
                </c:pt>
                <c:pt idx="23">
                  <c:v>0.93592592592592594</c:v>
                </c:pt>
                <c:pt idx="24">
                  <c:v>0.93593749999999998</c:v>
                </c:pt>
                <c:pt idx="25">
                  <c:v>0.93594907407407402</c:v>
                </c:pt>
                <c:pt idx="26">
                  <c:v>0.93596064814814817</c:v>
                </c:pt>
                <c:pt idx="27">
                  <c:v>0.93597222222222232</c:v>
                </c:pt>
                <c:pt idx="28">
                  <c:v>0.93598379629629624</c:v>
                </c:pt>
                <c:pt idx="29">
                  <c:v>0.93599537037037039</c:v>
                </c:pt>
                <c:pt idx="30">
                  <c:v>0.93600694444444443</c:v>
                </c:pt>
                <c:pt idx="31">
                  <c:v>0.93601851851851858</c:v>
                </c:pt>
                <c:pt idx="32">
                  <c:v>0.93603009259259251</c:v>
                </c:pt>
                <c:pt idx="33">
                  <c:v>0.93604166666666666</c:v>
                </c:pt>
                <c:pt idx="34">
                  <c:v>0.93605324074074081</c:v>
                </c:pt>
                <c:pt idx="35">
                  <c:v>0.93606481481481485</c:v>
                </c:pt>
                <c:pt idx="36">
                  <c:v>0.93607638888888889</c:v>
                </c:pt>
                <c:pt idx="37">
                  <c:v>0.93608796296296293</c:v>
                </c:pt>
                <c:pt idx="38">
                  <c:v>0.93609953703703708</c:v>
                </c:pt>
                <c:pt idx="39">
                  <c:v>0.93611111111111101</c:v>
                </c:pt>
                <c:pt idx="40">
                  <c:v>0.93612268518518515</c:v>
                </c:pt>
                <c:pt idx="41">
                  <c:v>0.9361342592592593</c:v>
                </c:pt>
                <c:pt idx="42">
                  <c:v>0.93614583333333334</c:v>
                </c:pt>
                <c:pt idx="43">
                  <c:v>0.93615740740740738</c:v>
                </c:pt>
                <c:pt idx="44">
                  <c:v>0.93616898148148142</c:v>
                </c:pt>
                <c:pt idx="45">
                  <c:v>0.93618055555555557</c:v>
                </c:pt>
                <c:pt idx="46">
                  <c:v>0.93619212962962972</c:v>
                </c:pt>
                <c:pt idx="47">
                  <c:v>0.93620370370370365</c:v>
                </c:pt>
                <c:pt idx="48">
                  <c:v>0.9362152777777778</c:v>
                </c:pt>
                <c:pt idx="49">
                  <c:v>0.93622685185185184</c:v>
                </c:pt>
                <c:pt idx="50">
                  <c:v>0.93623842592592599</c:v>
                </c:pt>
                <c:pt idx="51">
                  <c:v>0.93624999999999992</c:v>
                </c:pt>
                <c:pt idx="52">
                  <c:v>0.93626157407407407</c:v>
                </c:pt>
                <c:pt idx="53">
                  <c:v>0.93627314814814822</c:v>
                </c:pt>
                <c:pt idx="54">
                  <c:v>0.93628472222222225</c:v>
                </c:pt>
                <c:pt idx="55">
                  <c:v>0.93629629629629629</c:v>
                </c:pt>
                <c:pt idx="56">
                  <c:v>0.93630787037037033</c:v>
                </c:pt>
                <c:pt idx="57">
                  <c:v>0.93631944444444448</c:v>
                </c:pt>
                <c:pt idx="58">
                  <c:v>0.93633101851851841</c:v>
                </c:pt>
                <c:pt idx="59">
                  <c:v>0.93634259259259256</c:v>
                </c:pt>
                <c:pt idx="60">
                  <c:v>0.93635416666666671</c:v>
                </c:pt>
                <c:pt idx="61">
                  <c:v>0.93636574074074075</c:v>
                </c:pt>
                <c:pt idx="62">
                  <c:v>0.93637731481481479</c:v>
                </c:pt>
                <c:pt idx="63">
                  <c:v>0.93638888888888883</c:v>
                </c:pt>
                <c:pt idx="64">
                  <c:v>0.93640046296296298</c:v>
                </c:pt>
                <c:pt idx="65">
                  <c:v>0.93641203703703713</c:v>
                </c:pt>
                <c:pt idx="66">
                  <c:v>0.93642361111111105</c:v>
                </c:pt>
                <c:pt idx="67">
                  <c:v>0.9364351851851852</c:v>
                </c:pt>
                <c:pt idx="68">
                  <c:v>0.93644675925925924</c:v>
                </c:pt>
                <c:pt idx="69">
                  <c:v>0.93645833333333339</c:v>
                </c:pt>
                <c:pt idx="70">
                  <c:v>0.93646990740740732</c:v>
                </c:pt>
                <c:pt idx="71">
                  <c:v>0.93648148148148147</c:v>
                </c:pt>
                <c:pt idx="72">
                  <c:v>0.93649305555555562</c:v>
                </c:pt>
                <c:pt idx="73">
                  <c:v>0.93650462962962966</c:v>
                </c:pt>
                <c:pt idx="74">
                  <c:v>0.9365162037037037</c:v>
                </c:pt>
                <c:pt idx="75">
                  <c:v>0.93652777777777774</c:v>
                </c:pt>
                <c:pt idx="76">
                  <c:v>0.93653935185185189</c:v>
                </c:pt>
                <c:pt idx="77">
                  <c:v>0.93655092592592604</c:v>
                </c:pt>
                <c:pt idx="78">
                  <c:v>0.93656249999999996</c:v>
                </c:pt>
                <c:pt idx="79">
                  <c:v>0.93657407407407411</c:v>
                </c:pt>
                <c:pt idx="80">
                  <c:v>0.93658564814814815</c:v>
                </c:pt>
                <c:pt idx="81">
                  <c:v>0.93659722222222219</c:v>
                </c:pt>
                <c:pt idx="82">
                  <c:v>0.93660879629629623</c:v>
                </c:pt>
                <c:pt idx="83">
                  <c:v>0.93662037037037038</c:v>
                </c:pt>
                <c:pt idx="84">
                  <c:v>0.93663194444444453</c:v>
                </c:pt>
                <c:pt idx="85">
                  <c:v>0.93664351851851846</c:v>
                </c:pt>
                <c:pt idx="86">
                  <c:v>0.93665509259259261</c:v>
                </c:pt>
                <c:pt idx="87">
                  <c:v>0.93666666666666665</c:v>
                </c:pt>
                <c:pt idx="88">
                  <c:v>0.9366782407407408</c:v>
                </c:pt>
                <c:pt idx="89">
                  <c:v>0.93668981481481473</c:v>
                </c:pt>
                <c:pt idx="90">
                  <c:v>0.93670138888888888</c:v>
                </c:pt>
                <c:pt idx="91">
                  <c:v>0.93671296296296302</c:v>
                </c:pt>
                <c:pt idx="92">
                  <c:v>0.93672453703703706</c:v>
                </c:pt>
                <c:pt idx="93">
                  <c:v>0.9367361111111111</c:v>
                </c:pt>
                <c:pt idx="94">
                  <c:v>0.93674768518518514</c:v>
                </c:pt>
                <c:pt idx="95">
                  <c:v>0.93675925925925929</c:v>
                </c:pt>
                <c:pt idx="96">
                  <c:v>0.93677083333333344</c:v>
                </c:pt>
                <c:pt idx="97">
                  <c:v>0.93678240740740737</c:v>
                </c:pt>
                <c:pt idx="98">
                  <c:v>0.93679398148148152</c:v>
                </c:pt>
                <c:pt idx="99">
                  <c:v>0.93680555555555556</c:v>
                </c:pt>
                <c:pt idx="100">
                  <c:v>0.9368171296296296</c:v>
                </c:pt>
                <c:pt idx="101">
                  <c:v>0.93682870370370364</c:v>
                </c:pt>
                <c:pt idx="102">
                  <c:v>0.93684027777777779</c:v>
                </c:pt>
                <c:pt idx="103">
                  <c:v>0.93685185185185194</c:v>
                </c:pt>
                <c:pt idx="104">
                  <c:v>0.93686342592592586</c:v>
                </c:pt>
                <c:pt idx="105">
                  <c:v>0.93687500000000001</c:v>
                </c:pt>
                <c:pt idx="106">
                  <c:v>0.93688657407407405</c:v>
                </c:pt>
                <c:pt idx="107">
                  <c:v>0.9368981481481482</c:v>
                </c:pt>
                <c:pt idx="108">
                  <c:v>0.93690972222222213</c:v>
                </c:pt>
                <c:pt idx="109">
                  <c:v>0.93692129629629628</c:v>
                </c:pt>
                <c:pt idx="110">
                  <c:v>0.93693287037037043</c:v>
                </c:pt>
                <c:pt idx="111">
                  <c:v>0.93694444444444447</c:v>
                </c:pt>
                <c:pt idx="112">
                  <c:v>0.93695601851851851</c:v>
                </c:pt>
                <c:pt idx="113">
                  <c:v>0.93696759259259255</c:v>
                </c:pt>
                <c:pt idx="114">
                  <c:v>0.9369791666666667</c:v>
                </c:pt>
                <c:pt idx="115">
                  <c:v>0.93699074074074085</c:v>
                </c:pt>
                <c:pt idx="116">
                  <c:v>0.93700231481481477</c:v>
                </c:pt>
                <c:pt idx="117">
                  <c:v>0.93701388888888892</c:v>
                </c:pt>
                <c:pt idx="118">
                  <c:v>0.93702546296296296</c:v>
                </c:pt>
                <c:pt idx="119">
                  <c:v>0.937037037037037</c:v>
                </c:pt>
                <c:pt idx="120">
                  <c:v>0.93704861111111104</c:v>
                </c:pt>
                <c:pt idx="121">
                  <c:v>0.93706018518518519</c:v>
                </c:pt>
                <c:pt idx="122">
                  <c:v>0.93707175925925934</c:v>
                </c:pt>
                <c:pt idx="123">
                  <c:v>0.93708333333333327</c:v>
                </c:pt>
                <c:pt idx="124">
                  <c:v>0.93709490740740742</c:v>
                </c:pt>
                <c:pt idx="125">
                  <c:v>0.93710648148148146</c:v>
                </c:pt>
                <c:pt idx="126">
                  <c:v>0.93711805555555561</c:v>
                </c:pt>
                <c:pt idx="127">
                  <c:v>0.93712962962962953</c:v>
                </c:pt>
                <c:pt idx="128">
                  <c:v>0.93714120370370368</c:v>
                </c:pt>
                <c:pt idx="129">
                  <c:v>0.93715277777777783</c:v>
                </c:pt>
                <c:pt idx="130">
                  <c:v>0.93716435185185187</c:v>
                </c:pt>
                <c:pt idx="131">
                  <c:v>0.93717592592592591</c:v>
                </c:pt>
                <c:pt idx="132">
                  <c:v>0.93718749999999995</c:v>
                </c:pt>
                <c:pt idx="133">
                  <c:v>0.9371990740740741</c:v>
                </c:pt>
                <c:pt idx="134">
                  <c:v>0.93721064814814825</c:v>
                </c:pt>
                <c:pt idx="135">
                  <c:v>0.93722222222222218</c:v>
                </c:pt>
                <c:pt idx="136">
                  <c:v>0.93723379629629633</c:v>
                </c:pt>
                <c:pt idx="137">
                  <c:v>0.93724537037037037</c:v>
                </c:pt>
                <c:pt idx="138">
                  <c:v>0.93725694444444441</c:v>
                </c:pt>
                <c:pt idx="139">
                  <c:v>0.93726851851851845</c:v>
                </c:pt>
                <c:pt idx="140">
                  <c:v>0.9372800925925926</c:v>
                </c:pt>
                <c:pt idx="141">
                  <c:v>0.93729166666666675</c:v>
                </c:pt>
                <c:pt idx="142">
                  <c:v>0.93730324074074067</c:v>
                </c:pt>
                <c:pt idx="143">
                  <c:v>0.93731481481481482</c:v>
                </c:pt>
                <c:pt idx="144">
                  <c:v>0.93732638888888886</c:v>
                </c:pt>
                <c:pt idx="145">
                  <c:v>0.93733796296296301</c:v>
                </c:pt>
                <c:pt idx="146">
                  <c:v>0.93734953703703694</c:v>
                </c:pt>
                <c:pt idx="147">
                  <c:v>0.93736111111111109</c:v>
                </c:pt>
                <c:pt idx="148">
                  <c:v>0.93737268518518524</c:v>
                </c:pt>
                <c:pt idx="149">
                  <c:v>0.93738425925925928</c:v>
                </c:pt>
                <c:pt idx="150">
                  <c:v>0.93739583333333332</c:v>
                </c:pt>
                <c:pt idx="151">
                  <c:v>0.93740740740740736</c:v>
                </c:pt>
                <c:pt idx="152">
                  <c:v>0.93741898148148151</c:v>
                </c:pt>
                <c:pt idx="153">
                  <c:v>0.93743055555555566</c:v>
                </c:pt>
                <c:pt idx="154">
                  <c:v>0.93744212962962958</c:v>
                </c:pt>
                <c:pt idx="155">
                  <c:v>0.93745370370370373</c:v>
                </c:pt>
                <c:pt idx="156">
                  <c:v>0.93746527777777777</c:v>
                </c:pt>
                <c:pt idx="157">
                  <c:v>0.93747685185185192</c:v>
                </c:pt>
                <c:pt idx="158">
                  <c:v>0.93748842592592585</c:v>
                </c:pt>
                <c:pt idx="159">
                  <c:v>0.9375</c:v>
                </c:pt>
                <c:pt idx="160">
                  <c:v>0.93751157407407415</c:v>
                </c:pt>
                <c:pt idx="161">
                  <c:v>0.93752314814814808</c:v>
                </c:pt>
                <c:pt idx="162">
                  <c:v>0.93753472222222223</c:v>
                </c:pt>
                <c:pt idx="163">
                  <c:v>0.93754629629629627</c:v>
                </c:pt>
                <c:pt idx="164">
                  <c:v>0.93755787037037042</c:v>
                </c:pt>
                <c:pt idx="165">
                  <c:v>0.93756944444444434</c:v>
                </c:pt>
                <c:pt idx="166">
                  <c:v>0.93758101851851849</c:v>
                </c:pt>
                <c:pt idx="167">
                  <c:v>0.93759259259259264</c:v>
                </c:pt>
                <c:pt idx="168">
                  <c:v>0.93760416666666668</c:v>
                </c:pt>
                <c:pt idx="169">
                  <c:v>0.93761574074074072</c:v>
                </c:pt>
                <c:pt idx="170">
                  <c:v>0.93762731481481476</c:v>
                </c:pt>
                <c:pt idx="171">
                  <c:v>0.93763888888888891</c:v>
                </c:pt>
                <c:pt idx="172">
                  <c:v>0.93765046296296306</c:v>
                </c:pt>
                <c:pt idx="173">
                  <c:v>0.93766203703703699</c:v>
                </c:pt>
                <c:pt idx="174">
                  <c:v>0.93767361111111114</c:v>
                </c:pt>
                <c:pt idx="175">
                  <c:v>0.93768518518518518</c:v>
                </c:pt>
                <c:pt idx="176">
                  <c:v>0.93769675925925933</c:v>
                </c:pt>
                <c:pt idx="177">
                  <c:v>0.93770833333333325</c:v>
                </c:pt>
                <c:pt idx="178">
                  <c:v>0.9377199074074074</c:v>
                </c:pt>
                <c:pt idx="179">
                  <c:v>0.93773148148148155</c:v>
                </c:pt>
                <c:pt idx="180">
                  <c:v>0.93774305555555559</c:v>
                </c:pt>
                <c:pt idx="181">
                  <c:v>0.93775462962962963</c:v>
                </c:pt>
                <c:pt idx="182">
                  <c:v>0.93776620370370367</c:v>
                </c:pt>
                <c:pt idx="183">
                  <c:v>0.93777777777777782</c:v>
                </c:pt>
                <c:pt idx="184">
                  <c:v>0.93778935185185175</c:v>
                </c:pt>
                <c:pt idx="185">
                  <c:v>0.9378009259259259</c:v>
                </c:pt>
                <c:pt idx="186">
                  <c:v>0.93781250000000005</c:v>
                </c:pt>
                <c:pt idx="187">
                  <c:v>0.93782407407407409</c:v>
                </c:pt>
                <c:pt idx="188">
                  <c:v>0.93783564814814813</c:v>
                </c:pt>
                <c:pt idx="189">
                  <c:v>0.93784722222222217</c:v>
                </c:pt>
                <c:pt idx="190">
                  <c:v>0.93785879629629632</c:v>
                </c:pt>
                <c:pt idx="191">
                  <c:v>0.93787037037037047</c:v>
                </c:pt>
                <c:pt idx="192">
                  <c:v>0.93788194444444439</c:v>
                </c:pt>
                <c:pt idx="193">
                  <c:v>0.93789351851851854</c:v>
                </c:pt>
                <c:pt idx="194">
                  <c:v>0.93790509259259258</c:v>
                </c:pt>
                <c:pt idx="195">
                  <c:v>0.93791666666666673</c:v>
                </c:pt>
                <c:pt idx="196">
                  <c:v>0.93792824074074066</c:v>
                </c:pt>
                <c:pt idx="197">
                  <c:v>0.93793981481481481</c:v>
                </c:pt>
                <c:pt idx="198">
                  <c:v>0.93795138888888896</c:v>
                </c:pt>
                <c:pt idx="199">
                  <c:v>0.937962962962963</c:v>
                </c:pt>
                <c:pt idx="200">
                  <c:v>0.93797453703703704</c:v>
                </c:pt>
                <c:pt idx="201">
                  <c:v>0.93798611111111108</c:v>
                </c:pt>
                <c:pt idx="202">
                  <c:v>0.93799768518518523</c:v>
                </c:pt>
                <c:pt idx="203">
                  <c:v>0.93800925925925915</c:v>
                </c:pt>
                <c:pt idx="204">
                  <c:v>0.9380208333333333</c:v>
                </c:pt>
                <c:pt idx="205">
                  <c:v>0.93803240740740745</c:v>
                </c:pt>
                <c:pt idx="206">
                  <c:v>0.93804398148148149</c:v>
                </c:pt>
                <c:pt idx="207">
                  <c:v>0.93805555555555553</c:v>
                </c:pt>
                <c:pt idx="208">
                  <c:v>0.93806712962962957</c:v>
                </c:pt>
                <c:pt idx="209">
                  <c:v>0.93807870370370372</c:v>
                </c:pt>
                <c:pt idx="210">
                  <c:v>0.93809027777777787</c:v>
                </c:pt>
                <c:pt idx="211">
                  <c:v>0.9381018518518518</c:v>
                </c:pt>
                <c:pt idx="212">
                  <c:v>0.93811342592592595</c:v>
                </c:pt>
                <c:pt idx="213">
                  <c:v>0.93812499999999999</c:v>
                </c:pt>
                <c:pt idx="214">
                  <c:v>0.93813657407407414</c:v>
                </c:pt>
                <c:pt idx="215">
                  <c:v>0.93814814814814806</c:v>
                </c:pt>
                <c:pt idx="216">
                  <c:v>0.93815972222222221</c:v>
                </c:pt>
                <c:pt idx="217">
                  <c:v>0.93817129629629636</c:v>
                </c:pt>
                <c:pt idx="218">
                  <c:v>0.9381828703703704</c:v>
                </c:pt>
                <c:pt idx="219">
                  <c:v>0.93819444444444444</c:v>
                </c:pt>
                <c:pt idx="220">
                  <c:v>0.93820601851851848</c:v>
                </c:pt>
                <c:pt idx="221">
                  <c:v>0.93821759259259263</c:v>
                </c:pt>
                <c:pt idx="222">
                  <c:v>0.93822916666666656</c:v>
                </c:pt>
                <c:pt idx="223">
                  <c:v>0.93824074074074071</c:v>
                </c:pt>
                <c:pt idx="224">
                  <c:v>0.93825231481481486</c:v>
                </c:pt>
                <c:pt idx="225">
                  <c:v>0.9382638888888889</c:v>
                </c:pt>
                <c:pt idx="226">
                  <c:v>0.93827546296296294</c:v>
                </c:pt>
                <c:pt idx="227">
                  <c:v>0.93828703703703698</c:v>
                </c:pt>
                <c:pt idx="228">
                  <c:v>0.93829861111111112</c:v>
                </c:pt>
                <c:pt idx="229">
                  <c:v>0.93831018518518527</c:v>
                </c:pt>
                <c:pt idx="230">
                  <c:v>0.9383217592592592</c:v>
                </c:pt>
                <c:pt idx="231">
                  <c:v>0.93833333333333335</c:v>
                </c:pt>
                <c:pt idx="232">
                  <c:v>0.93834490740740739</c:v>
                </c:pt>
                <c:pt idx="233">
                  <c:v>0.93835648148148154</c:v>
                </c:pt>
                <c:pt idx="234">
                  <c:v>0.93836805555555547</c:v>
                </c:pt>
                <c:pt idx="235">
                  <c:v>0.93837962962962962</c:v>
                </c:pt>
                <c:pt idx="236">
                  <c:v>0.93839120370370377</c:v>
                </c:pt>
                <c:pt idx="237">
                  <c:v>0.93840277777777781</c:v>
                </c:pt>
                <c:pt idx="238">
                  <c:v>0.93841435185185185</c:v>
                </c:pt>
                <c:pt idx="239">
                  <c:v>0.93842592592592589</c:v>
                </c:pt>
                <c:pt idx="240">
                  <c:v>0.93843750000000004</c:v>
                </c:pt>
                <c:pt idx="241">
                  <c:v>0.93844907407407396</c:v>
                </c:pt>
                <c:pt idx="242">
                  <c:v>0.93846064814814811</c:v>
                </c:pt>
                <c:pt idx="243">
                  <c:v>0.93847222222222226</c:v>
                </c:pt>
                <c:pt idx="244">
                  <c:v>0.9384837962962963</c:v>
                </c:pt>
                <c:pt idx="245">
                  <c:v>0.93849537037037034</c:v>
                </c:pt>
                <c:pt idx="246">
                  <c:v>0.93850694444444438</c:v>
                </c:pt>
                <c:pt idx="247">
                  <c:v>0.93851851851851853</c:v>
                </c:pt>
                <c:pt idx="248">
                  <c:v>0.93853009259259268</c:v>
                </c:pt>
                <c:pt idx="249">
                  <c:v>0.93854166666666661</c:v>
                </c:pt>
                <c:pt idx="250">
                  <c:v>0.93855324074074076</c:v>
                </c:pt>
                <c:pt idx="251">
                  <c:v>0.9385648148148148</c:v>
                </c:pt>
                <c:pt idx="252">
                  <c:v>0.93857638888888895</c:v>
                </c:pt>
                <c:pt idx="253">
                  <c:v>0.93858796296296287</c:v>
                </c:pt>
                <c:pt idx="254">
                  <c:v>0.93859953703703702</c:v>
                </c:pt>
                <c:pt idx="255">
                  <c:v>0.93861111111111117</c:v>
                </c:pt>
                <c:pt idx="256">
                  <c:v>0.93862268518518521</c:v>
                </c:pt>
                <c:pt idx="257">
                  <c:v>0.93863425925925925</c:v>
                </c:pt>
                <c:pt idx="258">
                  <c:v>0.93864583333333329</c:v>
                </c:pt>
                <c:pt idx="259">
                  <c:v>0.93865740740740744</c:v>
                </c:pt>
                <c:pt idx="260">
                  <c:v>0.93866898148148159</c:v>
                </c:pt>
                <c:pt idx="261">
                  <c:v>0.93868055555555552</c:v>
                </c:pt>
                <c:pt idx="262">
                  <c:v>0.93869212962962967</c:v>
                </c:pt>
                <c:pt idx="263">
                  <c:v>0.93870370370370371</c:v>
                </c:pt>
                <c:pt idx="264">
                  <c:v>0.93871527777777775</c:v>
                </c:pt>
                <c:pt idx="265">
                  <c:v>0.93872685185185178</c:v>
                </c:pt>
                <c:pt idx="266">
                  <c:v>0.93873842592592593</c:v>
                </c:pt>
                <c:pt idx="267">
                  <c:v>0.93875000000000008</c:v>
                </c:pt>
                <c:pt idx="268">
                  <c:v>0.93876157407407401</c:v>
                </c:pt>
                <c:pt idx="269">
                  <c:v>0.93877314814814816</c:v>
                </c:pt>
                <c:pt idx="270">
                  <c:v>0.9387847222222222</c:v>
                </c:pt>
                <c:pt idx="271">
                  <c:v>0.93879629629629635</c:v>
                </c:pt>
                <c:pt idx="272">
                  <c:v>0.93880787037037028</c:v>
                </c:pt>
                <c:pt idx="273">
                  <c:v>0.93881944444444443</c:v>
                </c:pt>
                <c:pt idx="274">
                  <c:v>0.93883101851851858</c:v>
                </c:pt>
                <c:pt idx="275">
                  <c:v>0.93884259259259262</c:v>
                </c:pt>
                <c:pt idx="276">
                  <c:v>0.93885416666666666</c:v>
                </c:pt>
                <c:pt idx="277">
                  <c:v>0.9388657407407407</c:v>
                </c:pt>
                <c:pt idx="278">
                  <c:v>0.93887731481481485</c:v>
                </c:pt>
                <c:pt idx="279">
                  <c:v>0.93888888888888899</c:v>
                </c:pt>
                <c:pt idx="280">
                  <c:v>0.93890046296296292</c:v>
                </c:pt>
                <c:pt idx="281">
                  <c:v>0.93891203703703707</c:v>
                </c:pt>
                <c:pt idx="282">
                  <c:v>0.93892361111111111</c:v>
                </c:pt>
                <c:pt idx="283">
                  <c:v>0.93893518518518526</c:v>
                </c:pt>
                <c:pt idx="284">
                  <c:v>0.93894675925925919</c:v>
                </c:pt>
                <c:pt idx="285">
                  <c:v>0.93895833333333334</c:v>
                </c:pt>
                <c:pt idx="286">
                  <c:v>0.93896990740740749</c:v>
                </c:pt>
                <c:pt idx="287">
                  <c:v>0.93898148148148142</c:v>
                </c:pt>
                <c:pt idx="288">
                  <c:v>0.93899305555555557</c:v>
                </c:pt>
                <c:pt idx="289">
                  <c:v>0.93900462962962961</c:v>
                </c:pt>
                <c:pt idx="290">
                  <c:v>0.93901620370370376</c:v>
                </c:pt>
                <c:pt idx="291">
                  <c:v>0.93902777777777768</c:v>
                </c:pt>
                <c:pt idx="292">
                  <c:v>0.93903935185185183</c:v>
                </c:pt>
                <c:pt idx="293">
                  <c:v>0.93905092592592598</c:v>
                </c:pt>
                <c:pt idx="294">
                  <c:v>0.93906250000000002</c:v>
                </c:pt>
                <c:pt idx="295">
                  <c:v>0.93907407407407406</c:v>
                </c:pt>
                <c:pt idx="296">
                  <c:v>0.9390856481481481</c:v>
                </c:pt>
                <c:pt idx="297">
                  <c:v>0.93909722222222225</c:v>
                </c:pt>
                <c:pt idx="298">
                  <c:v>0.9391087962962964</c:v>
                </c:pt>
                <c:pt idx="299">
                  <c:v>0.93912037037037033</c:v>
                </c:pt>
                <c:pt idx="300">
                  <c:v>0.93913194444444448</c:v>
                </c:pt>
                <c:pt idx="301">
                  <c:v>0.93914351851851852</c:v>
                </c:pt>
                <c:pt idx="302">
                  <c:v>0.93915509259259267</c:v>
                </c:pt>
                <c:pt idx="303">
                  <c:v>0.93916666666666659</c:v>
                </c:pt>
                <c:pt idx="304">
                  <c:v>0.93917824074074074</c:v>
                </c:pt>
                <c:pt idx="305">
                  <c:v>0.93918981481481489</c:v>
                </c:pt>
                <c:pt idx="306">
                  <c:v>0.93920138888888882</c:v>
                </c:pt>
                <c:pt idx="307">
                  <c:v>0.93921296296296297</c:v>
                </c:pt>
                <c:pt idx="308">
                  <c:v>0.93922453703703701</c:v>
                </c:pt>
                <c:pt idx="309">
                  <c:v>0.93923611111111116</c:v>
                </c:pt>
                <c:pt idx="310">
                  <c:v>0.93924768518518509</c:v>
                </c:pt>
                <c:pt idx="311">
                  <c:v>0.93925925925925924</c:v>
                </c:pt>
                <c:pt idx="312">
                  <c:v>0.93927083333333339</c:v>
                </c:pt>
                <c:pt idx="313">
                  <c:v>0.93928240740740743</c:v>
                </c:pt>
                <c:pt idx="314">
                  <c:v>0.93929398148148147</c:v>
                </c:pt>
                <c:pt idx="315">
                  <c:v>0.9393055555555555</c:v>
                </c:pt>
                <c:pt idx="316">
                  <c:v>0.93931712962962965</c:v>
                </c:pt>
                <c:pt idx="317">
                  <c:v>0.9393287037037038</c:v>
                </c:pt>
                <c:pt idx="318">
                  <c:v>0.93934027777777773</c:v>
                </c:pt>
                <c:pt idx="319">
                  <c:v>0.93935185185185188</c:v>
                </c:pt>
                <c:pt idx="320">
                  <c:v>0.93936342592592592</c:v>
                </c:pt>
                <c:pt idx="321">
                  <c:v>0.93937500000000007</c:v>
                </c:pt>
                <c:pt idx="322">
                  <c:v>0.939386574074074</c:v>
                </c:pt>
                <c:pt idx="323">
                  <c:v>0.93939814814814815</c:v>
                </c:pt>
                <c:pt idx="324">
                  <c:v>0.9394097222222223</c:v>
                </c:pt>
                <c:pt idx="325">
                  <c:v>0.93942129629629623</c:v>
                </c:pt>
                <c:pt idx="326">
                  <c:v>0.93943287037037038</c:v>
                </c:pt>
                <c:pt idx="327">
                  <c:v>0.93944444444444442</c:v>
                </c:pt>
                <c:pt idx="328">
                  <c:v>0.93945601851851857</c:v>
                </c:pt>
                <c:pt idx="329">
                  <c:v>0.93946759259259249</c:v>
                </c:pt>
                <c:pt idx="330">
                  <c:v>0.93947916666666664</c:v>
                </c:pt>
                <c:pt idx="331">
                  <c:v>0.93949074074074079</c:v>
                </c:pt>
                <c:pt idx="332">
                  <c:v>0.93950231481481483</c:v>
                </c:pt>
                <c:pt idx="333">
                  <c:v>0.93951388888888887</c:v>
                </c:pt>
                <c:pt idx="334">
                  <c:v>0.93952546296296291</c:v>
                </c:pt>
                <c:pt idx="335">
                  <c:v>0.93953703703703706</c:v>
                </c:pt>
                <c:pt idx="336">
                  <c:v>0.93954861111111121</c:v>
                </c:pt>
                <c:pt idx="337">
                  <c:v>0.93956018518518514</c:v>
                </c:pt>
                <c:pt idx="338">
                  <c:v>0.93957175925925929</c:v>
                </c:pt>
                <c:pt idx="339">
                  <c:v>0.93958333333333333</c:v>
                </c:pt>
                <c:pt idx="340">
                  <c:v>0.93959490740740748</c:v>
                </c:pt>
                <c:pt idx="341">
                  <c:v>0.9396064814814814</c:v>
                </c:pt>
                <c:pt idx="342">
                  <c:v>0.93961805555555555</c:v>
                </c:pt>
                <c:pt idx="343">
                  <c:v>0.9396296296296297</c:v>
                </c:pt>
                <c:pt idx="344">
                  <c:v>0.93964120370370363</c:v>
                </c:pt>
                <c:pt idx="345">
                  <c:v>0.93965277777777778</c:v>
                </c:pt>
                <c:pt idx="346">
                  <c:v>0.93966435185185182</c:v>
                </c:pt>
                <c:pt idx="347">
                  <c:v>0.93967592592592597</c:v>
                </c:pt>
                <c:pt idx="348">
                  <c:v>0.9396874999999999</c:v>
                </c:pt>
                <c:pt idx="349">
                  <c:v>0.93969907407407405</c:v>
                </c:pt>
                <c:pt idx="350">
                  <c:v>0.9397106481481482</c:v>
                </c:pt>
                <c:pt idx="351">
                  <c:v>0.93972222222222224</c:v>
                </c:pt>
                <c:pt idx="352">
                  <c:v>0.93973379629629628</c:v>
                </c:pt>
                <c:pt idx="353">
                  <c:v>0.93974537037037031</c:v>
                </c:pt>
                <c:pt idx="354">
                  <c:v>0.93975694444444446</c:v>
                </c:pt>
                <c:pt idx="355">
                  <c:v>0.93976851851851861</c:v>
                </c:pt>
                <c:pt idx="356">
                  <c:v>0.93978009259259254</c:v>
                </c:pt>
                <c:pt idx="357">
                  <c:v>0.93979166666666669</c:v>
                </c:pt>
                <c:pt idx="358">
                  <c:v>0.93980324074074073</c:v>
                </c:pt>
                <c:pt idx="359">
                  <c:v>0.93981481481481488</c:v>
                </c:pt>
                <c:pt idx="360">
                  <c:v>0.93982638888888881</c:v>
                </c:pt>
                <c:pt idx="361">
                  <c:v>0.93983796296296296</c:v>
                </c:pt>
                <c:pt idx="362">
                  <c:v>0.93984953703703711</c:v>
                </c:pt>
                <c:pt idx="363">
                  <c:v>0.93986111111111104</c:v>
                </c:pt>
                <c:pt idx="364">
                  <c:v>0.93987268518518519</c:v>
                </c:pt>
                <c:pt idx="365">
                  <c:v>0.93988425925925922</c:v>
                </c:pt>
                <c:pt idx="366">
                  <c:v>0.93989583333333337</c:v>
                </c:pt>
                <c:pt idx="367">
                  <c:v>0.9399074074074073</c:v>
                </c:pt>
                <c:pt idx="368">
                  <c:v>0.93991898148148145</c:v>
                </c:pt>
                <c:pt idx="369">
                  <c:v>0.9399305555555556</c:v>
                </c:pt>
                <c:pt idx="370">
                  <c:v>0.93994212962962964</c:v>
                </c:pt>
                <c:pt idx="371">
                  <c:v>0.93995370370370368</c:v>
                </c:pt>
                <c:pt idx="372">
                  <c:v>0.93996527777777772</c:v>
                </c:pt>
                <c:pt idx="373">
                  <c:v>0.93997685185185187</c:v>
                </c:pt>
                <c:pt idx="374">
                  <c:v>0.93998842592592602</c:v>
                </c:pt>
                <c:pt idx="375">
                  <c:v>0.94</c:v>
                </c:pt>
                <c:pt idx="376">
                  <c:v>0.9400115740740741</c:v>
                </c:pt>
                <c:pt idx="377">
                  <c:v>0.94002314814814814</c:v>
                </c:pt>
                <c:pt idx="378">
                  <c:v>0.94003472222222229</c:v>
                </c:pt>
                <c:pt idx="379">
                  <c:v>0.94004629629629621</c:v>
                </c:pt>
                <c:pt idx="380">
                  <c:v>0.94005787037037036</c:v>
                </c:pt>
                <c:pt idx="381">
                  <c:v>0.94006944444444451</c:v>
                </c:pt>
                <c:pt idx="382">
                  <c:v>0.94008101851851855</c:v>
                </c:pt>
                <c:pt idx="383">
                  <c:v>0.94009259259259259</c:v>
                </c:pt>
                <c:pt idx="384">
                  <c:v>0.94010416666666663</c:v>
                </c:pt>
                <c:pt idx="385">
                  <c:v>0.94011574074074078</c:v>
                </c:pt>
                <c:pt idx="386">
                  <c:v>0.94012731481481471</c:v>
                </c:pt>
                <c:pt idx="387">
                  <c:v>0.94013888888888886</c:v>
                </c:pt>
                <c:pt idx="388">
                  <c:v>0.94015046296296301</c:v>
                </c:pt>
                <c:pt idx="389">
                  <c:v>0.94016203703703705</c:v>
                </c:pt>
                <c:pt idx="390">
                  <c:v>0.94017361111111108</c:v>
                </c:pt>
                <c:pt idx="391">
                  <c:v>0.94018518518518512</c:v>
                </c:pt>
                <c:pt idx="392">
                  <c:v>0.94019675925925927</c:v>
                </c:pt>
                <c:pt idx="393">
                  <c:v>0.94020833333333342</c:v>
                </c:pt>
                <c:pt idx="394">
                  <c:v>0.94021990740740735</c:v>
                </c:pt>
                <c:pt idx="395">
                  <c:v>0.9402314814814815</c:v>
                </c:pt>
                <c:pt idx="396">
                  <c:v>0.94024305555555554</c:v>
                </c:pt>
                <c:pt idx="397">
                  <c:v>0.94025462962962969</c:v>
                </c:pt>
                <c:pt idx="398">
                  <c:v>0.94026620370370362</c:v>
                </c:pt>
                <c:pt idx="399">
                  <c:v>0.94027777777777777</c:v>
                </c:pt>
                <c:pt idx="400">
                  <c:v>0.94028935185185192</c:v>
                </c:pt>
                <c:pt idx="401">
                  <c:v>0.94030092592592596</c:v>
                </c:pt>
                <c:pt idx="402">
                  <c:v>0.9403125</c:v>
                </c:pt>
                <c:pt idx="403">
                  <c:v>0.94032407407407403</c:v>
                </c:pt>
                <c:pt idx="404">
                  <c:v>0.94033564814814818</c:v>
                </c:pt>
                <c:pt idx="405">
                  <c:v>0.94034722222222233</c:v>
                </c:pt>
                <c:pt idx="406">
                  <c:v>0.94035879629629626</c:v>
                </c:pt>
                <c:pt idx="407">
                  <c:v>0.94037037037037041</c:v>
                </c:pt>
                <c:pt idx="408">
                  <c:v>0.94038194444444445</c:v>
                </c:pt>
                <c:pt idx="409">
                  <c:v>0.94039351851851849</c:v>
                </c:pt>
                <c:pt idx="410">
                  <c:v>0.94040509259259253</c:v>
                </c:pt>
                <c:pt idx="411">
                  <c:v>0.94041666666666668</c:v>
                </c:pt>
                <c:pt idx="412">
                  <c:v>0.94042824074074083</c:v>
                </c:pt>
                <c:pt idx="413">
                  <c:v>0.94043981481481476</c:v>
                </c:pt>
                <c:pt idx="414">
                  <c:v>0.94045138888888891</c:v>
                </c:pt>
                <c:pt idx="415">
                  <c:v>0.94046296296296295</c:v>
                </c:pt>
                <c:pt idx="416">
                  <c:v>0.94047453703703709</c:v>
                </c:pt>
                <c:pt idx="417">
                  <c:v>0.94048611111111102</c:v>
                </c:pt>
                <c:pt idx="418">
                  <c:v>0.94049768518518517</c:v>
                </c:pt>
                <c:pt idx="419">
                  <c:v>0.94050925925925932</c:v>
                </c:pt>
                <c:pt idx="420">
                  <c:v>0.94052083333333336</c:v>
                </c:pt>
                <c:pt idx="421">
                  <c:v>0.9405324074074074</c:v>
                </c:pt>
                <c:pt idx="422">
                  <c:v>0.94054398148148144</c:v>
                </c:pt>
                <c:pt idx="423">
                  <c:v>0.94055555555555559</c:v>
                </c:pt>
                <c:pt idx="424">
                  <c:v>0.94056712962962974</c:v>
                </c:pt>
                <c:pt idx="425">
                  <c:v>0.94057870370370367</c:v>
                </c:pt>
                <c:pt idx="426">
                  <c:v>0.94059027777777782</c:v>
                </c:pt>
                <c:pt idx="427">
                  <c:v>0.94060185185185186</c:v>
                </c:pt>
                <c:pt idx="428">
                  <c:v>0.94061342592592589</c:v>
                </c:pt>
                <c:pt idx="429">
                  <c:v>0.94062499999999993</c:v>
                </c:pt>
                <c:pt idx="430">
                  <c:v>0.94063657407407408</c:v>
                </c:pt>
                <c:pt idx="431">
                  <c:v>0.94064814814814823</c:v>
                </c:pt>
                <c:pt idx="432">
                  <c:v>0.94065972222222216</c:v>
                </c:pt>
                <c:pt idx="433">
                  <c:v>0.94067129629629631</c:v>
                </c:pt>
                <c:pt idx="434">
                  <c:v>0.94068287037037035</c:v>
                </c:pt>
                <c:pt idx="435">
                  <c:v>0.9406944444444445</c:v>
                </c:pt>
                <c:pt idx="436">
                  <c:v>0.94070601851851843</c:v>
                </c:pt>
                <c:pt idx="437">
                  <c:v>0.94071759259259258</c:v>
                </c:pt>
                <c:pt idx="438">
                  <c:v>0.94072916666666673</c:v>
                </c:pt>
                <c:pt idx="439">
                  <c:v>0.94074074074074077</c:v>
                </c:pt>
                <c:pt idx="440">
                  <c:v>0.94075231481481481</c:v>
                </c:pt>
                <c:pt idx="441">
                  <c:v>0.94076388888888884</c:v>
                </c:pt>
                <c:pt idx="442">
                  <c:v>0.94077546296296299</c:v>
                </c:pt>
                <c:pt idx="443">
                  <c:v>0.94078703703703714</c:v>
                </c:pt>
                <c:pt idx="444">
                  <c:v>0.94079861111111107</c:v>
                </c:pt>
                <c:pt idx="445">
                  <c:v>0.94081018518518522</c:v>
                </c:pt>
                <c:pt idx="446">
                  <c:v>0.94082175925925926</c:v>
                </c:pt>
                <c:pt idx="447">
                  <c:v>0.9408333333333333</c:v>
                </c:pt>
                <c:pt idx="448">
                  <c:v>0.94084490740740734</c:v>
                </c:pt>
                <c:pt idx="449">
                  <c:v>0.94085648148148149</c:v>
                </c:pt>
                <c:pt idx="450">
                  <c:v>0.94086805555555564</c:v>
                </c:pt>
                <c:pt idx="451">
                  <c:v>0.94087962962962957</c:v>
                </c:pt>
                <c:pt idx="452">
                  <c:v>0.94089120370370372</c:v>
                </c:pt>
                <c:pt idx="453">
                  <c:v>0.94090277777777775</c:v>
                </c:pt>
                <c:pt idx="454">
                  <c:v>0.9409143518518519</c:v>
                </c:pt>
                <c:pt idx="455">
                  <c:v>0.94092592592592583</c:v>
                </c:pt>
                <c:pt idx="456">
                  <c:v>0.94093749999999998</c:v>
                </c:pt>
                <c:pt idx="457">
                  <c:v>0.94094907407407413</c:v>
                </c:pt>
                <c:pt idx="458">
                  <c:v>0.94096064814814817</c:v>
                </c:pt>
                <c:pt idx="459">
                  <c:v>0.94097222222222221</c:v>
                </c:pt>
                <c:pt idx="460">
                  <c:v>0.94098379629629625</c:v>
                </c:pt>
                <c:pt idx="461">
                  <c:v>0.9409953703703704</c:v>
                </c:pt>
                <c:pt idx="462">
                  <c:v>0.94100694444444455</c:v>
                </c:pt>
                <c:pt idx="463">
                  <c:v>0.94101851851851848</c:v>
                </c:pt>
                <c:pt idx="464">
                  <c:v>0.94103009259259263</c:v>
                </c:pt>
                <c:pt idx="465">
                  <c:v>0.94104166666666667</c:v>
                </c:pt>
                <c:pt idx="466">
                  <c:v>0.9410532407407407</c:v>
                </c:pt>
                <c:pt idx="467">
                  <c:v>0.94106481481481474</c:v>
                </c:pt>
                <c:pt idx="468">
                  <c:v>0.94107638888888889</c:v>
                </c:pt>
                <c:pt idx="469">
                  <c:v>0.94108796296296304</c:v>
                </c:pt>
                <c:pt idx="470">
                  <c:v>0.94109953703703697</c:v>
                </c:pt>
                <c:pt idx="471">
                  <c:v>0.94111111111111112</c:v>
                </c:pt>
                <c:pt idx="472">
                  <c:v>0.94112268518518516</c:v>
                </c:pt>
                <c:pt idx="473">
                  <c:v>0.94113425925925931</c:v>
                </c:pt>
                <c:pt idx="474">
                  <c:v>0.94114583333333324</c:v>
                </c:pt>
                <c:pt idx="475">
                  <c:v>0.94115740740740739</c:v>
                </c:pt>
                <c:pt idx="476">
                  <c:v>0.94116898148148154</c:v>
                </c:pt>
                <c:pt idx="477">
                  <c:v>0.94118055555555558</c:v>
                </c:pt>
                <c:pt idx="478">
                  <c:v>0.94119212962962961</c:v>
                </c:pt>
                <c:pt idx="479">
                  <c:v>0.94120370370370365</c:v>
                </c:pt>
                <c:pt idx="480">
                  <c:v>0.9412152777777778</c:v>
                </c:pt>
                <c:pt idx="481">
                  <c:v>0.94122685185185195</c:v>
                </c:pt>
                <c:pt idx="482">
                  <c:v>0.94123842592592588</c:v>
                </c:pt>
                <c:pt idx="483">
                  <c:v>0.94125000000000003</c:v>
                </c:pt>
                <c:pt idx="484">
                  <c:v>0.94126157407407407</c:v>
                </c:pt>
                <c:pt idx="485">
                  <c:v>0.94127314814814811</c:v>
                </c:pt>
                <c:pt idx="486">
                  <c:v>0.94128472222222215</c:v>
                </c:pt>
                <c:pt idx="487">
                  <c:v>0.9412962962962963</c:v>
                </c:pt>
                <c:pt idx="488">
                  <c:v>0.94130787037037045</c:v>
                </c:pt>
                <c:pt idx="489">
                  <c:v>0.94131944444444438</c:v>
                </c:pt>
                <c:pt idx="490">
                  <c:v>0.94133101851851853</c:v>
                </c:pt>
                <c:pt idx="491">
                  <c:v>0.94134259259259256</c:v>
                </c:pt>
                <c:pt idx="492">
                  <c:v>0.94135416666666671</c:v>
                </c:pt>
                <c:pt idx="493">
                  <c:v>0.94136574074074064</c:v>
                </c:pt>
                <c:pt idx="494">
                  <c:v>0.94137731481481479</c:v>
                </c:pt>
                <c:pt idx="495">
                  <c:v>0.94138888888888894</c:v>
                </c:pt>
                <c:pt idx="496">
                  <c:v>0.94140046296296298</c:v>
                </c:pt>
                <c:pt idx="497">
                  <c:v>0.94141203703703702</c:v>
                </c:pt>
                <c:pt idx="498">
                  <c:v>0.94142361111111106</c:v>
                </c:pt>
                <c:pt idx="499">
                  <c:v>0.94143518518518521</c:v>
                </c:pt>
                <c:pt idx="500">
                  <c:v>0.94144675925925936</c:v>
                </c:pt>
                <c:pt idx="501">
                  <c:v>0.94145833333333329</c:v>
                </c:pt>
                <c:pt idx="502">
                  <c:v>0.94146990740740744</c:v>
                </c:pt>
                <c:pt idx="503">
                  <c:v>0.94148148148148147</c:v>
                </c:pt>
                <c:pt idx="504">
                  <c:v>0.94149305555555562</c:v>
                </c:pt>
                <c:pt idx="505">
                  <c:v>0.94150462962962955</c:v>
                </c:pt>
                <c:pt idx="506">
                  <c:v>0.9415162037037037</c:v>
                </c:pt>
                <c:pt idx="507">
                  <c:v>0.94152777777777785</c:v>
                </c:pt>
                <c:pt idx="508">
                  <c:v>0.94153935185185189</c:v>
                </c:pt>
                <c:pt idx="509">
                  <c:v>0.94155092592592593</c:v>
                </c:pt>
                <c:pt idx="510">
                  <c:v>0.94156249999999997</c:v>
                </c:pt>
                <c:pt idx="511">
                  <c:v>0.94157407407407412</c:v>
                </c:pt>
                <c:pt idx="512">
                  <c:v>0.94158564814814805</c:v>
                </c:pt>
                <c:pt idx="513">
                  <c:v>0.9415972222222222</c:v>
                </c:pt>
                <c:pt idx="514">
                  <c:v>0.94160879629629635</c:v>
                </c:pt>
                <c:pt idx="515">
                  <c:v>0.94162037037037039</c:v>
                </c:pt>
                <c:pt idx="516">
                  <c:v>0.94163194444444442</c:v>
                </c:pt>
                <c:pt idx="517">
                  <c:v>0.94164351851851846</c:v>
                </c:pt>
                <c:pt idx="518">
                  <c:v>0.94165509259259261</c:v>
                </c:pt>
                <c:pt idx="519">
                  <c:v>0.94166666666666676</c:v>
                </c:pt>
                <c:pt idx="520">
                  <c:v>0.94167824074074069</c:v>
                </c:pt>
                <c:pt idx="521">
                  <c:v>0.94168981481481484</c:v>
                </c:pt>
                <c:pt idx="522">
                  <c:v>0.94170138888888888</c:v>
                </c:pt>
                <c:pt idx="523">
                  <c:v>0.94171296296296303</c:v>
                </c:pt>
                <c:pt idx="524">
                  <c:v>0.94172453703703696</c:v>
                </c:pt>
                <c:pt idx="525">
                  <c:v>0.94173611111111111</c:v>
                </c:pt>
                <c:pt idx="526">
                  <c:v>0.94174768518518526</c:v>
                </c:pt>
                <c:pt idx="527">
                  <c:v>0.9417592592592593</c:v>
                </c:pt>
                <c:pt idx="528">
                  <c:v>0.94177083333333333</c:v>
                </c:pt>
                <c:pt idx="529">
                  <c:v>0.94178240740740737</c:v>
                </c:pt>
                <c:pt idx="530">
                  <c:v>0.94179398148148152</c:v>
                </c:pt>
                <c:pt idx="531">
                  <c:v>0.94180555555555545</c:v>
                </c:pt>
                <c:pt idx="532">
                  <c:v>0.9418171296296296</c:v>
                </c:pt>
                <c:pt idx="533">
                  <c:v>0.94182870370370375</c:v>
                </c:pt>
                <c:pt idx="534">
                  <c:v>0.94184027777777779</c:v>
                </c:pt>
                <c:pt idx="535">
                  <c:v>0.94185185185185183</c:v>
                </c:pt>
                <c:pt idx="536">
                  <c:v>0.94186342592592587</c:v>
                </c:pt>
                <c:pt idx="537">
                  <c:v>0.94187500000000002</c:v>
                </c:pt>
                <c:pt idx="538">
                  <c:v>0.94188657407407417</c:v>
                </c:pt>
                <c:pt idx="539">
                  <c:v>0.9418981481481481</c:v>
                </c:pt>
                <c:pt idx="540">
                  <c:v>0.94190972222222225</c:v>
                </c:pt>
                <c:pt idx="541">
                  <c:v>0.94192129629629628</c:v>
                </c:pt>
                <c:pt idx="542">
                  <c:v>0.94193287037037043</c:v>
                </c:pt>
                <c:pt idx="543">
                  <c:v>0.94194444444444436</c:v>
                </c:pt>
                <c:pt idx="544">
                  <c:v>0.94195601851851851</c:v>
                </c:pt>
                <c:pt idx="545">
                  <c:v>0.94196759259259266</c:v>
                </c:pt>
                <c:pt idx="546">
                  <c:v>0.9419791666666667</c:v>
                </c:pt>
                <c:pt idx="547">
                  <c:v>0.94199074074074074</c:v>
                </c:pt>
                <c:pt idx="548">
                  <c:v>0.94200231481481478</c:v>
                </c:pt>
                <c:pt idx="549">
                  <c:v>0.94201388888888893</c:v>
                </c:pt>
                <c:pt idx="550">
                  <c:v>0.94202546296296286</c:v>
                </c:pt>
                <c:pt idx="551">
                  <c:v>0.94203703703703701</c:v>
                </c:pt>
                <c:pt idx="552">
                  <c:v>0.94204861111111116</c:v>
                </c:pt>
                <c:pt idx="553">
                  <c:v>0.94206018518518519</c:v>
                </c:pt>
                <c:pt idx="554">
                  <c:v>0.94207175925925923</c:v>
                </c:pt>
                <c:pt idx="555">
                  <c:v>0.94208333333333327</c:v>
                </c:pt>
                <c:pt idx="556">
                  <c:v>0.94209490740740742</c:v>
                </c:pt>
                <c:pt idx="557">
                  <c:v>0.94210648148148157</c:v>
                </c:pt>
                <c:pt idx="558">
                  <c:v>0.9421180555555555</c:v>
                </c:pt>
                <c:pt idx="559">
                  <c:v>0.94212962962962965</c:v>
                </c:pt>
                <c:pt idx="560">
                  <c:v>0.94214120370370369</c:v>
                </c:pt>
                <c:pt idx="561">
                  <c:v>0.94215277777777784</c:v>
                </c:pt>
                <c:pt idx="562">
                  <c:v>0.94216435185185177</c:v>
                </c:pt>
                <c:pt idx="563">
                  <c:v>0.94217592592592592</c:v>
                </c:pt>
                <c:pt idx="564">
                  <c:v>0.94218750000000007</c:v>
                </c:pt>
                <c:pt idx="565">
                  <c:v>0.94219907407407411</c:v>
                </c:pt>
                <c:pt idx="566">
                  <c:v>0.94221064814814814</c:v>
                </c:pt>
                <c:pt idx="567">
                  <c:v>0.94222222222222218</c:v>
                </c:pt>
                <c:pt idx="568">
                  <c:v>0.94223379629629633</c:v>
                </c:pt>
                <c:pt idx="569">
                  <c:v>0.94224537037037026</c:v>
                </c:pt>
                <c:pt idx="570">
                  <c:v>0.94225694444444441</c:v>
                </c:pt>
                <c:pt idx="571">
                  <c:v>0.94226851851851856</c:v>
                </c:pt>
                <c:pt idx="572">
                  <c:v>0.9422800925925926</c:v>
                </c:pt>
                <c:pt idx="573">
                  <c:v>0.94229166666666664</c:v>
                </c:pt>
                <c:pt idx="574">
                  <c:v>0.94230324074074068</c:v>
                </c:pt>
                <c:pt idx="575">
                  <c:v>0.94231481481481483</c:v>
                </c:pt>
                <c:pt idx="576">
                  <c:v>0.94232638888888898</c:v>
                </c:pt>
                <c:pt idx="577">
                  <c:v>0.94233796296296291</c:v>
                </c:pt>
                <c:pt idx="578">
                  <c:v>0.94234953703703705</c:v>
                </c:pt>
                <c:pt idx="579">
                  <c:v>0.94236111111111109</c:v>
                </c:pt>
                <c:pt idx="580">
                  <c:v>0.94237268518518524</c:v>
                </c:pt>
                <c:pt idx="581">
                  <c:v>0.94238425925925917</c:v>
                </c:pt>
                <c:pt idx="582">
                  <c:v>0.94239583333333332</c:v>
                </c:pt>
                <c:pt idx="583">
                  <c:v>0.94240740740740747</c:v>
                </c:pt>
                <c:pt idx="584">
                  <c:v>0.94241898148148151</c:v>
                </c:pt>
                <c:pt idx="585">
                  <c:v>0.94243055555555555</c:v>
                </c:pt>
                <c:pt idx="586">
                  <c:v>0.94244212962962959</c:v>
                </c:pt>
                <c:pt idx="587">
                  <c:v>0.94245370370370374</c:v>
                </c:pt>
                <c:pt idx="588">
                  <c:v>0.94246527777777767</c:v>
                </c:pt>
                <c:pt idx="589">
                  <c:v>0.94247685185185182</c:v>
                </c:pt>
                <c:pt idx="590">
                  <c:v>0.94248842592592597</c:v>
                </c:pt>
                <c:pt idx="591">
                  <c:v>0.9425</c:v>
                </c:pt>
                <c:pt idx="592">
                  <c:v>0.94251157407407404</c:v>
                </c:pt>
                <c:pt idx="593">
                  <c:v>0.94252314814814808</c:v>
                </c:pt>
                <c:pt idx="594">
                  <c:v>0.94253472222222223</c:v>
                </c:pt>
                <c:pt idx="595">
                  <c:v>0.94254629629629638</c:v>
                </c:pt>
                <c:pt idx="596">
                  <c:v>0.94255787037037031</c:v>
                </c:pt>
                <c:pt idx="597">
                  <c:v>0.94256944444444446</c:v>
                </c:pt>
                <c:pt idx="598">
                  <c:v>0.9425810185185185</c:v>
                </c:pt>
                <c:pt idx="599">
                  <c:v>0.94259259259259265</c:v>
                </c:pt>
                <c:pt idx="600">
                  <c:v>0.94260416666666658</c:v>
                </c:pt>
                <c:pt idx="601">
                  <c:v>0.94261574074074073</c:v>
                </c:pt>
                <c:pt idx="602">
                  <c:v>0.94262731481481488</c:v>
                </c:pt>
                <c:pt idx="603">
                  <c:v>0.94263888888888892</c:v>
                </c:pt>
                <c:pt idx="604">
                  <c:v>0.94265046296296295</c:v>
                </c:pt>
                <c:pt idx="605">
                  <c:v>0.94266203703703699</c:v>
                </c:pt>
                <c:pt idx="606">
                  <c:v>0.94267361111111114</c:v>
                </c:pt>
                <c:pt idx="607">
                  <c:v>0.94268518518518529</c:v>
                </c:pt>
                <c:pt idx="608">
                  <c:v>0.94269675925925922</c:v>
                </c:pt>
                <c:pt idx="609">
                  <c:v>0.94270833333333337</c:v>
                </c:pt>
                <c:pt idx="610">
                  <c:v>0.94271990740740741</c:v>
                </c:pt>
                <c:pt idx="611">
                  <c:v>0.94273148148148145</c:v>
                </c:pt>
                <c:pt idx="612">
                  <c:v>0.94274305555555549</c:v>
                </c:pt>
                <c:pt idx="613">
                  <c:v>0.94275462962962964</c:v>
                </c:pt>
                <c:pt idx="614">
                  <c:v>0.94276620370370379</c:v>
                </c:pt>
                <c:pt idx="615">
                  <c:v>0.94277777777777771</c:v>
                </c:pt>
                <c:pt idx="616">
                  <c:v>0.94278935185185186</c:v>
                </c:pt>
                <c:pt idx="617">
                  <c:v>0.9428009259259259</c:v>
                </c:pt>
                <c:pt idx="618">
                  <c:v>0.94281250000000005</c:v>
                </c:pt>
                <c:pt idx="619">
                  <c:v>0.94282407407407398</c:v>
                </c:pt>
                <c:pt idx="620">
                  <c:v>0.94283564814814813</c:v>
                </c:pt>
                <c:pt idx="621">
                  <c:v>0.94284722222222228</c:v>
                </c:pt>
                <c:pt idx="622">
                  <c:v>0.94285879629629632</c:v>
                </c:pt>
                <c:pt idx="623">
                  <c:v>0.94287037037037036</c:v>
                </c:pt>
                <c:pt idx="624">
                  <c:v>0.9428819444444444</c:v>
                </c:pt>
                <c:pt idx="625">
                  <c:v>0.94289351851851855</c:v>
                </c:pt>
                <c:pt idx="626">
                  <c:v>0.9429050925925927</c:v>
                </c:pt>
                <c:pt idx="627">
                  <c:v>0.94291666666666663</c:v>
                </c:pt>
                <c:pt idx="628">
                  <c:v>0.94292824074074078</c:v>
                </c:pt>
                <c:pt idx="629">
                  <c:v>0.94293981481481481</c:v>
                </c:pt>
                <c:pt idx="630">
                  <c:v>0.94295138888888896</c:v>
                </c:pt>
                <c:pt idx="631">
                  <c:v>0.94296296296296289</c:v>
                </c:pt>
                <c:pt idx="632">
                  <c:v>0.94297453703703704</c:v>
                </c:pt>
                <c:pt idx="633">
                  <c:v>0.94298611111111119</c:v>
                </c:pt>
                <c:pt idx="634">
                  <c:v>0.94299768518518512</c:v>
                </c:pt>
                <c:pt idx="635">
                  <c:v>0.94300925925925927</c:v>
                </c:pt>
                <c:pt idx="636">
                  <c:v>0.94302083333333331</c:v>
                </c:pt>
                <c:pt idx="637">
                  <c:v>0.94303240740740746</c:v>
                </c:pt>
                <c:pt idx="638">
                  <c:v>0.94304398148148139</c:v>
                </c:pt>
                <c:pt idx="639">
                  <c:v>0.94305555555555554</c:v>
                </c:pt>
                <c:pt idx="640">
                  <c:v>0.94306712962962969</c:v>
                </c:pt>
                <c:pt idx="641">
                  <c:v>0.94307870370370372</c:v>
                </c:pt>
                <c:pt idx="642">
                  <c:v>0.94309027777777776</c:v>
                </c:pt>
                <c:pt idx="643">
                  <c:v>0.9431018518518518</c:v>
                </c:pt>
                <c:pt idx="644">
                  <c:v>0.94311342592592595</c:v>
                </c:pt>
                <c:pt idx="645">
                  <c:v>0.9431250000000001</c:v>
                </c:pt>
                <c:pt idx="646">
                  <c:v>0.94313657407407403</c:v>
                </c:pt>
                <c:pt idx="647">
                  <c:v>0.94314814814814818</c:v>
                </c:pt>
                <c:pt idx="648">
                  <c:v>0.94315972222222222</c:v>
                </c:pt>
                <c:pt idx="649">
                  <c:v>0.94317129629629637</c:v>
                </c:pt>
                <c:pt idx="650">
                  <c:v>0.9431828703703703</c:v>
                </c:pt>
                <c:pt idx="651">
                  <c:v>0.94319444444444445</c:v>
                </c:pt>
                <c:pt idx="652">
                  <c:v>0.9432060185185186</c:v>
                </c:pt>
                <c:pt idx="653">
                  <c:v>0.94321759259259252</c:v>
                </c:pt>
                <c:pt idx="654">
                  <c:v>0.94322916666666667</c:v>
                </c:pt>
                <c:pt idx="655">
                  <c:v>0.94324074074074071</c:v>
                </c:pt>
                <c:pt idx="656">
                  <c:v>0.94325231481481486</c:v>
                </c:pt>
                <c:pt idx="657">
                  <c:v>0.94326388888888879</c:v>
                </c:pt>
                <c:pt idx="658">
                  <c:v>0.94327546296296294</c:v>
                </c:pt>
                <c:pt idx="659">
                  <c:v>0.94328703703703709</c:v>
                </c:pt>
                <c:pt idx="660">
                  <c:v>0.94329861111111113</c:v>
                </c:pt>
                <c:pt idx="661">
                  <c:v>0.94331018518518517</c:v>
                </c:pt>
                <c:pt idx="662">
                  <c:v>0.94332175925925921</c:v>
                </c:pt>
                <c:pt idx="663">
                  <c:v>0.94333333333333336</c:v>
                </c:pt>
                <c:pt idx="664">
                  <c:v>0.94334490740740751</c:v>
                </c:pt>
                <c:pt idx="665">
                  <c:v>0.94335648148148143</c:v>
                </c:pt>
                <c:pt idx="666">
                  <c:v>0.94336805555555558</c:v>
                </c:pt>
                <c:pt idx="667">
                  <c:v>0.94337962962962962</c:v>
                </c:pt>
                <c:pt idx="668">
                  <c:v>0.94339120370370377</c:v>
                </c:pt>
                <c:pt idx="669">
                  <c:v>0.9434027777777777</c:v>
                </c:pt>
                <c:pt idx="670">
                  <c:v>0.94341435185185185</c:v>
                </c:pt>
              </c:numCache>
            </c:numRef>
          </c:cat>
          <c:val>
            <c:numRef>
              <c:f>lvtemporary_488148!$B$2:$B$672</c:f>
              <c:numCache>
                <c:formatCode>General</c:formatCode>
                <c:ptCount val="671"/>
                <c:pt idx="0">
                  <c:v>1.13798</c:v>
                </c:pt>
                <c:pt idx="1">
                  <c:v>1.1422000000000001</c:v>
                </c:pt>
                <c:pt idx="2">
                  <c:v>1.1457999999999999</c:v>
                </c:pt>
                <c:pt idx="3">
                  <c:v>1.14866</c:v>
                </c:pt>
                <c:pt idx="4">
                  <c:v>1.15089</c:v>
                </c:pt>
                <c:pt idx="5">
                  <c:v>1.1530100000000001</c:v>
                </c:pt>
                <c:pt idx="6">
                  <c:v>1.1553800000000001</c:v>
                </c:pt>
                <c:pt idx="7">
                  <c:v>1.1577999999999999</c:v>
                </c:pt>
                <c:pt idx="8">
                  <c:v>1.1597200000000001</c:v>
                </c:pt>
                <c:pt idx="9">
                  <c:v>1.16022</c:v>
                </c:pt>
                <c:pt idx="10">
                  <c:v>1.1583699999999999</c:v>
                </c:pt>
                <c:pt idx="11">
                  <c:v>1.15374</c:v>
                </c:pt>
                <c:pt idx="12">
                  <c:v>1.1466799999999999</c:v>
                </c:pt>
                <c:pt idx="13">
                  <c:v>1.1377999999999999</c:v>
                </c:pt>
                <c:pt idx="14">
                  <c:v>1.1275500000000001</c:v>
                </c:pt>
                <c:pt idx="15">
                  <c:v>1.1161799999999999</c:v>
                </c:pt>
                <c:pt idx="16">
                  <c:v>1.1038699999999999</c:v>
                </c:pt>
                <c:pt idx="17">
                  <c:v>1.0909800000000001</c:v>
                </c:pt>
                <c:pt idx="18">
                  <c:v>1.0783199999999999</c:v>
                </c:pt>
                <c:pt idx="19">
                  <c:v>1.0669200000000001</c:v>
                </c:pt>
                <c:pt idx="20">
                  <c:v>1.05775</c:v>
                </c:pt>
                <c:pt idx="21">
                  <c:v>1.05141</c:v>
                </c:pt>
                <c:pt idx="22">
                  <c:v>1.0478700000000001</c:v>
                </c:pt>
                <c:pt idx="23">
                  <c:v>1.0467900000000001</c:v>
                </c:pt>
                <c:pt idx="24">
                  <c:v>1.04772</c:v>
                </c:pt>
                <c:pt idx="25">
                  <c:v>1.05017</c:v>
                </c:pt>
                <c:pt idx="26">
                  <c:v>1.0537700000000001</c:v>
                </c:pt>
                <c:pt idx="27">
                  <c:v>1.0581499999999999</c:v>
                </c:pt>
                <c:pt idx="28">
                  <c:v>1.0629299999999999</c:v>
                </c:pt>
                <c:pt idx="29">
                  <c:v>1.0678000000000001</c:v>
                </c:pt>
                <c:pt idx="30">
                  <c:v>1.0725199999999999</c:v>
                </c:pt>
                <c:pt idx="31">
                  <c:v>1.0769500000000001</c:v>
                </c:pt>
                <c:pt idx="32">
                  <c:v>1.081</c:v>
                </c:pt>
                <c:pt idx="33">
                  <c:v>1.08463</c:v>
                </c:pt>
                <c:pt idx="34">
                  <c:v>1.0878300000000001</c:v>
                </c:pt>
                <c:pt idx="35">
                  <c:v>1.0906100000000001</c:v>
                </c:pt>
                <c:pt idx="36">
                  <c:v>1.0929800000000001</c:v>
                </c:pt>
                <c:pt idx="37">
                  <c:v>1.0949899999999999</c:v>
                </c:pt>
                <c:pt idx="38">
                  <c:v>1.09666</c:v>
                </c:pt>
                <c:pt idx="39">
                  <c:v>1.0980000000000001</c:v>
                </c:pt>
                <c:pt idx="40">
                  <c:v>1.09904</c:v>
                </c:pt>
                <c:pt idx="41">
                  <c:v>1.0998000000000001</c:v>
                </c:pt>
                <c:pt idx="42">
                  <c:v>1.1003000000000001</c:v>
                </c:pt>
                <c:pt idx="43">
                  <c:v>1.10059</c:v>
                </c:pt>
                <c:pt idx="44">
                  <c:v>1.1007100000000001</c:v>
                </c:pt>
                <c:pt idx="45">
                  <c:v>1.10067</c:v>
                </c:pt>
                <c:pt idx="46">
                  <c:v>1.1005400000000001</c:v>
                </c:pt>
                <c:pt idx="47">
                  <c:v>1.10033</c:v>
                </c:pt>
                <c:pt idx="48">
                  <c:v>1.10009</c:v>
                </c:pt>
                <c:pt idx="49">
                  <c:v>1.0998399999999999</c:v>
                </c:pt>
                <c:pt idx="50">
                  <c:v>1.0995699999999999</c:v>
                </c:pt>
                <c:pt idx="51">
                  <c:v>1.09931</c:v>
                </c:pt>
                <c:pt idx="52">
                  <c:v>1.0990500000000001</c:v>
                </c:pt>
                <c:pt idx="53">
                  <c:v>1.0987899999999999</c:v>
                </c:pt>
                <c:pt idx="54">
                  <c:v>1.0985499999999999</c:v>
                </c:pt>
                <c:pt idx="55">
                  <c:v>1.09832</c:v>
                </c:pt>
                <c:pt idx="56">
                  <c:v>1.0981099999999999</c:v>
                </c:pt>
                <c:pt idx="57">
                  <c:v>1.0979000000000001</c:v>
                </c:pt>
                <c:pt idx="58">
                  <c:v>1.09772</c:v>
                </c:pt>
                <c:pt idx="59">
                  <c:v>1.0975600000000001</c:v>
                </c:pt>
                <c:pt idx="60">
                  <c:v>1.09741</c:v>
                </c:pt>
                <c:pt idx="61">
                  <c:v>1.0972500000000001</c:v>
                </c:pt>
                <c:pt idx="62">
                  <c:v>1.09707</c:v>
                </c:pt>
                <c:pt idx="63">
                  <c:v>1.0968599999999999</c:v>
                </c:pt>
                <c:pt idx="64">
                  <c:v>1.0966100000000001</c:v>
                </c:pt>
                <c:pt idx="65">
                  <c:v>1.0963400000000001</c:v>
                </c:pt>
                <c:pt idx="66">
                  <c:v>1.09606</c:v>
                </c:pt>
                <c:pt idx="67">
                  <c:v>1.09579</c:v>
                </c:pt>
                <c:pt idx="68">
                  <c:v>1.09554</c:v>
                </c:pt>
                <c:pt idx="69">
                  <c:v>1.09538</c:v>
                </c:pt>
                <c:pt idx="70">
                  <c:v>1.09534</c:v>
                </c:pt>
                <c:pt idx="71">
                  <c:v>1.09548</c:v>
                </c:pt>
                <c:pt idx="72">
                  <c:v>1.09582</c:v>
                </c:pt>
                <c:pt idx="73">
                  <c:v>1.0963400000000001</c:v>
                </c:pt>
                <c:pt idx="74">
                  <c:v>1.0970500000000001</c:v>
                </c:pt>
                <c:pt idx="75">
                  <c:v>1.0979399999999999</c:v>
                </c:pt>
                <c:pt idx="76">
                  <c:v>1.09893</c:v>
                </c:pt>
                <c:pt idx="77">
                  <c:v>1.09998</c:v>
                </c:pt>
                <c:pt idx="78">
                  <c:v>1.1009899999999999</c:v>
                </c:pt>
                <c:pt idx="79">
                  <c:v>1.1019099999999999</c:v>
                </c:pt>
                <c:pt idx="80">
                  <c:v>1.1028500000000001</c:v>
                </c:pt>
                <c:pt idx="81">
                  <c:v>1.1038399999999999</c:v>
                </c:pt>
                <c:pt idx="82">
                  <c:v>1.10477</c:v>
                </c:pt>
                <c:pt idx="83">
                  <c:v>1.10538</c:v>
                </c:pt>
                <c:pt idx="84">
                  <c:v>1.1052599999999999</c:v>
                </c:pt>
                <c:pt idx="85">
                  <c:v>1.1041700000000001</c:v>
                </c:pt>
                <c:pt idx="86">
                  <c:v>1.1022799999999999</c:v>
                </c:pt>
                <c:pt idx="87">
                  <c:v>1.1003700000000001</c:v>
                </c:pt>
                <c:pt idx="88">
                  <c:v>1.0997300000000001</c:v>
                </c:pt>
                <c:pt idx="89">
                  <c:v>1.1005100000000001</c:v>
                </c:pt>
                <c:pt idx="90">
                  <c:v>1.1015900000000001</c:v>
                </c:pt>
                <c:pt idx="91">
                  <c:v>1.1030800000000001</c:v>
                </c:pt>
                <c:pt idx="92">
                  <c:v>1.10517</c:v>
                </c:pt>
                <c:pt idx="93">
                  <c:v>1.1060300000000001</c:v>
                </c:pt>
                <c:pt idx="94">
                  <c:v>1.1046</c:v>
                </c:pt>
                <c:pt idx="95">
                  <c:v>1.1026</c:v>
                </c:pt>
                <c:pt idx="96">
                  <c:v>1.1022799999999999</c:v>
                </c:pt>
                <c:pt idx="97">
                  <c:v>1.10484</c:v>
                </c:pt>
                <c:pt idx="98">
                  <c:v>1.11033</c:v>
                </c:pt>
                <c:pt idx="99">
                  <c:v>1.11775</c:v>
                </c:pt>
                <c:pt idx="100">
                  <c:v>1.1261300000000001</c:v>
                </c:pt>
                <c:pt idx="101">
                  <c:v>1.1341399999999999</c:v>
                </c:pt>
                <c:pt idx="102">
                  <c:v>1.1392</c:v>
                </c:pt>
                <c:pt idx="103">
                  <c:v>1.13971</c:v>
                </c:pt>
                <c:pt idx="104">
                  <c:v>1.13568</c:v>
                </c:pt>
                <c:pt idx="105">
                  <c:v>1.1272599999999999</c:v>
                </c:pt>
                <c:pt idx="106">
                  <c:v>1.1154200000000001</c:v>
                </c:pt>
                <c:pt idx="107">
                  <c:v>1.1012900000000001</c:v>
                </c:pt>
                <c:pt idx="108">
                  <c:v>1.08708</c:v>
                </c:pt>
                <c:pt idx="109">
                  <c:v>1.0777099999999999</c:v>
                </c:pt>
                <c:pt idx="110">
                  <c:v>1.0743799999999999</c:v>
                </c:pt>
                <c:pt idx="111">
                  <c:v>1.0741000000000001</c:v>
                </c:pt>
                <c:pt idx="112">
                  <c:v>1.07742</c:v>
                </c:pt>
                <c:pt idx="113">
                  <c:v>1.0828800000000001</c:v>
                </c:pt>
                <c:pt idx="114">
                  <c:v>1.0843799999999999</c:v>
                </c:pt>
                <c:pt idx="115">
                  <c:v>1.0824800000000001</c:v>
                </c:pt>
                <c:pt idx="116">
                  <c:v>1.0788199999999999</c:v>
                </c:pt>
                <c:pt idx="117">
                  <c:v>1.0694600000000001</c:v>
                </c:pt>
                <c:pt idx="118">
                  <c:v>1.06511</c:v>
                </c:pt>
                <c:pt idx="119">
                  <c:v>1.09873</c:v>
                </c:pt>
                <c:pt idx="120">
                  <c:v>1.1966000000000001</c:v>
                </c:pt>
                <c:pt idx="121">
                  <c:v>1.3407500000000001</c:v>
                </c:pt>
                <c:pt idx="122">
                  <c:v>1.45888</c:v>
                </c:pt>
                <c:pt idx="123">
                  <c:v>1.4648099999999999</c:v>
                </c:pt>
                <c:pt idx="124">
                  <c:v>1.34972</c:v>
                </c:pt>
                <c:pt idx="125">
                  <c:v>1.15909</c:v>
                </c:pt>
                <c:pt idx="126">
                  <c:v>1.00535</c:v>
                </c:pt>
                <c:pt idx="127">
                  <c:v>0.94276000000000004</c:v>
                </c:pt>
                <c:pt idx="128">
                  <c:v>0.95471399999999995</c:v>
                </c:pt>
                <c:pt idx="129">
                  <c:v>0.99108200000000002</c:v>
                </c:pt>
                <c:pt idx="130">
                  <c:v>1.01908</c:v>
                </c:pt>
                <c:pt idx="131">
                  <c:v>1.0338700000000001</c:v>
                </c:pt>
                <c:pt idx="132">
                  <c:v>1.04094</c:v>
                </c:pt>
                <c:pt idx="133">
                  <c:v>1.0460400000000001</c:v>
                </c:pt>
                <c:pt idx="134">
                  <c:v>1.0523400000000001</c:v>
                </c:pt>
                <c:pt idx="135">
                  <c:v>1.0601</c:v>
                </c:pt>
                <c:pt idx="136">
                  <c:v>1.0683199999999999</c:v>
                </c:pt>
                <c:pt idx="137">
                  <c:v>1.0754900000000001</c:v>
                </c:pt>
                <c:pt idx="138">
                  <c:v>1.08094</c:v>
                </c:pt>
                <c:pt idx="139">
                  <c:v>1.0851500000000001</c:v>
                </c:pt>
                <c:pt idx="140">
                  <c:v>1.0888899999999999</c:v>
                </c:pt>
                <c:pt idx="141">
                  <c:v>1.09274</c:v>
                </c:pt>
                <c:pt idx="142">
                  <c:v>1.09683</c:v>
                </c:pt>
                <c:pt idx="143">
                  <c:v>1.1008100000000001</c:v>
                </c:pt>
                <c:pt idx="144">
                  <c:v>1.1043000000000001</c:v>
                </c:pt>
                <c:pt idx="145">
                  <c:v>1.1072299999999999</c:v>
                </c:pt>
                <c:pt idx="146">
                  <c:v>1.10968</c:v>
                </c:pt>
                <c:pt idx="147">
                  <c:v>1.1119000000000001</c:v>
                </c:pt>
                <c:pt idx="148">
                  <c:v>1.11416</c:v>
                </c:pt>
                <c:pt idx="149">
                  <c:v>1.1166400000000001</c:v>
                </c:pt>
                <c:pt idx="150">
                  <c:v>1.11941</c:v>
                </c:pt>
                <c:pt idx="151">
                  <c:v>1.1225000000000001</c:v>
                </c:pt>
                <c:pt idx="152">
                  <c:v>1.12588</c:v>
                </c:pt>
                <c:pt idx="153">
                  <c:v>1.12957</c:v>
                </c:pt>
                <c:pt idx="154">
                  <c:v>1.13361</c:v>
                </c:pt>
                <c:pt idx="155">
                  <c:v>1.1377999999999999</c:v>
                </c:pt>
                <c:pt idx="156">
                  <c:v>1.14181</c:v>
                </c:pt>
                <c:pt idx="157">
                  <c:v>1.14527</c:v>
                </c:pt>
                <c:pt idx="158">
                  <c:v>1.1477900000000001</c:v>
                </c:pt>
                <c:pt idx="159">
                  <c:v>1.14943</c:v>
                </c:pt>
                <c:pt idx="160">
                  <c:v>1.1506000000000001</c:v>
                </c:pt>
                <c:pt idx="161">
                  <c:v>1.1515200000000001</c:v>
                </c:pt>
                <c:pt idx="162">
                  <c:v>1.1521999999999999</c:v>
                </c:pt>
                <c:pt idx="163">
                  <c:v>1.15204</c:v>
                </c:pt>
                <c:pt idx="164">
                  <c:v>1.1499900000000001</c:v>
                </c:pt>
                <c:pt idx="165">
                  <c:v>1.14534</c:v>
                </c:pt>
                <c:pt idx="166">
                  <c:v>1.13764</c:v>
                </c:pt>
                <c:pt idx="167">
                  <c:v>1.12693</c:v>
                </c:pt>
                <c:pt idx="168">
                  <c:v>1.1140300000000001</c:v>
                </c:pt>
                <c:pt idx="169">
                  <c:v>1.1000300000000001</c:v>
                </c:pt>
                <c:pt idx="170">
                  <c:v>1.0858300000000001</c:v>
                </c:pt>
                <c:pt idx="171">
                  <c:v>1.0724899999999999</c:v>
                </c:pt>
                <c:pt idx="172">
                  <c:v>1.0613600000000001</c:v>
                </c:pt>
                <c:pt idx="173">
                  <c:v>1.0532900000000001</c:v>
                </c:pt>
                <c:pt idx="174">
                  <c:v>1.0483800000000001</c:v>
                </c:pt>
                <c:pt idx="175">
                  <c:v>1.0462800000000001</c:v>
                </c:pt>
                <c:pt idx="176">
                  <c:v>1.0464100000000001</c:v>
                </c:pt>
                <c:pt idx="177">
                  <c:v>1.0482800000000001</c:v>
                </c:pt>
                <c:pt idx="178">
                  <c:v>1.05145</c:v>
                </c:pt>
                <c:pt idx="179">
                  <c:v>1.0554699999999999</c:v>
                </c:pt>
                <c:pt idx="180">
                  <c:v>1.0599700000000001</c:v>
                </c:pt>
                <c:pt idx="181">
                  <c:v>1.0645199999999999</c:v>
                </c:pt>
                <c:pt idx="182">
                  <c:v>1.0687800000000001</c:v>
                </c:pt>
                <c:pt idx="183">
                  <c:v>1.0726899999999999</c:v>
                </c:pt>
                <c:pt idx="184">
                  <c:v>1.07623</c:v>
                </c:pt>
                <c:pt idx="185">
                  <c:v>1.0794999999999999</c:v>
                </c:pt>
                <c:pt idx="186">
                  <c:v>1.0826</c:v>
                </c:pt>
                <c:pt idx="187">
                  <c:v>1.08551</c:v>
                </c:pt>
                <c:pt idx="188">
                  <c:v>1.08819</c:v>
                </c:pt>
                <c:pt idx="189">
                  <c:v>1.0905800000000001</c:v>
                </c:pt>
                <c:pt idx="190">
                  <c:v>1.09263</c:v>
                </c:pt>
                <c:pt idx="191">
                  <c:v>1.0943400000000001</c:v>
                </c:pt>
                <c:pt idx="192">
                  <c:v>1.0956999999999999</c:v>
                </c:pt>
                <c:pt idx="193">
                  <c:v>1.09673</c:v>
                </c:pt>
                <c:pt idx="194">
                  <c:v>1.0974299999999999</c:v>
                </c:pt>
                <c:pt idx="195">
                  <c:v>1.09785</c:v>
                </c:pt>
                <c:pt idx="196">
                  <c:v>1.0980300000000001</c:v>
                </c:pt>
                <c:pt idx="197">
                  <c:v>1.0980399999999999</c:v>
                </c:pt>
                <c:pt idx="198">
                  <c:v>1.0979300000000001</c:v>
                </c:pt>
                <c:pt idx="199">
                  <c:v>1.0977399999999999</c:v>
                </c:pt>
                <c:pt idx="200">
                  <c:v>1.09751</c:v>
                </c:pt>
                <c:pt idx="201">
                  <c:v>1.09727</c:v>
                </c:pt>
                <c:pt idx="202">
                  <c:v>1.0970500000000001</c:v>
                </c:pt>
                <c:pt idx="203">
                  <c:v>1.09684</c:v>
                </c:pt>
                <c:pt idx="204">
                  <c:v>1.09666</c:v>
                </c:pt>
                <c:pt idx="205">
                  <c:v>1.0965100000000001</c:v>
                </c:pt>
                <c:pt idx="206">
                  <c:v>1.0964</c:v>
                </c:pt>
                <c:pt idx="207">
                  <c:v>1.09632</c:v>
                </c:pt>
                <c:pt idx="208">
                  <c:v>1.0962700000000001</c:v>
                </c:pt>
                <c:pt idx="209">
                  <c:v>1.0962700000000001</c:v>
                </c:pt>
                <c:pt idx="210">
                  <c:v>1.0963000000000001</c:v>
                </c:pt>
                <c:pt idx="211">
                  <c:v>1.09636</c:v>
                </c:pt>
                <c:pt idx="212">
                  <c:v>1.0964499999999999</c:v>
                </c:pt>
                <c:pt idx="213">
                  <c:v>1.09657</c:v>
                </c:pt>
                <c:pt idx="214">
                  <c:v>1.0966899999999999</c:v>
                </c:pt>
                <c:pt idx="215">
                  <c:v>1.0967899999999999</c:v>
                </c:pt>
                <c:pt idx="216">
                  <c:v>1.0968800000000001</c:v>
                </c:pt>
                <c:pt idx="217">
                  <c:v>1.0969199999999999</c:v>
                </c:pt>
                <c:pt idx="218">
                  <c:v>1.09694</c:v>
                </c:pt>
                <c:pt idx="219">
                  <c:v>1.09693</c:v>
                </c:pt>
                <c:pt idx="220">
                  <c:v>1.0969100000000001</c:v>
                </c:pt>
                <c:pt idx="221">
                  <c:v>1.09687</c:v>
                </c:pt>
                <c:pt idx="222">
                  <c:v>1.09684</c:v>
                </c:pt>
                <c:pt idx="223">
                  <c:v>1.0968500000000001</c:v>
                </c:pt>
                <c:pt idx="224">
                  <c:v>1.0969500000000001</c:v>
                </c:pt>
                <c:pt idx="225">
                  <c:v>1.09718</c:v>
                </c:pt>
                <c:pt idx="226">
                  <c:v>1.0975299999999999</c:v>
                </c:pt>
                <c:pt idx="227">
                  <c:v>1.0980099999999999</c:v>
                </c:pt>
                <c:pt idx="228">
                  <c:v>1.0986199999999999</c:v>
                </c:pt>
                <c:pt idx="229">
                  <c:v>1.0993599999999999</c:v>
                </c:pt>
                <c:pt idx="230">
                  <c:v>1.1001700000000001</c:v>
                </c:pt>
                <c:pt idx="231">
                  <c:v>1.101</c:v>
                </c:pt>
                <c:pt idx="232">
                  <c:v>1.10181</c:v>
                </c:pt>
                <c:pt idx="233">
                  <c:v>1.1025799999999999</c:v>
                </c:pt>
                <c:pt idx="234">
                  <c:v>1.1033999999999999</c:v>
                </c:pt>
                <c:pt idx="235">
                  <c:v>1.10425</c:v>
                </c:pt>
                <c:pt idx="236">
                  <c:v>1.10494</c:v>
                </c:pt>
                <c:pt idx="237">
                  <c:v>1.1051200000000001</c:v>
                </c:pt>
                <c:pt idx="238">
                  <c:v>1.10446</c:v>
                </c:pt>
                <c:pt idx="239">
                  <c:v>1.1029899999999999</c:v>
                </c:pt>
                <c:pt idx="240">
                  <c:v>1.1012</c:v>
                </c:pt>
                <c:pt idx="241">
                  <c:v>1.09975</c:v>
                </c:pt>
                <c:pt idx="242">
                  <c:v>1.0991299999999999</c:v>
                </c:pt>
                <c:pt idx="243">
                  <c:v>1.09945</c:v>
                </c:pt>
                <c:pt idx="244">
                  <c:v>1.1000099999999999</c:v>
                </c:pt>
                <c:pt idx="245">
                  <c:v>1.1001099999999999</c:v>
                </c:pt>
                <c:pt idx="246">
                  <c:v>1.0998699999999999</c:v>
                </c:pt>
                <c:pt idx="247">
                  <c:v>1.09961</c:v>
                </c:pt>
                <c:pt idx="248">
                  <c:v>1.09962</c:v>
                </c:pt>
                <c:pt idx="249">
                  <c:v>1.1008500000000001</c:v>
                </c:pt>
                <c:pt idx="250">
                  <c:v>1.1038399999999999</c:v>
                </c:pt>
                <c:pt idx="251">
                  <c:v>1.10762</c:v>
                </c:pt>
                <c:pt idx="252">
                  <c:v>1.11161</c:v>
                </c:pt>
                <c:pt idx="253">
                  <c:v>1.1168499999999999</c:v>
                </c:pt>
                <c:pt idx="254">
                  <c:v>1.1238699999999999</c:v>
                </c:pt>
                <c:pt idx="255">
                  <c:v>1.1315999999999999</c:v>
                </c:pt>
                <c:pt idx="256">
                  <c:v>1.1373899999999999</c:v>
                </c:pt>
                <c:pt idx="257">
                  <c:v>1.1395299999999999</c:v>
                </c:pt>
                <c:pt idx="258">
                  <c:v>1.1355999999999999</c:v>
                </c:pt>
                <c:pt idx="259">
                  <c:v>1.1250500000000001</c:v>
                </c:pt>
                <c:pt idx="260">
                  <c:v>1.1112599999999999</c:v>
                </c:pt>
                <c:pt idx="261">
                  <c:v>1.0972900000000001</c:v>
                </c:pt>
                <c:pt idx="262">
                  <c:v>1.0851200000000001</c:v>
                </c:pt>
                <c:pt idx="263">
                  <c:v>1.07904</c:v>
                </c:pt>
                <c:pt idx="264">
                  <c:v>1.0785100000000001</c:v>
                </c:pt>
                <c:pt idx="265">
                  <c:v>1.07643</c:v>
                </c:pt>
                <c:pt idx="266">
                  <c:v>1.0738300000000001</c:v>
                </c:pt>
                <c:pt idx="267">
                  <c:v>1.0772699999999999</c:v>
                </c:pt>
                <c:pt idx="268">
                  <c:v>1.08406</c:v>
                </c:pt>
                <c:pt idx="269">
                  <c:v>1.0876399999999999</c:v>
                </c:pt>
                <c:pt idx="270">
                  <c:v>1.0832599999999999</c:v>
                </c:pt>
                <c:pt idx="271">
                  <c:v>1.0700799999999999</c:v>
                </c:pt>
                <c:pt idx="272">
                  <c:v>1.0675699999999999</c:v>
                </c:pt>
                <c:pt idx="273">
                  <c:v>1.11199</c:v>
                </c:pt>
                <c:pt idx="274">
                  <c:v>1.2258500000000001</c:v>
                </c:pt>
                <c:pt idx="275">
                  <c:v>1.36449</c:v>
                </c:pt>
                <c:pt idx="276">
                  <c:v>1.4747699999999999</c:v>
                </c:pt>
                <c:pt idx="277">
                  <c:v>1.45804</c:v>
                </c:pt>
                <c:pt idx="278">
                  <c:v>1.3047</c:v>
                </c:pt>
                <c:pt idx="279">
                  <c:v>1.11741</c:v>
                </c:pt>
                <c:pt idx="280">
                  <c:v>0.98807900000000004</c:v>
                </c:pt>
                <c:pt idx="281">
                  <c:v>0.96616999999999997</c:v>
                </c:pt>
                <c:pt idx="282">
                  <c:v>0.987043</c:v>
                </c:pt>
                <c:pt idx="283">
                  <c:v>1.00797</c:v>
                </c:pt>
                <c:pt idx="284">
                  <c:v>1.0189600000000001</c:v>
                </c:pt>
                <c:pt idx="285">
                  <c:v>1.02467</c:v>
                </c:pt>
                <c:pt idx="286">
                  <c:v>1.0305800000000001</c:v>
                </c:pt>
                <c:pt idx="287">
                  <c:v>1.0391699999999999</c:v>
                </c:pt>
                <c:pt idx="288">
                  <c:v>1.0494300000000001</c:v>
                </c:pt>
                <c:pt idx="289">
                  <c:v>1.0593399999999999</c:v>
                </c:pt>
                <c:pt idx="290">
                  <c:v>1.06745</c:v>
                </c:pt>
                <c:pt idx="291">
                  <c:v>1.07317</c:v>
                </c:pt>
                <c:pt idx="292">
                  <c:v>1.0771999999999999</c:v>
                </c:pt>
                <c:pt idx="293">
                  <c:v>1.08081</c:v>
                </c:pt>
                <c:pt idx="294">
                  <c:v>1.0848100000000001</c:v>
                </c:pt>
                <c:pt idx="295">
                  <c:v>1.0894299999999999</c:v>
                </c:pt>
                <c:pt idx="296">
                  <c:v>1.0943700000000001</c:v>
                </c:pt>
                <c:pt idx="297">
                  <c:v>1.0991</c:v>
                </c:pt>
                <c:pt idx="298">
                  <c:v>1.10328</c:v>
                </c:pt>
                <c:pt idx="299">
                  <c:v>1.1067800000000001</c:v>
                </c:pt>
                <c:pt idx="300">
                  <c:v>1.1096299999999999</c:v>
                </c:pt>
                <c:pt idx="301">
                  <c:v>1.1119300000000001</c:v>
                </c:pt>
                <c:pt idx="302">
                  <c:v>1.11391</c:v>
                </c:pt>
                <c:pt idx="303">
                  <c:v>1.11595</c:v>
                </c:pt>
                <c:pt idx="304">
                  <c:v>1.11842</c:v>
                </c:pt>
                <c:pt idx="305">
                  <c:v>1.12158</c:v>
                </c:pt>
                <c:pt idx="306">
                  <c:v>1.1254900000000001</c:v>
                </c:pt>
                <c:pt idx="307">
                  <c:v>1.12998</c:v>
                </c:pt>
                <c:pt idx="308">
                  <c:v>1.1348400000000001</c:v>
                </c:pt>
                <c:pt idx="309">
                  <c:v>1.1398999999999999</c:v>
                </c:pt>
                <c:pt idx="310">
                  <c:v>1.14499</c:v>
                </c:pt>
                <c:pt idx="311">
                  <c:v>1.14985</c:v>
                </c:pt>
                <c:pt idx="312">
                  <c:v>1.1539900000000001</c:v>
                </c:pt>
                <c:pt idx="313">
                  <c:v>1.15682</c:v>
                </c:pt>
                <c:pt idx="314">
                  <c:v>1.15784</c:v>
                </c:pt>
                <c:pt idx="315">
                  <c:v>1.15686</c:v>
                </c:pt>
                <c:pt idx="316">
                  <c:v>1.1540299999999999</c:v>
                </c:pt>
                <c:pt idx="317">
                  <c:v>1.14967</c:v>
                </c:pt>
                <c:pt idx="318">
                  <c:v>1.1440699999999999</c:v>
                </c:pt>
                <c:pt idx="319">
                  <c:v>1.1372599999999999</c:v>
                </c:pt>
                <c:pt idx="320">
                  <c:v>1.1291199999999999</c:v>
                </c:pt>
                <c:pt idx="321">
                  <c:v>1.11954</c:v>
                </c:pt>
                <c:pt idx="322">
                  <c:v>1.1086</c:v>
                </c:pt>
                <c:pt idx="323">
                  <c:v>1.09694</c:v>
                </c:pt>
                <c:pt idx="324">
                  <c:v>1.0851900000000001</c:v>
                </c:pt>
                <c:pt idx="325">
                  <c:v>1.07368</c:v>
                </c:pt>
                <c:pt idx="326">
                  <c:v>1.0637399999999999</c:v>
                </c:pt>
                <c:pt idx="327">
                  <c:v>1.05688</c:v>
                </c:pt>
                <c:pt idx="328">
                  <c:v>1.05216</c:v>
                </c:pt>
                <c:pt idx="329">
                  <c:v>1.04823</c:v>
                </c:pt>
                <c:pt idx="330">
                  <c:v>1.0462800000000001</c:v>
                </c:pt>
                <c:pt idx="331">
                  <c:v>1.0474399999999999</c:v>
                </c:pt>
                <c:pt idx="332">
                  <c:v>1.0507500000000001</c:v>
                </c:pt>
                <c:pt idx="333">
                  <c:v>1.0549200000000001</c:v>
                </c:pt>
                <c:pt idx="334">
                  <c:v>1.0593999999999999</c:v>
                </c:pt>
                <c:pt idx="335">
                  <c:v>1.0640700000000001</c:v>
                </c:pt>
                <c:pt idx="336">
                  <c:v>1.0689299999999999</c:v>
                </c:pt>
                <c:pt idx="337">
                  <c:v>1.0738000000000001</c:v>
                </c:pt>
                <c:pt idx="338">
                  <c:v>1.0781499999999999</c:v>
                </c:pt>
                <c:pt idx="339">
                  <c:v>1.08369</c:v>
                </c:pt>
                <c:pt idx="340">
                  <c:v>1.0841700000000001</c:v>
                </c:pt>
                <c:pt idx="341">
                  <c:v>1.08952</c:v>
                </c:pt>
                <c:pt idx="342">
                  <c:v>1.0913200000000001</c:v>
                </c:pt>
                <c:pt idx="343">
                  <c:v>1.09205</c:v>
                </c:pt>
                <c:pt idx="344">
                  <c:v>1.0932599999999999</c:v>
                </c:pt>
                <c:pt idx="345">
                  <c:v>1.09429</c:v>
                </c:pt>
                <c:pt idx="346">
                  <c:v>1.09473</c:v>
                </c:pt>
                <c:pt idx="347">
                  <c:v>1.0948899999999999</c:v>
                </c:pt>
                <c:pt idx="348">
                  <c:v>1.0949800000000001</c:v>
                </c:pt>
                <c:pt idx="349">
                  <c:v>1.0949899999999999</c:v>
                </c:pt>
                <c:pt idx="350">
                  <c:v>1.0949500000000001</c:v>
                </c:pt>
                <c:pt idx="351">
                  <c:v>1.0948899999999999</c:v>
                </c:pt>
                <c:pt idx="352">
                  <c:v>1.09483</c:v>
                </c:pt>
                <c:pt idx="353">
                  <c:v>1.0948100000000001</c:v>
                </c:pt>
                <c:pt idx="354">
                  <c:v>1.09484</c:v>
                </c:pt>
                <c:pt idx="355">
                  <c:v>1.09493</c:v>
                </c:pt>
                <c:pt idx="356">
                  <c:v>1.0950800000000001</c:v>
                </c:pt>
                <c:pt idx="357">
                  <c:v>1.0952999999999999</c:v>
                </c:pt>
                <c:pt idx="358">
                  <c:v>1.0955600000000001</c:v>
                </c:pt>
                <c:pt idx="359">
                  <c:v>1.0958699999999999</c:v>
                </c:pt>
                <c:pt idx="360">
                  <c:v>1.0962099999999999</c:v>
                </c:pt>
                <c:pt idx="361">
                  <c:v>1.09657</c:v>
                </c:pt>
                <c:pt idx="362">
                  <c:v>1.09693</c:v>
                </c:pt>
                <c:pt idx="363">
                  <c:v>1.09728</c:v>
                </c:pt>
                <c:pt idx="364">
                  <c:v>1.09762</c:v>
                </c:pt>
                <c:pt idx="365">
                  <c:v>1.0979300000000001</c:v>
                </c:pt>
                <c:pt idx="366">
                  <c:v>1.09823</c:v>
                </c:pt>
                <c:pt idx="367">
                  <c:v>1.0985100000000001</c:v>
                </c:pt>
                <c:pt idx="368">
                  <c:v>1.09877</c:v>
                </c:pt>
                <c:pt idx="369">
                  <c:v>1.09901</c:v>
                </c:pt>
                <c:pt idx="370">
                  <c:v>1.09921</c:v>
                </c:pt>
                <c:pt idx="371">
                  <c:v>1.0993599999999999</c:v>
                </c:pt>
                <c:pt idx="372">
                  <c:v>1.09945</c:v>
                </c:pt>
                <c:pt idx="373">
                  <c:v>1.0994900000000001</c:v>
                </c:pt>
                <c:pt idx="374">
                  <c:v>1.0994600000000001</c:v>
                </c:pt>
                <c:pt idx="375">
                  <c:v>1.09935</c:v>
                </c:pt>
                <c:pt idx="376">
                  <c:v>1.09917</c:v>
                </c:pt>
                <c:pt idx="377">
                  <c:v>1.0989500000000001</c:v>
                </c:pt>
                <c:pt idx="378">
                  <c:v>1.09874</c:v>
                </c:pt>
                <c:pt idx="379">
                  <c:v>1.0985400000000001</c:v>
                </c:pt>
                <c:pt idx="380">
                  <c:v>1.0983799999999999</c:v>
                </c:pt>
                <c:pt idx="381">
                  <c:v>1.0982799999999999</c:v>
                </c:pt>
                <c:pt idx="382">
                  <c:v>1.09823</c:v>
                </c:pt>
                <c:pt idx="383">
                  <c:v>1.09833</c:v>
                </c:pt>
                <c:pt idx="384">
                  <c:v>1.09866</c:v>
                </c:pt>
                <c:pt idx="385">
                  <c:v>1.09921</c:v>
                </c:pt>
                <c:pt idx="386">
                  <c:v>1.09996</c:v>
                </c:pt>
                <c:pt idx="387">
                  <c:v>1.10073</c:v>
                </c:pt>
                <c:pt idx="388">
                  <c:v>1.10138</c:v>
                </c:pt>
                <c:pt idx="389">
                  <c:v>1.10198</c:v>
                </c:pt>
                <c:pt idx="390">
                  <c:v>1.1026800000000001</c:v>
                </c:pt>
                <c:pt idx="391">
                  <c:v>1.1035999999999999</c:v>
                </c:pt>
                <c:pt idx="392">
                  <c:v>1.1046800000000001</c:v>
                </c:pt>
                <c:pt idx="393">
                  <c:v>1.1055200000000001</c:v>
                </c:pt>
                <c:pt idx="394">
                  <c:v>1.10562</c:v>
                </c:pt>
                <c:pt idx="395">
                  <c:v>1.1048</c:v>
                </c:pt>
                <c:pt idx="396">
                  <c:v>1.1033900000000001</c:v>
                </c:pt>
                <c:pt idx="397">
                  <c:v>1.10199</c:v>
                </c:pt>
                <c:pt idx="398">
                  <c:v>1.1013299999999999</c:v>
                </c:pt>
                <c:pt idx="399">
                  <c:v>1.10164</c:v>
                </c:pt>
                <c:pt idx="400">
                  <c:v>1.10246</c:v>
                </c:pt>
                <c:pt idx="401">
                  <c:v>1.1032</c:v>
                </c:pt>
                <c:pt idx="402">
                  <c:v>1.1033599999999999</c:v>
                </c:pt>
                <c:pt idx="403">
                  <c:v>1.10283</c:v>
                </c:pt>
                <c:pt idx="404">
                  <c:v>1.10233</c:v>
                </c:pt>
                <c:pt idx="405">
                  <c:v>1.1026899999999999</c:v>
                </c:pt>
                <c:pt idx="406">
                  <c:v>1.1045499999999999</c:v>
                </c:pt>
                <c:pt idx="407">
                  <c:v>1.10843</c:v>
                </c:pt>
                <c:pt idx="408">
                  <c:v>1.11426</c:v>
                </c:pt>
                <c:pt idx="409">
                  <c:v>1.1214900000000001</c:v>
                </c:pt>
                <c:pt idx="410">
                  <c:v>1.129</c:v>
                </c:pt>
                <c:pt idx="411">
                  <c:v>1.13527</c:v>
                </c:pt>
                <c:pt idx="412">
                  <c:v>1.1387700000000001</c:v>
                </c:pt>
                <c:pt idx="413">
                  <c:v>1.13649</c:v>
                </c:pt>
                <c:pt idx="414">
                  <c:v>1.12724</c:v>
                </c:pt>
                <c:pt idx="415">
                  <c:v>1.1156600000000001</c:v>
                </c:pt>
                <c:pt idx="416">
                  <c:v>1.1039399999999999</c:v>
                </c:pt>
                <c:pt idx="417">
                  <c:v>1.0898099999999999</c:v>
                </c:pt>
                <c:pt idx="418">
                  <c:v>1.07833</c:v>
                </c:pt>
                <c:pt idx="419">
                  <c:v>1.07609</c:v>
                </c:pt>
                <c:pt idx="420">
                  <c:v>1.0792299999999999</c:v>
                </c:pt>
                <c:pt idx="421">
                  <c:v>1.0815600000000001</c:v>
                </c:pt>
                <c:pt idx="422">
                  <c:v>1.08155</c:v>
                </c:pt>
                <c:pt idx="423">
                  <c:v>1.08023</c:v>
                </c:pt>
                <c:pt idx="424">
                  <c:v>1.0805499999999999</c:v>
                </c:pt>
                <c:pt idx="425">
                  <c:v>1.07945</c:v>
                </c:pt>
                <c:pt idx="426">
                  <c:v>1.0707500000000001</c:v>
                </c:pt>
                <c:pt idx="427">
                  <c:v>1.0673900000000001</c:v>
                </c:pt>
                <c:pt idx="428">
                  <c:v>1.1001799999999999</c:v>
                </c:pt>
                <c:pt idx="429">
                  <c:v>1.1950499999999999</c:v>
                </c:pt>
                <c:pt idx="430">
                  <c:v>1.3269899999999999</c:v>
                </c:pt>
                <c:pt idx="431">
                  <c:v>1.44764</c:v>
                </c:pt>
                <c:pt idx="432">
                  <c:v>1.4610099999999999</c:v>
                </c:pt>
                <c:pt idx="433">
                  <c:v>1.3404799999999999</c:v>
                </c:pt>
                <c:pt idx="434">
                  <c:v>1.1575899999999999</c:v>
                </c:pt>
                <c:pt idx="435">
                  <c:v>1.0179100000000001</c:v>
                </c:pt>
                <c:pt idx="436">
                  <c:v>0.96477999999999997</c:v>
                </c:pt>
                <c:pt idx="437">
                  <c:v>0.975526</c:v>
                </c:pt>
                <c:pt idx="438">
                  <c:v>0.99741299999999999</c:v>
                </c:pt>
                <c:pt idx="439">
                  <c:v>1.0113799999999999</c:v>
                </c:pt>
                <c:pt idx="440">
                  <c:v>1.0208600000000001</c:v>
                </c:pt>
                <c:pt idx="441">
                  <c:v>1.0287299999999999</c:v>
                </c:pt>
                <c:pt idx="442">
                  <c:v>1.03667</c:v>
                </c:pt>
                <c:pt idx="443">
                  <c:v>1.04559</c:v>
                </c:pt>
                <c:pt idx="444">
                  <c:v>1.0548299999999999</c:v>
                </c:pt>
                <c:pt idx="445">
                  <c:v>1.06369</c:v>
                </c:pt>
                <c:pt idx="446">
                  <c:v>1.07135</c:v>
                </c:pt>
                <c:pt idx="447">
                  <c:v>1.07761</c:v>
                </c:pt>
                <c:pt idx="448">
                  <c:v>1.0831200000000001</c:v>
                </c:pt>
                <c:pt idx="449">
                  <c:v>1.08832</c:v>
                </c:pt>
                <c:pt idx="450">
                  <c:v>1.09338</c:v>
                </c:pt>
                <c:pt idx="451">
                  <c:v>1.0984799999999999</c:v>
                </c:pt>
                <c:pt idx="452">
                  <c:v>1.1024099999999999</c:v>
                </c:pt>
                <c:pt idx="453">
                  <c:v>1.1063799999999999</c:v>
                </c:pt>
                <c:pt idx="454">
                  <c:v>1.1093</c:v>
                </c:pt>
                <c:pt idx="455">
                  <c:v>1.1117300000000001</c:v>
                </c:pt>
                <c:pt idx="456">
                  <c:v>1.1141399999999999</c:v>
                </c:pt>
                <c:pt idx="457">
                  <c:v>1.11656</c:v>
                </c:pt>
                <c:pt idx="458">
                  <c:v>1.11896</c:v>
                </c:pt>
                <c:pt idx="459">
                  <c:v>1.12134</c:v>
                </c:pt>
                <c:pt idx="460">
                  <c:v>1.1237699999999999</c:v>
                </c:pt>
                <c:pt idx="461">
                  <c:v>1.12649</c:v>
                </c:pt>
                <c:pt idx="462">
                  <c:v>1.12975</c:v>
                </c:pt>
                <c:pt idx="463">
                  <c:v>1.1337299999999999</c:v>
                </c:pt>
                <c:pt idx="464">
                  <c:v>1.1383099999999999</c:v>
                </c:pt>
                <c:pt idx="465">
                  <c:v>1.14297</c:v>
                </c:pt>
                <c:pt idx="466">
                  <c:v>1.14707</c:v>
                </c:pt>
                <c:pt idx="467">
                  <c:v>1.15005</c:v>
                </c:pt>
                <c:pt idx="468">
                  <c:v>1.15174</c:v>
                </c:pt>
                <c:pt idx="469">
                  <c:v>1.1524000000000001</c:v>
                </c:pt>
                <c:pt idx="470">
                  <c:v>1.1523699999999999</c:v>
                </c:pt>
                <c:pt idx="471">
                  <c:v>1.1517200000000001</c:v>
                </c:pt>
                <c:pt idx="472">
                  <c:v>1.15011</c:v>
                </c:pt>
                <c:pt idx="473">
                  <c:v>1.1469100000000001</c:v>
                </c:pt>
                <c:pt idx="474">
                  <c:v>1.14157</c:v>
                </c:pt>
                <c:pt idx="475">
                  <c:v>1.1338999999999999</c:v>
                </c:pt>
                <c:pt idx="476">
                  <c:v>1.12415</c:v>
                </c:pt>
                <c:pt idx="477">
                  <c:v>1.11286</c:v>
                </c:pt>
                <c:pt idx="478">
                  <c:v>1.1007</c:v>
                </c:pt>
                <c:pt idx="479">
                  <c:v>1.0884499999999999</c:v>
                </c:pt>
                <c:pt idx="480">
                  <c:v>1.0769599999999999</c:v>
                </c:pt>
                <c:pt idx="481">
                  <c:v>1.0670200000000001</c:v>
                </c:pt>
                <c:pt idx="482">
                  <c:v>1.0592999999999999</c:v>
                </c:pt>
                <c:pt idx="483">
                  <c:v>1.0540799999999999</c:v>
                </c:pt>
                <c:pt idx="484">
                  <c:v>1.0512999999999999</c:v>
                </c:pt>
                <c:pt idx="485">
                  <c:v>1.0506800000000001</c:v>
                </c:pt>
                <c:pt idx="486">
                  <c:v>1.05186</c:v>
                </c:pt>
                <c:pt idx="487">
                  <c:v>1.0544899999999999</c:v>
                </c:pt>
                <c:pt idx="488">
                  <c:v>1.0582100000000001</c:v>
                </c:pt>
                <c:pt idx="489">
                  <c:v>1.06267</c:v>
                </c:pt>
                <c:pt idx="490">
                  <c:v>1.0674699999999999</c:v>
                </c:pt>
                <c:pt idx="491">
                  <c:v>1.07229</c:v>
                </c:pt>
                <c:pt idx="492">
                  <c:v>1.0769</c:v>
                </c:pt>
                <c:pt idx="493">
                  <c:v>1.08114</c:v>
                </c:pt>
                <c:pt idx="494">
                  <c:v>1.0849200000000001</c:v>
                </c:pt>
                <c:pt idx="495">
                  <c:v>1.08815</c:v>
                </c:pt>
                <c:pt idx="496">
                  <c:v>1.09083</c:v>
                </c:pt>
                <c:pt idx="497">
                  <c:v>1.09297</c:v>
                </c:pt>
                <c:pt idx="498">
                  <c:v>1.0946400000000001</c:v>
                </c:pt>
                <c:pt idx="499">
                  <c:v>1.09588</c:v>
                </c:pt>
                <c:pt idx="500">
                  <c:v>1.0967499999999999</c:v>
                </c:pt>
                <c:pt idx="501">
                  <c:v>1.0972999999999999</c:v>
                </c:pt>
                <c:pt idx="502">
                  <c:v>1.09761</c:v>
                </c:pt>
                <c:pt idx="503">
                  <c:v>1.09772</c:v>
                </c:pt>
                <c:pt idx="504">
                  <c:v>1.0976999999999999</c:v>
                </c:pt>
                <c:pt idx="505">
                  <c:v>1.0975900000000001</c:v>
                </c:pt>
                <c:pt idx="506">
                  <c:v>1.0974299999999999</c:v>
                </c:pt>
                <c:pt idx="507">
                  <c:v>1.09727</c:v>
                </c:pt>
                <c:pt idx="508">
                  <c:v>1.0971299999999999</c:v>
                </c:pt>
                <c:pt idx="509">
                  <c:v>1.0969899999999999</c:v>
                </c:pt>
                <c:pt idx="510">
                  <c:v>1.0968500000000001</c:v>
                </c:pt>
                <c:pt idx="511">
                  <c:v>1.0968800000000001</c:v>
                </c:pt>
                <c:pt idx="512">
                  <c:v>1.09711</c:v>
                </c:pt>
                <c:pt idx="513">
                  <c:v>1.09718</c:v>
                </c:pt>
                <c:pt idx="514">
                  <c:v>1.0968800000000001</c:v>
                </c:pt>
                <c:pt idx="515">
                  <c:v>1.0968500000000001</c:v>
                </c:pt>
                <c:pt idx="516">
                  <c:v>1.09748</c:v>
                </c:pt>
                <c:pt idx="517">
                  <c:v>1.09805</c:v>
                </c:pt>
                <c:pt idx="518">
                  <c:v>1.09809</c:v>
                </c:pt>
                <c:pt idx="519">
                  <c:v>1.09802</c:v>
                </c:pt>
                <c:pt idx="520">
                  <c:v>1.09809</c:v>
                </c:pt>
                <c:pt idx="521">
                  <c:v>1.09826</c:v>
                </c:pt>
                <c:pt idx="522">
                  <c:v>1.09849</c:v>
                </c:pt>
                <c:pt idx="523">
                  <c:v>1.09867</c:v>
                </c:pt>
                <c:pt idx="524">
                  <c:v>1.09874</c:v>
                </c:pt>
                <c:pt idx="525">
                  <c:v>1.0987</c:v>
                </c:pt>
                <c:pt idx="526">
                  <c:v>1.0985799999999999</c:v>
                </c:pt>
                <c:pt idx="527">
                  <c:v>1.0984</c:v>
                </c:pt>
                <c:pt idx="528">
                  <c:v>1.0982000000000001</c:v>
                </c:pt>
                <c:pt idx="529">
                  <c:v>1.0980000000000001</c:v>
                </c:pt>
                <c:pt idx="530">
                  <c:v>1.09782</c:v>
                </c:pt>
                <c:pt idx="531">
                  <c:v>1.0976699999999999</c:v>
                </c:pt>
                <c:pt idx="532">
                  <c:v>1.0975699999999999</c:v>
                </c:pt>
                <c:pt idx="533">
                  <c:v>1.09755</c:v>
                </c:pt>
                <c:pt idx="534">
                  <c:v>1.0975999999999999</c:v>
                </c:pt>
                <c:pt idx="535">
                  <c:v>1.0977600000000001</c:v>
                </c:pt>
                <c:pt idx="536">
                  <c:v>1.09802</c:v>
                </c:pt>
                <c:pt idx="537">
                  <c:v>1.0984</c:v>
                </c:pt>
                <c:pt idx="538">
                  <c:v>1.0989100000000001</c:v>
                </c:pt>
                <c:pt idx="539">
                  <c:v>1.0995600000000001</c:v>
                </c:pt>
                <c:pt idx="540">
                  <c:v>1.1003799999999999</c:v>
                </c:pt>
                <c:pt idx="541">
                  <c:v>1.10127</c:v>
                </c:pt>
                <c:pt idx="542">
                  <c:v>1.10219</c:v>
                </c:pt>
                <c:pt idx="543">
                  <c:v>1.1032200000000001</c:v>
                </c:pt>
                <c:pt idx="544">
                  <c:v>1.10355</c:v>
                </c:pt>
                <c:pt idx="545">
                  <c:v>1.1058699999999999</c:v>
                </c:pt>
                <c:pt idx="546">
                  <c:v>1.1062000000000001</c:v>
                </c:pt>
                <c:pt idx="547">
                  <c:v>1.10764</c:v>
                </c:pt>
                <c:pt idx="548">
                  <c:v>1.109</c:v>
                </c:pt>
                <c:pt idx="549">
                  <c:v>1.1090500000000001</c:v>
                </c:pt>
                <c:pt idx="550">
                  <c:v>1.10785</c:v>
                </c:pt>
                <c:pt idx="551">
                  <c:v>1.10609</c:v>
                </c:pt>
                <c:pt idx="552">
                  <c:v>1.1043000000000001</c:v>
                </c:pt>
                <c:pt idx="553">
                  <c:v>1.10321</c:v>
                </c:pt>
                <c:pt idx="554">
                  <c:v>1.1032599999999999</c:v>
                </c:pt>
                <c:pt idx="555">
                  <c:v>1.1040300000000001</c:v>
                </c:pt>
                <c:pt idx="556">
                  <c:v>1.1049599999999999</c:v>
                </c:pt>
                <c:pt idx="557">
                  <c:v>1.10554</c:v>
                </c:pt>
                <c:pt idx="558">
                  <c:v>1.1054299999999999</c:v>
                </c:pt>
                <c:pt idx="559">
                  <c:v>1.10501</c:v>
                </c:pt>
                <c:pt idx="560">
                  <c:v>1.1048500000000001</c:v>
                </c:pt>
                <c:pt idx="561">
                  <c:v>1.10547</c:v>
                </c:pt>
                <c:pt idx="562">
                  <c:v>1.10745</c:v>
                </c:pt>
                <c:pt idx="563">
                  <c:v>1.11134</c:v>
                </c:pt>
                <c:pt idx="564">
                  <c:v>1.1180699999999999</c:v>
                </c:pt>
                <c:pt idx="565">
                  <c:v>1.12714</c:v>
                </c:pt>
                <c:pt idx="566">
                  <c:v>1.1353</c:v>
                </c:pt>
                <c:pt idx="567">
                  <c:v>1.14001</c:v>
                </c:pt>
                <c:pt idx="568">
                  <c:v>1.14055</c:v>
                </c:pt>
                <c:pt idx="569">
                  <c:v>1.13567</c:v>
                </c:pt>
                <c:pt idx="570">
                  <c:v>1.1246100000000001</c:v>
                </c:pt>
                <c:pt idx="571">
                  <c:v>1.10771</c:v>
                </c:pt>
                <c:pt idx="572">
                  <c:v>1.08806</c:v>
                </c:pt>
                <c:pt idx="573">
                  <c:v>1.07426</c:v>
                </c:pt>
                <c:pt idx="574">
                  <c:v>1.0720099999999999</c:v>
                </c:pt>
                <c:pt idx="575">
                  <c:v>1.07684</c:v>
                </c:pt>
                <c:pt idx="576">
                  <c:v>1.08185</c:v>
                </c:pt>
                <c:pt idx="577">
                  <c:v>1.083</c:v>
                </c:pt>
                <c:pt idx="578">
                  <c:v>1.08033</c:v>
                </c:pt>
                <c:pt idx="579">
                  <c:v>1.08029</c:v>
                </c:pt>
                <c:pt idx="580">
                  <c:v>1.083</c:v>
                </c:pt>
                <c:pt idx="581">
                  <c:v>1.07759</c:v>
                </c:pt>
                <c:pt idx="582">
                  <c:v>1.06925</c:v>
                </c:pt>
                <c:pt idx="583">
                  <c:v>1.0879099999999999</c:v>
                </c:pt>
                <c:pt idx="584">
                  <c:v>1.1624699999999999</c:v>
                </c:pt>
                <c:pt idx="585">
                  <c:v>1.2900100000000001</c:v>
                </c:pt>
                <c:pt idx="586">
                  <c:v>1.4248000000000001</c:v>
                </c:pt>
                <c:pt idx="587">
                  <c:v>1.47746</c:v>
                </c:pt>
                <c:pt idx="588">
                  <c:v>1.40924</c:v>
                </c:pt>
                <c:pt idx="589">
                  <c:v>1.2317100000000001</c:v>
                </c:pt>
                <c:pt idx="590">
                  <c:v>1.0579700000000001</c:v>
                </c:pt>
                <c:pt idx="591">
                  <c:v>0.96268299999999996</c:v>
                </c:pt>
                <c:pt idx="592">
                  <c:v>0.95069700000000001</c:v>
                </c:pt>
                <c:pt idx="593">
                  <c:v>0.978827</c:v>
                </c:pt>
                <c:pt idx="594">
                  <c:v>1.0082100000000001</c:v>
                </c:pt>
                <c:pt idx="595">
                  <c:v>1.0269699999999999</c:v>
                </c:pt>
                <c:pt idx="596">
                  <c:v>1.0378099999999999</c:v>
                </c:pt>
                <c:pt idx="597">
                  <c:v>1.0450999999999999</c:v>
                </c:pt>
                <c:pt idx="598">
                  <c:v>1.0516399999999999</c:v>
                </c:pt>
                <c:pt idx="599">
                  <c:v>1.0585899999999999</c:v>
                </c:pt>
                <c:pt idx="600">
                  <c:v>1.0659099999999999</c:v>
                </c:pt>
                <c:pt idx="601">
                  <c:v>1.0727100000000001</c:v>
                </c:pt>
                <c:pt idx="602">
                  <c:v>1.07843</c:v>
                </c:pt>
                <c:pt idx="603">
                  <c:v>1.0832599999999999</c:v>
                </c:pt>
                <c:pt idx="604">
                  <c:v>1.08769</c:v>
                </c:pt>
                <c:pt idx="605">
                  <c:v>1.0921700000000001</c:v>
                </c:pt>
                <c:pt idx="606">
                  <c:v>1.0967499999999999</c:v>
                </c:pt>
                <c:pt idx="607">
                  <c:v>1.10107</c:v>
                </c:pt>
                <c:pt idx="608">
                  <c:v>1.1047</c:v>
                </c:pt>
                <c:pt idx="609">
                  <c:v>1.1074900000000001</c:v>
                </c:pt>
                <c:pt idx="610">
                  <c:v>1.1096299999999999</c:v>
                </c:pt>
                <c:pt idx="611">
                  <c:v>1.1115299999999999</c:v>
                </c:pt>
                <c:pt idx="612">
                  <c:v>1.11355</c:v>
                </c:pt>
                <c:pt idx="613">
                  <c:v>1.11581</c:v>
                </c:pt>
                <c:pt idx="614">
                  <c:v>1.11819</c:v>
                </c:pt>
                <c:pt idx="615">
                  <c:v>1.1205700000000001</c:v>
                </c:pt>
                <c:pt idx="616">
                  <c:v>1.1230599999999999</c:v>
                </c:pt>
                <c:pt idx="617">
                  <c:v>1.12602</c:v>
                </c:pt>
                <c:pt idx="618">
                  <c:v>1.12992</c:v>
                </c:pt>
                <c:pt idx="619">
                  <c:v>1.1349199999999999</c:v>
                </c:pt>
                <c:pt idx="620">
                  <c:v>1.14066</c:v>
                </c:pt>
                <c:pt idx="621">
                  <c:v>1.1464799999999999</c:v>
                </c:pt>
                <c:pt idx="622">
                  <c:v>1.15157</c:v>
                </c:pt>
                <c:pt idx="623">
                  <c:v>1.1554899999999999</c:v>
                </c:pt>
                <c:pt idx="624">
                  <c:v>1.1583000000000001</c:v>
                </c:pt>
                <c:pt idx="625">
                  <c:v>1.1601999999999999</c:v>
                </c:pt>
                <c:pt idx="626">
                  <c:v>1.1612800000000001</c:v>
                </c:pt>
                <c:pt idx="627">
                  <c:v>1.1613199999999999</c:v>
                </c:pt>
                <c:pt idx="628">
                  <c:v>1.15964</c:v>
                </c:pt>
                <c:pt idx="629">
                  <c:v>1.15554</c:v>
                </c:pt>
                <c:pt idx="630">
                  <c:v>1.1486099999999999</c:v>
                </c:pt>
                <c:pt idx="631">
                  <c:v>1.1387499999999999</c:v>
                </c:pt>
                <c:pt idx="632">
                  <c:v>1.12636</c:v>
                </c:pt>
                <c:pt idx="633">
                  <c:v>1.11226</c:v>
                </c:pt>
                <c:pt idx="634">
                  <c:v>1.0975699999999999</c:v>
                </c:pt>
                <c:pt idx="635">
                  <c:v>1.08358</c:v>
                </c:pt>
                <c:pt idx="636">
                  <c:v>1.07145</c:v>
                </c:pt>
                <c:pt idx="637">
                  <c:v>1.0620000000000001</c:v>
                </c:pt>
                <c:pt idx="638">
                  <c:v>1.05552</c:v>
                </c:pt>
                <c:pt idx="639">
                  <c:v>1.05186</c:v>
                </c:pt>
                <c:pt idx="640">
                  <c:v>1.0506500000000001</c:v>
                </c:pt>
                <c:pt idx="641">
                  <c:v>1.05142</c:v>
                </c:pt>
                <c:pt idx="642">
                  <c:v>1.0537700000000001</c:v>
                </c:pt>
                <c:pt idx="643">
                  <c:v>1.0572999999999999</c:v>
                </c:pt>
                <c:pt idx="644">
                  <c:v>1.0616099999999999</c:v>
                </c:pt>
                <c:pt idx="645">
                  <c:v>1.06629</c:v>
                </c:pt>
                <c:pt idx="646">
                  <c:v>1.071</c:v>
                </c:pt>
                <c:pt idx="647">
                  <c:v>1.0754900000000001</c:v>
                </c:pt>
                <c:pt idx="648">
                  <c:v>1.07962</c:v>
                </c:pt>
                <c:pt idx="649">
                  <c:v>1.08331</c:v>
                </c:pt>
                <c:pt idx="650">
                  <c:v>1.08653</c:v>
                </c:pt>
                <c:pt idx="651">
                  <c:v>1.0892999999999999</c:v>
                </c:pt>
                <c:pt idx="652">
                  <c:v>1.0916399999999999</c:v>
                </c:pt>
                <c:pt idx="653">
                  <c:v>1.0935900000000001</c:v>
                </c:pt>
                <c:pt idx="654">
                  <c:v>1.0951900000000001</c:v>
                </c:pt>
                <c:pt idx="655">
                  <c:v>1.0964799999999999</c:v>
                </c:pt>
                <c:pt idx="656">
                  <c:v>1.0974900000000001</c:v>
                </c:pt>
                <c:pt idx="657">
                  <c:v>1.0982400000000001</c:v>
                </c:pt>
                <c:pt idx="658">
                  <c:v>1.09877</c:v>
                </c:pt>
                <c:pt idx="659">
                  <c:v>1.0990800000000001</c:v>
                </c:pt>
                <c:pt idx="660">
                  <c:v>1.0992</c:v>
                </c:pt>
                <c:pt idx="661">
                  <c:v>1.09918</c:v>
                </c:pt>
                <c:pt idx="662">
                  <c:v>1.0990500000000001</c:v>
                </c:pt>
                <c:pt idx="663">
                  <c:v>1.09884</c:v>
                </c:pt>
                <c:pt idx="664">
                  <c:v>1.09857</c:v>
                </c:pt>
                <c:pt idx="665">
                  <c:v>1.09826</c:v>
                </c:pt>
                <c:pt idx="666">
                  <c:v>1.0979399999999999</c:v>
                </c:pt>
                <c:pt idx="667">
                  <c:v>1.09761</c:v>
                </c:pt>
                <c:pt idx="668">
                  <c:v>1.0972999999999999</c:v>
                </c:pt>
                <c:pt idx="669">
                  <c:v>1.09701</c:v>
                </c:pt>
                <c:pt idx="670">
                  <c:v>1.09676</c:v>
                </c:pt>
              </c:numCache>
            </c:numRef>
          </c:val>
          <c:smooth val="0"/>
        </c:ser>
        <c:dLbls>
          <c:showLegendKey val="0"/>
          <c:showVal val="0"/>
          <c:showCatName val="0"/>
          <c:showSerName val="0"/>
          <c:showPercent val="0"/>
          <c:showBubbleSize val="0"/>
        </c:dLbls>
        <c:marker val="1"/>
        <c:smooth val="0"/>
        <c:axId val="62077440"/>
        <c:axId val="58250880"/>
      </c:lineChart>
      <c:catAx>
        <c:axId val="62077440"/>
        <c:scaling>
          <c:orientation val="minMax"/>
        </c:scaling>
        <c:delete val="0"/>
        <c:axPos val="b"/>
        <c:numFmt formatCode="h:mm:ss"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8250880"/>
        <c:crosses val="autoZero"/>
        <c:auto val="1"/>
        <c:lblAlgn val="ctr"/>
        <c:lblOffset val="100"/>
        <c:noMultiLvlLbl val="0"/>
      </c:catAx>
      <c:valAx>
        <c:axId val="58250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vert="horz"/>
              <a:lstStyle/>
              <a:p>
                <a:pPr>
                  <a:defRPr b="0" i="0"/>
                </a:pPr>
                <a:r>
                  <a:rPr lang="es-EC" sz="800" b="0" i="0"/>
                  <a:t>(mV)</a:t>
                </a:r>
              </a:p>
            </c:rich>
          </c:tx>
          <c:layout>
            <c:manualLayout>
              <c:xMode val="edge"/>
              <c:yMode val="edge"/>
              <c:x val="7.8134845620667928E-2"/>
              <c:y val="6.6133397891795759E-2"/>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2077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DEV 3.xlsx]lvtemporary_421248'!$B$1</c:f>
              <c:strCache>
                <c:ptCount val="1"/>
                <c:pt idx="0">
                  <c:v>Amplitude - Collected (Collected)</c:v>
                </c:pt>
              </c:strCache>
            </c:strRef>
          </c:tx>
          <c:spPr>
            <a:ln w="6350" cap="rnd">
              <a:solidFill>
                <a:schemeClr val="accent1"/>
              </a:solidFill>
              <a:round/>
            </a:ln>
            <a:effectLst/>
          </c:spPr>
          <c:marker>
            <c:symbol val="none"/>
          </c:marker>
          <c:cat>
            <c:numRef>
              <c:f>'[DEV 3.xlsx]lvtemporary_421248'!$A$2:$A$672</c:f>
              <c:numCache>
                <c:formatCode>h:mm:ss</c:formatCode>
                <c:ptCount val="671"/>
                <c:pt idx="0">
                  <c:v>0.93579861111111118</c:v>
                </c:pt>
                <c:pt idx="1">
                  <c:v>0.93581018518518511</c:v>
                </c:pt>
                <c:pt idx="2">
                  <c:v>0.93582175925925926</c:v>
                </c:pt>
                <c:pt idx="3">
                  <c:v>0.93583333333333341</c:v>
                </c:pt>
                <c:pt idx="4">
                  <c:v>0.93584490740740733</c:v>
                </c:pt>
                <c:pt idx="5">
                  <c:v>0.93585648148148148</c:v>
                </c:pt>
                <c:pt idx="6">
                  <c:v>0.93586805555555552</c:v>
                </c:pt>
                <c:pt idx="7">
                  <c:v>0.93587962962962967</c:v>
                </c:pt>
                <c:pt idx="8">
                  <c:v>0.9358912037037036</c:v>
                </c:pt>
                <c:pt idx="9">
                  <c:v>0.93590277777777775</c:v>
                </c:pt>
                <c:pt idx="10">
                  <c:v>0.9359143518518519</c:v>
                </c:pt>
                <c:pt idx="11">
                  <c:v>0.93592592592592594</c:v>
                </c:pt>
                <c:pt idx="12">
                  <c:v>0.93593749999999998</c:v>
                </c:pt>
                <c:pt idx="13">
                  <c:v>0.93594907407407402</c:v>
                </c:pt>
                <c:pt idx="14">
                  <c:v>0.93596064814814817</c:v>
                </c:pt>
                <c:pt idx="15">
                  <c:v>0.93597222222222232</c:v>
                </c:pt>
                <c:pt idx="16">
                  <c:v>0.93598379629629624</c:v>
                </c:pt>
                <c:pt idx="17">
                  <c:v>0.93599537037037039</c:v>
                </c:pt>
                <c:pt idx="18">
                  <c:v>0.93600694444444443</c:v>
                </c:pt>
                <c:pt idx="19">
                  <c:v>0.93601851851851858</c:v>
                </c:pt>
                <c:pt idx="20">
                  <c:v>0.93603009259259251</c:v>
                </c:pt>
                <c:pt idx="21">
                  <c:v>0.93604166666666666</c:v>
                </c:pt>
                <c:pt idx="22">
                  <c:v>0.93605324074074081</c:v>
                </c:pt>
                <c:pt idx="23">
                  <c:v>0.93606481481481485</c:v>
                </c:pt>
                <c:pt idx="24">
                  <c:v>0.93607638888888889</c:v>
                </c:pt>
                <c:pt idx="25">
                  <c:v>0.93608796296296293</c:v>
                </c:pt>
                <c:pt idx="26">
                  <c:v>0.93609953703703708</c:v>
                </c:pt>
                <c:pt idx="27">
                  <c:v>0.93611111111111101</c:v>
                </c:pt>
                <c:pt idx="28">
                  <c:v>0.93612268518518515</c:v>
                </c:pt>
                <c:pt idx="29">
                  <c:v>0.9361342592592593</c:v>
                </c:pt>
                <c:pt idx="30">
                  <c:v>0.93614583333333334</c:v>
                </c:pt>
                <c:pt idx="31">
                  <c:v>0.93615740740740738</c:v>
                </c:pt>
                <c:pt idx="32">
                  <c:v>0.93616898148148142</c:v>
                </c:pt>
                <c:pt idx="33">
                  <c:v>0.93618055555555557</c:v>
                </c:pt>
                <c:pt idx="34">
                  <c:v>0.93619212962962972</c:v>
                </c:pt>
                <c:pt idx="35">
                  <c:v>0.93620370370370365</c:v>
                </c:pt>
                <c:pt idx="36">
                  <c:v>0.9362152777777778</c:v>
                </c:pt>
                <c:pt idx="37">
                  <c:v>0.93622685185185184</c:v>
                </c:pt>
                <c:pt idx="38">
                  <c:v>0.93623842592592599</c:v>
                </c:pt>
                <c:pt idx="39">
                  <c:v>0.93624999999999992</c:v>
                </c:pt>
                <c:pt idx="40">
                  <c:v>0.93626157407407407</c:v>
                </c:pt>
                <c:pt idx="41">
                  <c:v>0.93627314814814822</c:v>
                </c:pt>
                <c:pt idx="42">
                  <c:v>0.93628472222222225</c:v>
                </c:pt>
                <c:pt idx="43">
                  <c:v>0.93629629629629629</c:v>
                </c:pt>
                <c:pt idx="44">
                  <c:v>0.93630787037037033</c:v>
                </c:pt>
                <c:pt idx="45">
                  <c:v>0.93631944444444448</c:v>
                </c:pt>
                <c:pt idx="46">
                  <c:v>0.93633101851851841</c:v>
                </c:pt>
                <c:pt idx="47">
                  <c:v>0.93634259259259256</c:v>
                </c:pt>
                <c:pt idx="48">
                  <c:v>0.93635416666666671</c:v>
                </c:pt>
                <c:pt idx="49">
                  <c:v>0.93636574074074075</c:v>
                </c:pt>
                <c:pt idx="50">
                  <c:v>0.93637731481481479</c:v>
                </c:pt>
                <c:pt idx="51">
                  <c:v>0.93638888888888883</c:v>
                </c:pt>
                <c:pt idx="52">
                  <c:v>0.93640046296296298</c:v>
                </c:pt>
                <c:pt idx="53">
                  <c:v>0.93641203703703713</c:v>
                </c:pt>
                <c:pt idx="54">
                  <c:v>0.93642361111111105</c:v>
                </c:pt>
                <c:pt idx="55">
                  <c:v>0.9364351851851852</c:v>
                </c:pt>
                <c:pt idx="56">
                  <c:v>0.93644675925925924</c:v>
                </c:pt>
                <c:pt idx="57">
                  <c:v>0.93645833333333339</c:v>
                </c:pt>
                <c:pt idx="58">
                  <c:v>0.93646990740740732</c:v>
                </c:pt>
                <c:pt idx="59">
                  <c:v>0.93648148148148147</c:v>
                </c:pt>
                <c:pt idx="60">
                  <c:v>0.93649305555555562</c:v>
                </c:pt>
                <c:pt idx="61">
                  <c:v>0.93650462962962966</c:v>
                </c:pt>
                <c:pt idx="62">
                  <c:v>0.9365162037037037</c:v>
                </c:pt>
                <c:pt idx="63">
                  <c:v>0.93652777777777774</c:v>
                </c:pt>
                <c:pt idx="64">
                  <c:v>0.93653935185185189</c:v>
                </c:pt>
                <c:pt idx="65">
                  <c:v>0.93655092592592604</c:v>
                </c:pt>
                <c:pt idx="66">
                  <c:v>0.93656249999999996</c:v>
                </c:pt>
                <c:pt idx="67">
                  <c:v>0.93657407407407411</c:v>
                </c:pt>
                <c:pt idx="68">
                  <c:v>0.93658564814814815</c:v>
                </c:pt>
                <c:pt idx="69">
                  <c:v>0.93659722222222219</c:v>
                </c:pt>
                <c:pt idx="70">
                  <c:v>0.93660879629629623</c:v>
                </c:pt>
                <c:pt idx="71">
                  <c:v>0.93662037037037038</c:v>
                </c:pt>
                <c:pt idx="72">
                  <c:v>0.93663194444444453</c:v>
                </c:pt>
                <c:pt idx="73">
                  <c:v>0.93664351851851846</c:v>
                </c:pt>
                <c:pt idx="74">
                  <c:v>0.93665509259259261</c:v>
                </c:pt>
                <c:pt idx="75">
                  <c:v>0.93666666666666665</c:v>
                </c:pt>
                <c:pt idx="76">
                  <c:v>0.9366782407407408</c:v>
                </c:pt>
                <c:pt idx="77">
                  <c:v>0.93668981481481473</c:v>
                </c:pt>
                <c:pt idx="78">
                  <c:v>0.93670138888888888</c:v>
                </c:pt>
                <c:pt idx="79">
                  <c:v>0.93671296296296302</c:v>
                </c:pt>
                <c:pt idx="80">
                  <c:v>0.93672453703703706</c:v>
                </c:pt>
                <c:pt idx="81">
                  <c:v>0.9367361111111111</c:v>
                </c:pt>
                <c:pt idx="82">
                  <c:v>0.93674768518518514</c:v>
                </c:pt>
                <c:pt idx="83">
                  <c:v>0.93675925925925929</c:v>
                </c:pt>
                <c:pt idx="84">
                  <c:v>0.93677083333333344</c:v>
                </c:pt>
                <c:pt idx="85">
                  <c:v>0.93678240740740737</c:v>
                </c:pt>
                <c:pt idx="86">
                  <c:v>0.93679398148148152</c:v>
                </c:pt>
                <c:pt idx="87">
                  <c:v>0.93680555555555556</c:v>
                </c:pt>
                <c:pt idx="88">
                  <c:v>0.9368171296296296</c:v>
                </c:pt>
                <c:pt idx="89">
                  <c:v>0.93682870370370364</c:v>
                </c:pt>
                <c:pt idx="90">
                  <c:v>0.93684027777777779</c:v>
                </c:pt>
                <c:pt idx="91">
                  <c:v>0.93685185185185194</c:v>
                </c:pt>
                <c:pt idx="92">
                  <c:v>0.93686342592592586</c:v>
                </c:pt>
                <c:pt idx="93">
                  <c:v>0.93687500000000001</c:v>
                </c:pt>
                <c:pt idx="94">
                  <c:v>0.93688657407407405</c:v>
                </c:pt>
                <c:pt idx="95">
                  <c:v>0.9368981481481482</c:v>
                </c:pt>
                <c:pt idx="96">
                  <c:v>0.93690972222222213</c:v>
                </c:pt>
                <c:pt idx="97">
                  <c:v>0.93692129629629628</c:v>
                </c:pt>
                <c:pt idx="98">
                  <c:v>0.93693287037037043</c:v>
                </c:pt>
                <c:pt idx="99">
                  <c:v>0.93694444444444447</c:v>
                </c:pt>
                <c:pt idx="100">
                  <c:v>0.93695601851851851</c:v>
                </c:pt>
                <c:pt idx="101">
                  <c:v>0.93696759259259255</c:v>
                </c:pt>
                <c:pt idx="102">
                  <c:v>0.9369791666666667</c:v>
                </c:pt>
                <c:pt idx="103">
                  <c:v>0.93699074074074085</c:v>
                </c:pt>
                <c:pt idx="104">
                  <c:v>0.93700231481481477</c:v>
                </c:pt>
                <c:pt idx="105">
                  <c:v>0.93701388888888892</c:v>
                </c:pt>
                <c:pt idx="106">
                  <c:v>0.93702546296296296</c:v>
                </c:pt>
                <c:pt idx="107">
                  <c:v>0.937037037037037</c:v>
                </c:pt>
                <c:pt idx="108">
                  <c:v>0.93704861111111104</c:v>
                </c:pt>
                <c:pt idx="109">
                  <c:v>0.93706018518518519</c:v>
                </c:pt>
                <c:pt idx="110">
                  <c:v>0.93707175925925934</c:v>
                </c:pt>
                <c:pt idx="111">
                  <c:v>0.93708333333333327</c:v>
                </c:pt>
                <c:pt idx="112">
                  <c:v>0.93709490740740742</c:v>
                </c:pt>
                <c:pt idx="113">
                  <c:v>0.93710648148148146</c:v>
                </c:pt>
                <c:pt idx="114">
                  <c:v>0.93711805555555561</c:v>
                </c:pt>
                <c:pt idx="115">
                  <c:v>0.93712962962962953</c:v>
                </c:pt>
                <c:pt idx="116">
                  <c:v>0.93714120370370368</c:v>
                </c:pt>
                <c:pt idx="117">
                  <c:v>0.93715277777777783</c:v>
                </c:pt>
                <c:pt idx="118">
                  <c:v>0.93716435185185187</c:v>
                </c:pt>
                <c:pt idx="119">
                  <c:v>0.93717592592592591</c:v>
                </c:pt>
                <c:pt idx="120">
                  <c:v>0.93718749999999995</c:v>
                </c:pt>
                <c:pt idx="121">
                  <c:v>0.9371990740740741</c:v>
                </c:pt>
                <c:pt idx="122">
                  <c:v>0.93721064814814825</c:v>
                </c:pt>
                <c:pt idx="123">
                  <c:v>0.93722222222222218</c:v>
                </c:pt>
                <c:pt idx="124">
                  <c:v>0.93723379629629633</c:v>
                </c:pt>
                <c:pt idx="125">
                  <c:v>0.93724537037037037</c:v>
                </c:pt>
                <c:pt idx="126">
                  <c:v>0.93725694444444441</c:v>
                </c:pt>
                <c:pt idx="127">
                  <c:v>0.93726851851851845</c:v>
                </c:pt>
                <c:pt idx="128">
                  <c:v>0.9372800925925926</c:v>
                </c:pt>
                <c:pt idx="129">
                  <c:v>0.93729166666666675</c:v>
                </c:pt>
                <c:pt idx="130">
                  <c:v>0.93730324074074067</c:v>
                </c:pt>
                <c:pt idx="131">
                  <c:v>0.93731481481481482</c:v>
                </c:pt>
                <c:pt idx="132">
                  <c:v>0.93732638888888886</c:v>
                </c:pt>
                <c:pt idx="133">
                  <c:v>0.93733796296296301</c:v>
                </c:pt>
                <c:pt idx="134">
                  <c:v>0.93734953703703694</c:v>
                </c:pt>
                <c:pt idx="135">
                  <c:v>0.93736111111111109</c:v>
                </c:pt>
                <c:pt idx="136">
                  <c:v>0.93737268518518524</c:v>
                </c:pt>
                <c:pt idx="137">
                  <c:v>0.93738425925925928</c:v>
                </c:pt>
                <c:pt idx="138">
                  <c:v>0.93739583333333332</c:v>
                </c:pt>
                <c:pt idx="139">
                  <c:v>0.93740740740740736</c:v>
                </c:pt>
                <c:pt idx="140">
                  <c:v>0.93741898148148151</c:v>
                </c:pt>
                <c:pt idx="141">
                  <c:v>0.93743055555555566</c:v>
                </c:pt>
                <c:pt idx="142">
                  <c:v>0.93744212962962958</c:v>
                </c:pt>
                <c:pt idx="143">
                  <c:v>0.93745370370370373</c:v>
                </c:pt>
                <c:pt idx="144">
                  <c:v>0.93746527777777777</c:v>
                </c:pt>
                <c:pt idx="145">
                  <c:v>0.93747685185185192</c:v>
                </c:pt>
                <c:pt idx="146">
                  <c:v>0.93748842592592585</c:v>
                </c:pt>
                <c:pt idx="147">
                  <c:v>0.9375</c:v>
                </c:pt>
                <c:pt idx="148">
                  <c:v>0.93751157407407415</c:v>
                </c:pt>
                <c:pt idx="149">
                  <c:v>0.93752314814814808</c:v>
                </c:pt>
                <c:pt idx="150">
                  <c:v>0.93753472222222223</c:v>
                </c:pt>
                <c:pt idx="151">
                  <c:v>0.93754629629629627</c:v>
                </c:pt>
                <c:pt idx="152">
                  <c:v>0.93755787037037042</c:v>
                </c:pt>
                <c:pt idx="153">
                  <c:v>0.93756944444444434</c:v>
                </c:pt>
                <c:pt idx="154">
                  <c:v>0.93758101851851849</c:v>
                </c:pt>
                <c:pt idx="155">
                  <c:v>0.93759259259259264</c:v>
                </c:pt>
                <c:pt idx="156">
                  <c:v>0.93760416666666668</c:v>
                </c:pt>
                <c:pt idx="157">
                  <c:v>0.93761574074074072</c:v>
                </c:pt>
                <c:pt idx="158">
                  <c:v>0.93762731481481476</c:v>
                </c:pt>
                <c:pt idx="159">
                  <c:v>0.93763888888888891</c:v>
                </c:pt>
                <c:pt idx="160">
                  <c:v>0.93765046296296306</c:v>
                </c:pt>
                <c:pt idx="161">
                  <c:v>0.93766203703703699</c:v>
                </c:pt>
                <c:pt idx="162">
                  <c:v>0.93767361111111114</c:v>
                </c:pt>
                <c:pt idx="163">
                  <c:v>0.93768518518518518</c:v>
                </c:pt>
                <c:pt idx="164">
                  <c:v>0.93769675925925933</c:v>
                </c:pt>
                <c:pt idx="165">
                  <c:v>0.93770833333333325</c:v>
                </c:pt>
                <c:pt idx="166">
                  <c:v>0.9377199074074074</c:v>
                </c:pt>
                <c:pt idx="167">
                  <c:v>0.93773148148148155</c:v>
                </c:pt>
                <c:pt idx="168">
                  <c:v>0.93774305555555559</c:v>
                </c:pt>
                <c:pt idx="169">
                  <c:v>0.93775462962962963</c:v>
                </c:pt>
                <c:pt idx="170">
                  <c:v>0.93776620370370367</c:v>
                </c:pt>
                <c:pt idx="171">
                  <c:v>0.93777777777777782</c:v>
                </c:pt>
                <c:pt idx="172">
                  <c:v>0.93778935185185175</c:v>
                </c:pt>
                <c:pt idx="173">
                  <c:v>0.9378009259259259</c:v>
                </c:pt>
                <c:pt idx="174">
                  <c:v>0.93781250000000005</c:v>
                </c:pt>
                <c:pt idx="175">
                  <c:v>0.93782407407407409</c:v>
                </c:pt>
                <c:pt idx="176">
                  <c:v>0.93783564814814813</c:v>
                </c:pt>
                <c:pt idx="177">
                  <c:v>0.93784722222222217</c:v>
                </c:pt>
                <c:pt idx="178">
                  <c:v>0.93785879629629632</c:v>
                </c:pt>
                <c:pt idx="179">
                  <c:v>0.93787037037037047</c:v>
                </c:pt>
                <c:pt idx="180">
                  <c:v>0.93788194444444439</c:v>
                </c:pt>
                <c:pt idx="181">
                  <c:v>0.93789351851851854</c:v>
                </c:pt>
                <c:pt idx="182">
                  <c:v>0.93790509259259258</c:v>
                </c:pt>
                <c:pt idx="183">
                  <c:v>0.93791666666666673</c:v>
                </c:pt>
                <c:pt idx="184">
                  <c:v>0.93792824074074066</c:v>
                </c:pt>
                <c:pt idx="185">
                  <c:v>0.93793981481481481</c:v>
                </c:pt>
                <c:pt idx="186">
                  <c:v>0.93795138888888896</c:v>
                </c:pt>
                <c:pt idx="187">
                  <c:v>0.937962962962963</c:v>
                </c:pt>
                <c:pt idx="188">
                  <c:v>0.93797453703703704</c:v>
                </c:pt>
                <c:pt idx="189">
                  <c:v>0.93798611111111108</c:v>
                </c:pt>
                <c:pt idx="190">
                  <c:v>0.93799768518518523</c:v>
                </c:pt>
                <c:pt idx="191">
                  <c:v>0.93800925925925915</c:v>
                </c:pt>
                <c:pt idx="192">
                  <c:v>0.9380208333333333</c:v>
                </c:pt>
                <c:pt idx="193">
                  <c:v>0.93803240740740745</c:v>
                </c:pt>
                <c:pt idx="194">
                  <c:v>0.93804398148148149</c:v>
                </c:pt>
                <c:pt idx="195">
                  <c:v>0.93805555555555553</c:v>
                </c:pt>
                <c:pt idx="196">
                  <c:v>0.93806712962962957</c:v>
                </c:pt>
                <c:pt idx="197">
                  <c:v>0.93807870370370372</c:v>
                </c:pt>
                <c:pt idx="198">
                  <c:v>0.93809027777777787</c:v>
                </c:pt>
                <c:pt idx="199">
                  <c:v>0.9381018518518518</c:v>
                </c:pt>
                <c:pt idx="200">
                  <c:v>0.93811342592592595</c:v>
                </c:pt>
                <c:pt idx="201">
                  <c:v>0.93812499999999999</c:v>
                </c:pt>
                <c:pt idx="202">
                  <c:v>0.93813657407407414</c:v>
                </c:pt>
                <c:pt idx="203">
                  <c:v>0.93814814814814806</c:v>
                </c:pt>
                <c:pt idx="204">
                  <c:v>0.93815972222222221</c:v>
                </c:pt>
                <c:pt idx="205">
                  <c:v>0.93817129629629636</c:v>
                </c:pt>
                <c:pt idx="206">
                  <c:v>0.9381828703703704</c:v>
                </c:pt>
                <c:pt idx="207">
                  <c:v>0.93819444444444444</c:v>
                </c:pt>
                <c:pt idx="208">
                  <c:v>0.93820601851851848</c:v>
                </c:pt>
                <c:pt idx="209">
                  <c:v>0.93821759259259263</c:v>
                </c:pt>
                <c:pt idx="210">
                  <c:v>0.93822916666666656</c:v>
                </c:pt>
                <c:pt idx="211">
                  <c:v>0.93824074074074071</c:v>
                </c:pt>
                <c:pt idx="212">
                  <c:v>0.93825231481481486</c:v>
                </c:pt>
                <c:pt idx="213">
                  <c:v>0.9382638888888889</c:v>
                </c:pt>
                <c:pt idx="214">
                  <c:v>0.93827546296296294</c:v>
                </c:pt>
                <c:pt idx="215">
                  <c:v>0.93828703703703698</c:v>
                </c:pt>
                <c:pt idx="216">
                  <c:v>0.93829861111111112</c:v>
                </c:pt>
                <c:pt idx="217">
                  <c:v>0.93831018518518527</c:v>
                </c:pt>
                <c:pt idx="218">
                  <c:v>0.9383217592592592</c:v>
                </c:pt>
                <c:pt idx="219">
                  <c:v>0.93833333333333335</c:v>
                </c:pt>
                <c:pt idx="220">
                  <c:v>0.93834490740740739</c:v>
                </c:pt>
                <c:pt idx="221">
                  <c:v>0.93835648148148154</c:v>
                </c:pt>
                <c:pt idx="222">
                  <c:v>0.93836805555555547</c:v>
                </c:pt>
                <c:pt idx="223">
                  <c:v>0.93837962962962962</c:v>
                </c:pt>
                <c:pt idx="224">
                  <c:v>0.93839120370370377</c:v>
                </c:pt>
                <c:pt idx="225">
                  <c:v>0.93840277777777781</c:v>
                </c:pt>
                <c:pt idx="226">
                  <c:v>0.93841435185185185</c:v>
                </c:pt>
                <c:pt idx="227">
                  <c:v>0.93842592592592589</c:v>
                </c:pt>
                <c:pt idx="228">
                  <c:v>0.93843750000000004</c:v>
                </c:pt>
                <c:pt idx="229">
                  <c:v>0.93844907407407396</c:v>
                </c:pt>
                <c:pt idx="230">
                  <c:v>0.93846064814814811</c:v>
                </c:pt>
                <c:pt idx="231">
                  <c:v>0.93847222222222226</c:v>
                </c:pt>
                <c:pt idx="232">
                  <c:v>0.9384837962962963</c:v>
                </c:pt>
                <c:pt idx="233">
                  <c:v>0.93849537037037034</c:v>
                </c:pt>
                <c:pt idx="234">
                  <c:v>0.93850694444444438</c:v>
                </c:pt>
                <c:pt idx="235">
                  <c:v>0.93851851851851853</c:v>
                </c:pt>
                <c:pt idx="236">
                  <c:v>0.93853009259259268</c:v>
                </c:pt>
                <c:pt idx="237">
                  <c:v>0.93854166666666661</c:v>
                </c:pt>
                <c:pt idx="238">
                  <c:v>0.93855324074074076</c:v>
                </c:pt>
                <c:pt idx="239">
                  <c:v>0.9385648148148148</c:v>
                </c:pt>
                <c:pt idx="240">
                  <c:v>0.93857638888888895</c:v>
                </c:pt>
                <c:pt idx="241">
                  <c:v>0.93858796296296287</c:v>
                </c:pt>
                <c:pt idx="242">
                  <c:v>0.93859953703703702</c:v>
                </c:pt>
                <c:pt idx="243">
                  <c:v>0.93861111111111117</c:v>
                </c:pt>
                <c:pt idx="244">
                  <c:v>0.93862268518518521</c:v>
                </c:pt>
                <c:pt idx="245">
                  <c:v>0.93863425925925925</c:v>
                </c:pt>
                <c:pt idx="246">
                  <c:v>0.93864583333333329</c:v>
                </c:pt>
                <c:pt idx="247">
                  <c:v>0.93865740740740744</c:v>
                </c:pt>
                <c:pt idx="248">
                  <c:v>0.93866898148148159</c:v>
                </c:pt>
                <c:pt idx="249">
                  <c:v>0.93868055555555552</c:v>
                </c:pt>
                <c:pt idx="250">
                  <c:v>0.93869212962962967</c:v>
                </c:pt>
                <c:pt idx="251">
                  <c:v>0.93870370370370371</c:v>
                </c:pt>
                <c:pt idx="252">
                  <c:v>0.93871527777777775</c:v>
                </c:pt>
                <c:pt idx="253">
                  <c:v>0.93872685185185178</c:v>
                </c:pt>
                <c:pt idx="254">
                  <c:v>0.93873842592592593</c:v>
                </c:pt>
                <c:pt idx="255">
                  <c:v>0.93875000000000008</c:v>
                </c:pt>
                <c:pt idx="256">
                  <c:v>0.93876157407407401</c:v>
                </c:pt>
                <c:pt idx="257">
                  <c:v>0.93877314814814816</c:v>
                </c:pt>
                <c:pt idx="258">
                  <c:v>0.9387847222222222</c:v>
                </c:pt>
                <c:pt idx="259">
                  <c:v>0.93879629629629635</c:v>
                </c:pt>
                <c:pt idx="260">
                  <c:v>0.93880787037037028</c:v>
                </c:pt>
                <c:pt idx="261">
                  <c:v>0.93881944444444443</c:v>
                </c:pt>
                <c:pt idx="262">
                  <c:v>0.93883101851851858</c:v>
                </c:pt>
                <c:pt idx="263">
                  <c:v>0.93884259259259262</c:v>
                </c:pt>
                <c:pt idx="264">
                  <c:v>0.93885416666666666</c:v>
                </c:pt>
                <c:pt idx="265">
                  <c:v>0.9388657407407407</c:v>
                </c:pt>
                <c:pt idx="266">
                  <c:v>0.93887731481481485</c:v>
                </c:pt>
                <c:pt idx="267">
                  <c:v>0.93888888888888899</c:v>
                </c:pt>
                <c:pt idx="268">
                  <c:v>0.93890046296296292</c:v>
                </c:pt>
                <c:pt idx="269">
                  <c:v>0.93891203703703707</c:v>
                </c:pt>
                <c:pt idx="270">
                  <c:v>0.93892361111111111</c:v>
                </c:pt>
                <c:pt idx="271">
                  <c:v>0.93893518518518526</c:v>
                </c:pt>
                <c:pt idx="272">
                  <c:v>0.93894675925925919</c:v>
                </c:pt>
                <c:pt idx="273">
                  <c:v>0.93895833333333334</c:v>
                </c:pt>
                <c:pt idx="274">
                  <c:v>0.93896990740740749</c:v>
                </c:pt>
                <c:pt idx="275">
                  <c:v>0.93898148148148142</c:v>
                </c:pt>
                <c:pt idx="276">
                  <c:v>0.93899305555555557</c:v>
                </c:pt>
                <c:pt idx="277">
                  <c:v>0.93900462962962961</c:v>
                </c:pt>
                <c:pt idx="278">
                  <c:v>0.93901620370370376</c:v>
                </c:pt>
                <c:pt idx="279">
                  <c:v>0.93902777777777768</c:v>
                </c:pt>
                <c:pt idx="280">
                  <c:v>0.93903935185185183</c:v>
                </c:pt>
                <c:pt idx="281">
                  <c:v>0.93905092592592598</c:v>
                </c:pt>
                <c:pt idx="282">
                  <c:v>0.93906250000000002</c:v>
                </c:pt>
                <c:pt idx="283">
                  <c:v>0.93907407407407406</c:v>
                </c:pt>
                <c:pt idx="284">
                  <c:v>0.9390856481481481</c:v>
                </c:pt>
                <c:pt idx="285">
                  <c:v>0.93909722222222225</c:v>
                </c:pt>
                <c:pt idx="286">
                  <c:v>0.9391087962962964</c:v>
                </c:pt>
                <c:pt idx="287">
                  <c:v>0.93912037037037033</c:v>
                </c:pt>
                <c:pt idx="288">
                  <c:v>0.93913194444444448</c:v>
                </c:pt>
                <c:pt idx="289">
                  <c:v>0.93914351851851852</c:v>
                </c:pt>
                <c:pt idx="290">
                  <c:v>0.93915509259259267</c:v>
                </c:pt>
                <c:pt idx="291">
                  <c:v>0.93916666666666659</c:v>
                </c:pt>
                <c:pt idx="292">
                  <c:v>0.93917824074074074</c:v>
                </c:pt>
                <c:pt idx="293">
                  <c:v>0.93918981481481489</c:v>
                </c:pt>
                <c:pt idx="294">
                  <c:v>0.93920138888888882</c:v>
                </c:pt>
                <c:pt idx="295">
                  <c:v>0.93921296296296297</c:v>
                </c:pt>
                <c:pt idx="296">
                  <c:v>0.93922453703703701</c:v>
                </c:pt>
                <c:pt idx="297">
                  <c:v>0.93923611111111116</c:v>
                </c:pt>
                <c:pt idx="298">
                  <c:v>0.93924768518518509</c:v>
                </c:pt>
                <c:pt idx="299">
                  <c:v>0.93925925925925924</c:v>
                </c:pt>
                <c:pt idx="300">
                  <c:v>0.93927083333333339</c:v>
                </c:pt>
                <c:pt idx="301">
                  <c:v>0.93928240740740743</c:v>
                </c:pt>
                <c:pt idx="302">
                  <c:v>0.93929398148148147</c:v>
                </c:pt>
                <c:pt idx="303">
                  <c:v>0.9393055555555555</c:v>
                </c:pt>
                <c:pt idx="304">
                  <c:v>0.93931712962962965</c:v>
                </c:pt>
                <c:pt idx="305">
                  <c:v>0.9393287037037038</c:v>
                </c:pt>
                <c:pt idx="306">
                  <c:v>0.93934027777777773</c:v>
                </c:pt>
                <c:pt idx="307">
                  <c:v>0.93935185185185188</c:v>
                </c:pt>
                <c:pt idx="308">
                  <c:v>0.93936342592592592</c:v>
                </c:pt>
                <c:pt idx="309">
                  <c:v>0.93937500000000007</c:v>
                </c:pt>
                <c:pt idx="310">
                  <c:v>0.939386574074074</c:v>
                </c:pt>
                <c:pt idx="311">
                  <c:v>0.93939814814814815</c:v>
                </c:pt>
                <c:pt idx="312">
                  <c:v>0.9394097222222223</c:v>
                </c:pt>
                <c:pt idx="313">
                  <c:v>0.93942129629629623</c:v>
                </c:pt>
                <c:pt idx="314">
                  <c:v>0.93943287037037038</c:v>
                </c:pt>
                <c:pt idx="315">
                  <c:v>0.93944444444444442</c:v>
                </c:pt>
                <c:pt idx="316">
                  <c:v>0.93945601851851857</c:v>
                </c:pt>
                <c:pt idx="317">
                  <c:v>0.93946759259259249</c:v>
                </c:pt>
                <c:pt idx="318">
                  <c:v>0.93947916666666664</c:v>
                </c:pt>
                <c:pt idx="319">
                  <c:v>0.93949074074074079</c:v>
                </c:pt>
                <c:pt idx="320">
                  <c:v>0.93950231481481483</c:v>
                </c:pt>
                <c:pt idx="321">
                  <c:v>0.93951388888888887</c:v>
                </c:pt>
                <c:pt idx="322">
                  <c:v>0.93952546296296291</c:v>
                </c:pt>
                <c:pt idx="323">
                  <c:v>0.93953703703703706</c:v>
                </c:pt>
                <c:pt idx="324">
                  <c:v>0.93954861111111121</c:v>
                </c:pt>
                <c:pt idx="325">
                  <c:v>0.93956018518518514</c:v>
                </c:pt>
                <c:pt idx="326">
                  <c:v>0.93957175925925929</c:v>
                </c:pt>
                <c:pt idx="327">
                  <c:v>0.93958333333333333</c:v>
                </c:pt>
                <c:pt idx="328">
                  <c:v>0.93959490740740748</c:v>
                </c:pt>
                <c:pt idx="329">
                  <c:v>0.9396064814814814</c:v>
                </c:pt>
                <c:pt idx="330">
                  <c:v>0.93961805555555555</c:v>
                </c:pt>
                <c:pt idx="331">
                  <c:v>0.9396296296296297</c:v>
                </c:pt>
                <c:pt idx="332">
                  <c:v>0.93964120370370363</c:v>
                </c:pt>
                <c:pt idx="333">
                  <c:v>0.93965277777777778</c:v>
                </c:pt>
                <c:pt idx="334">
                  <c:v>0.93966435185185182</c:v>
                </c:pt>
                <c:pt idx="335">
                  <c:v>0.93967592592592597</c:v>
                </c:pt>
                <c:pt idx="336">
                  <c:v>0.9396874999999999</c:v>
                </c:pt>
                <c:pt idx="337">
                  <c:v>0.93969907407407405</c:v>
                </c:pt>
                <c:pt idx="338">
                  <c:v>0.9397106481481482</c:v>
                </c:pt>
                <c:pt idx="339">
                  <c:v>0.93972222222222224</c:v>
                </c:pt>
                <c:pt idx="340">
                  <c:v>0.93973379629629628</c:v>
                </c:pt>
                <c:pt idx="341">
                  <c:v>0.93974537037037031</c:v>
                </c:pt>
                <c:pt idx="342">
                  <c:v>0.93975694444444446</c:v>
                </c:pt>
                <c:pt idx="343">
                  <c:v>0.93976851851851861</c:v>
                </c:pt>
                <c:pt idx="344">
                  <c:v>0.93978009259259254</c:v>
                </c:pt>
                <c:pt idx="345">
                  <c:v>0.93979166666666669</c:v>
                </c:pt>
                <c:pt idx="346">
                  <c:v>0.93980324074074073</c:v>
                </c:pt>
                <c:pt idx="347">
                  <c:v>0.93981481481481488</c:v>
                </c:pt>
                <c:pt idx="348">
                  <c:v>0.93982638888888881</c:v>
                </c:pt>
                <c:pt idx="349">
                  <c:v>0.93983796296296296</c:v>
                </c:pt>
                <c:pt idx="350">
                  <c:v>0.93984953703703711</c:v>
                </c:pt>
                <c:pt idx="351">
                  <c:v>0.93986111111111104</c:v>
                </c:pt>
                <c:pt idx="352">
                  <c:v>0.93987268518518519</c:v>
                </c:pt>
                <c:pt idx="353">
                  <c:v>0.93988425925925922</c:v>
                </c:pt>
                <c:pt idx="354">
                  <c:v>0.93989583333333337</c:v>
                </c:pt>
                <c:pt idx="355">
                  <c:v>0.9399074074074073</c:v>
                </c:pt>
                <c:pt idx="356">
                  <c:v>0.93991898148148145</c:v>
                </c:pt>
                <c:pt idx="357">
                  <c:v>0.9399305555555556</c:v>
                </c:pt>
                <c:pt idx="358">
                  <c:v>0.93994212962962964</c:v>
                </c:pt>
                <c:pt idx="359">
                  <c:v>0.93995370370370368</c:v>
                </c:pt>
                <c:pt idx="360">
                  <c:v>0.93996527777777772</c:v>
                </c:pt>
                <c:pt idx="361">
                  <c:v>0.93997685185185187</c:v>
                </c:pt>
                <c:pt idx="362">
                  <c:v>0.93998842592592602</c:v>
                </c:pt>
                <c:pt idx="363">
                  <c:v>0.94</c:v>
                </c:pt>
                <c:pt idx="364">
                  <c:v>0.9400115740740741</c:v>
                </c:pt>
                <c:pt idx="365">
                  <c:v>0.94002314814814814</c:v>
                </c:pt>
                <c:pt idx="366">
                  <c:v>0.94003472222222229</c:v>
                </c:pt>
                <c:pt idx="367">
                  <c:v>0.94004629629629621</c:v>
                </c:pt>
                <c:pt idx="368">
                  <c:v>0.94005787037037036</c:v>
                </c:pt>
                <c:pt idx="369">
                  <c:v>0.94006944444444451</c:v>
                </c:pt>
                <c:pt idx="370">
                  <c:v>0.94008101851851855</c:v>
                </c:pt>
                <c:pt idx="371">
                  <c:v>0.94009259259259259</c:v>
                </c:pt>
                <c:pt idx="372">
                  <c:v>0.94010416666666663</c:v>
                </c:pt>
                <c:pt idx="373">
                  <c:v>0.94011574074074078</c:v>
                </c:pt>
                <c:pt idx="374">
                  <c:v>0.94012731481481471</c:v>
                </c:pt>
                <c:pt idx="375">
                  <c:v>0.94013888888888886</c:v>
                </c:pt>
                <c:pt idx="376">
                  <c:v>0.94015046296296301</c:v>
                </c:pt>
                <c:pt idx="377">
                  <c:v>0.94016203703703705</c:v>
                </c:pt>
                <c:pt idx="378">
                  <c:v>0.94017361111111108</c:v>
                </c:pt>
                <c:pt idx="379">
                  <c:v>0.94018518518518512</c:v>
                </c:pt>
                <c:pt idx="380">
                  <c:v>0.94019675925925927</c:v>
                </c:pt>
                <c:pt idx="381">
                  <c:v>0.94020833333333342</c:v>
                </c:pt>
                <c:pt idx="382">
                  <c:v>0.94021990740740735</c:v>
                </c:pt>
                <c:pt idx="383">
                  <c:v>0.9402314814814815</c:v>
                </c:pt>
                <c:pt idx="384">
                  <c:v>0.94024305555555554</c:v>
                </c:pt>
                <c:pt idx="385">
                  <c:v>0.94025462962962969</c:v>
                </c:pt>
                <c:pt idx="386">
                  <c:v>0.94026620370370362</c:v>
                </c:pt>
                <c:pt idx="387">
                  <c:v>0.94027777777777777</c:v>
                </c:pt>
                <c:pt idx="388">
                  <c:v>0.94028935185185192</c:v>
                </c:pt>
                <c:pt idx="389">
                  <c:v>0.94030092592592596</c:v>
                </c:pt>
                <c:pt idx="390">
                  <c:v>0.9403125</c:v>
                </c:pt>
                <c:pt idx="391">
                  <c:v>0.94032407407407403</c:v>
                </c:pt>
                <c:pt idx="392">
                  <c:v>0.94033564814814818</c:v>
                </c:pt>
                <c:pt idx="393">
                  <c:v>0.94034722222222233</c:v>
                </c:pt>
                <c:pt idx="394">
                  <c:v>0.94035879629629626</c:v>
                </c:pt>
                <c:pt idx="395">
                  <c:v>0.94037037037037041</c:v>
                </c:pt>
                <c:pt idx="396">
                  <c:v>0.94038194444444445</c:v>
                </c:pt>
                <c:pt idx="397">
                  <c:v>0.94039351851851849</c:v>
                </c:pt>
                <c:pt idx="398">
                  <c:v>0.94040509259259253</c:v>
                </c:pt>
                <c:pt idx="399">
                  <c:v>0.94041666666666668</c:v>
                </c:pt>
                <c:pt idx="400">
                  <c:v>0.94042824074074083</c:v>
                </c:pt>
                <c:pt idx="401">
                  <c:v>0.94043981481481476</c:v>
                </c:pt>
                <c:pt idx="402">
                  <c:v>0.94045138888888891</c:v>
                </c:pt>
                <c:pt idx="403">
                  <c:v>0.94046296296296295</c:v>
                </c:pt>
                <c:pt idx="404">
                  <c:v>0.94047453703703709</c:v>
                </c:pt>
                <c:pt idx="405">
                  <c:v>0.94048611111111102</c:v>
                </c:pt>
                <c:pt idx="406">
                  <c:v>0.94049768518518517</c:v>
                </c:pt>
                <c:pt idx="407">
                  <c:v>0.94050925925925932</c:v>
                </c:pt>
                <c:pt idx="408">
                  <c:v>0.94052083333333336</c:v>
                </c:pt>
                <c:pt idx="409">
                  <c:v>0.9405324074074074</c:v>
                </c:pt>
                <c:pt idx="410">
                  <c:v>0.94054398148148144</c:v>
                </c:pt>
                <c:pt idx="411">
                  <c:v>0.94055555555555559</c:v>
                </c:pt>
                <c:pt idx="412">
                  <c:v>0.94056712962962974</c:v>
                </c:pt>
                <c:pt idx="413">
                  <c:v>0.94057870370370367</c:v>
                </c:pt>
                <c:pt idx="414">
                  <c:v>0.94059027777777782</c:v>
                </c:pt>
                <c:pt idx="415">
                  <c:v>0.94060185185185186</c:v>
                </c:pt>
                <c:pt idx="416">
                  <c:v>0.94061342592592589</c:v>
                </c:pt>
                <c:pt idx="417">
                  <c:v>0.94062499999999993</c:v>
                </c:pt>
                <c:pt idx="418">
                  <c:v>0.94063657407407408</c:v>
                </c:pt>
                <c:pt idx="419">
                  <c:v>0.94064814814814823</c:v>
                </c:pt>
                <c:pt idx="420">
                  <c:v>0.94065972222222216</c:v>
                </c:pt>
                <c:pt idx="421">
                  <c:v>0.94067129629629631</c:v>
                </c:pt>
                <c:pt idx="422">
                  <c:v>0.94068287037037035</c:v>
                </c:pt>
                <c:pt idx="423">
                  <c:v>0.9406944444444445</c:v>
                </c:pt>
                <c:pt idx="424">
                  <c:v>0.94070601851851843</c:v>
                </c:pt>
                <c:pt idx="425">
                  <c:v>0.94071759259259258</c:v>
                </c:pt>
                <c:pt idx="426">
                  <c:v>0.94072916666666673</c:v>
                </c:pt>
                <c:pt idx="427">
                  <c:v>0.94074074074074077</c:v>
                </c:pt>
                <c:pt idx="428">
                  <c:v>0.94075231481481481</c:v>
                </c:pt>
                <c:pt idx="429">
                  <c:v>0.94076388888888884</c:v>
                </c:pt>
                <c:pt idx="430">
                  <c:v>0.94077546296296299</c:v>
                </c:pt>
                <c:pt idx="431">
                  <c:v>0.94078703703703714</c:v>
                </c:pt>
                <c:pt idx="432">
                  <c:v>0.94079861111111107</c:v>
                </c:pt>
                <c:pt idx="433">
                  <c:v>0.94081018518518522</c:v>
                </c:pt>
                <c:pt idx="434">
                  <c:v>0.94082175925925926</c:v>
                </c:pt>
                <c:pt idx="435">
                  <c:v>0.9408333333333333</c:v>
                </c:pt>
                <c:pt idx="436">
                  <c:v>0.94084490740740734</c:v>
                </c:pt>
                <c:pt idx="437">
                  <c:v>0.94085648148148149</c:v>
                </c:pt>
                <c:pt idx="438">
                  <c:v>0.94086805555555564</c:v>
                </c:pt>
                <c:pt idx="439">
                  <c:v>0.94087962962962957</c:v>
                </c:pt>
                <c:pt idx="440">
                  <c:v>0.94089120370370372</c:v>
                </c:pt>
                <c:pt idx="441">
                  <c:v>0.94090277777777775</c:v>
                </c:pt>
                <c:pt idx="442">
                  <c:v>0.9409143518518519</c:v>
                </c:pt>
                <c:pt idx="443">
                  <c:v>0.94092592592592583</c:v>
                </c:pt>
                <c:pt idx="444">
                  <c:v>0.94093749999999998</c:v>
                </c:pt>
                <c:pt idx="445">
                  <c:v>0.94094907407407413</c:v>
                </c:pt>
                <c:pt idx="446">
                  <c:v>0.94096064814814817</c:v>
                </c:pt>
                <c:pt idx="447">
                  <c:v>0.94097222222222221</c:v>
                </c:pt>
                <c:pt idx="448">
                  <c:v>0.94098379629629625</c:v>
                </c:pt>
                <c:pt idx="449">
                  <c:v>0.9409953703703704</c:v>
                </c:pt>
                <c:pt idx="450">
                  <c:v>0.94100694444444455</c:v>
                </c:pt>
                <c:pt idx="451">
                  <c:v>0.94101851851851848</c:v>
                </c:pt>
                <c:pt idx="452">
                  <c:v>0.94103009259259263</c:v>
                </c:pt>
                <c:pt idx="453">
                  <c:v>0.94104166666666667</c:v>
                </c:pt>
                <c:pt idx="454">
                  <c:v>0.9410532407407407</c:v>
                </c:pt>
                <c:pt idx="455">
                  <c:v>0.94106481481481474</c:v>
                </c:pt>
                <c:pt idx="456">
                  <c:v>0.94107638888888889</c:v>
                </c:pt>
                <c:pt idx="457">
                  <c:v>0.94108796296296304</c:v>
                </c:pt>
                <c:pt idx="458">
                  <c:v>0.94109953703703697</c:v>
                </c:pt>
                <c:pt idx="459">
                  <c:v>0.94111111111111112</c:v>
                </c:pt>
                <c:pt idx="460">
                  <c:v>0.94112268518518516</c:v>
                </c:pt>
                <c:pt idx="461">
                  <c:v>0.94113425925925931</c:v>
                </c:pt>
                <c:pt idx="462">
                  <c:v>0.94114583333333324</c:v>
                </c:pt>
                <c:pt idx="463">
                  <c:v>0.94115740740740739</c:v>
                </c:pt>
                <c:pt idx="464">
                  <c:v>0.94116898148148154</c:v>
                </c:pt>
                <c:pt idx="465">
                  <c:v>0.94118055555555558</c:v>
                </c:pt>
                <c:pt idx="466">
                  <c:v>0.94119212962962961</c:v>
                </c:pt>
                <c:pt idx="467">
                  <c:v>0.94120370370370365</c:v>
                </c:pt>
                <c:pt idx="468">
                  <c:v>0.9412152777777778</c:v>
                </c:pt>
                <c:pt idx="469">
                  <c:v>0.94122685185185195</c:v>
                </c:pt>
                <c:pt idx="470">
                  <c:v>0.94123842592592588</c:v>
                </c:pt>
                <c:pt idx="471">
                  <c:v>0.94125000000000003</c:v>
                </c:pt>
                <c:pt idx="472">
                  <c:v>0.94126157407407407</c:v>
                </c:pt>
                <c:pt idx="473">
                  <c:v>0.94127314814814811</c:v>
                </c:pt>
                <c:pt idx="474">
                  <c:v>0.94128472222222215</c:v>
                </c:pt>
                <c:pt idx="475">
                  <c:v>0.9412962962962963</c:v>
                </c:pt>
                <c:pt idx="476">
                  <c:v>0.94130787037037045</c:v>
                </c:pt>
                <c:pt idx="477">
                  <c:v>0.94131944444444438</c:v>
                </c:pt>
                <c:pt idx="478">
                  <c:v>0.94133101851851853</c:v>
                </c:pt>
                <c:pt idx="479">
                  <c:v>0.94134259259259256</c:v>
                </c:pt>
                <c:pt idx="480">
                  <c:v>0.94135416666666671</c:v>
                </c:pt>
                <c:pt idx="481">
                  <c:v>0.94136574074074064</c:v>
                </c:pt>
                <c:pt idx="482">
                  <c:v>0.94137731481481479</c:v>
                </c:pt>
                <c:pt idx="483">
                  <c:v>0.94138888888888894</c:v>
                </c:pt>
                <c:pt idx="484">
                  <c:v>0.94140046296296298</c:v>
                </c:pt>
                <c:pt idx="485">
                  <c:v>0.94141203703703702</c:v>
                </c:pt>
                <c:pt idx="486">
                  <c:v>0.94142361111111106</c:v>
                </c:pt>
                <c:pt idx="487">
                  <c:v>0.94143518518518521</c:v>
                </c:pt>
                <c:pt idx="488">
                  <c:v>0.94144675925925936</c:v>
                </c:pt>
                <c:pt idx="489">
                  <c:v>0.94145833333333329</c:v>
                </c:pt>
                <c:pt idx="490">
                  <c:v>0.94146990740740744</c:v>
                </c:pt>
                <c:pt idx="491">
                  <c:v>0.94148148148148147</c:v>
                </c:pt>
                <c:pt idx="492">
                  <c:v>0.94149305555555562</c:v>
                </c:pt>
                <c:pt idx="493">
                  <c:v>0.94150462962962955</c:v>
                </c:pt>
                <c:pt idx="494">
                  <c:v>0.9415162037037037</c:v>
                </c:pt>
                <c:pt idx="495">
                  <c:v>0.94152777777777785</c:v>
                </c:pt>
                <c:pt idx="496">
                  <c:v>0.94153935185185189</c:v>
                </c:pt>
                <c:pt idx="497">
                  <c:v>0.94155092592592593</c:v>
                </c:pt>
                <c:pt idx="498">
                  <c:v>0.94156249999999997</c:v>
                </c:pt>
                <c:pt idx="499">
                  <c:v>0.94157407407407412</c:v>
                </c:pt>
                <c:pt idx="500">
                  <c:v>0.94158564814814805</c:v>
                </c:pt>
                <c:pt idx="501">
                  <c:v>0.9415972222222222</c:v>
                </c:pt>
                <c:pt idx="502">
                  <c:v>0.94160879629629635</c:v>
                </c:pt>
                <c:pt idx="503">
                  <c:v>0.94162037037037039</c:v>
                </c:pt>
                <c:pt idx="504">
                  <c:v>0.94163194444444442</c:v>
                </c:pt>
                <c:pt idx="505">
                  <c:v>0.94164351851851846</c:v>
                </c:pt>
                <c:pt idx="506">
                  <c:v>0.94165509259259261</c:v>
                </c:pt>
                <c:pt idx="507">
                  <c:v>0.94166666666666676</c:v>
                </c:pt>
                <c:pt idx="508">
                  <c:v>0.94167824074074069</c:v>
                </c:pt>
                <c:pt idx="509">
                  <c:v>0.94168981481481484</c:v>
                </c:pt>
                <c:pt idx="510">
                  <c:v>0.94170138888888888</c:v>
                </c:pt>
                <c:pt idx="511">
                  <c:v>0.94171296296296303</c:v>
                </c:pt>
                <c:pt idx="512">
                  <c:v>0.94172453703703696</c:v>
                </c:pt>
                <c:pt idx="513">
                  <c:v>0.94173611111111111</c:v>
                </c:pt>
                <c:pt idx="514">
                  <c:v>0.94174768518518526</c:v>
                </c:pt>
                <c:pt idx="515">
                  <c:v>0.9417592592592593</c:v>
                </c:pt>
                <c:pt idx="516">
                  <c:v>0.94177083333333333</c:v>
                </c:pt>
                <c:pt idx="517">
                  <c:v>0.94178240740740737</c:v>
                </c:pt>
                <c:pt idx="518">
                  <c:v>0.94179398148148152</c:v>
                </c:pt>
                <c:pt idx="519">
                  <c:v>0.94180555555555545</c:v>
                </c:pt>
                <c:pt idx="520">
                  <c:v>0.9418171296296296</c:v>
                </c:pt>
                <c:pt idx="521">
                  <c:v>0.94182870370370375</c:v>
                </c:pt>
                <c:pt idx="522">
                  <c:v>0.94184027777777779</c:v>
                </c:pt>
                <c:pt idx="523">
                  <c:v>0.94185185185185183</c:v>
                </c:pt>
                <c:pt idx="524">
                  <c:v>0.94186342592592587</c:v>
                </c:pt>
                <c:pt idx="525">
                  <c:v>0.94187500000000002</c:v>
                </c:pt>
                <c:pt idx="526">
                  <c:v>0.94188657407407417</c:v>
                </c:pt>
                <c:pt idx="527">
                  <c:v>0.9418981481481481</c:v>
                </c:pt>
                <c:pt idx="528">
                  <c:v>0.94190972222222225</c:v>
                </c:pt>
                <c:pt idx="529">
                  <c:v>0.94192129629629628</c:v>
                </c:pt>
                <c:pt idx="530">
                  <c:v>0.94193287037037043</c:v>
                </c:pt>
                <c:pt idx="531">
                  <c:v>0.94194444444444436</c:v>
                </c:pt>
                <c:pt idx="532">
                  <c:v>0.94195601851851851</c:v>
                </c:pt>
                <c:pt idx="533">
                  <c:v>0.94196759259259266</c:v>
                </c:pt>
                <c:pt idx="534">
                  <c:v>0.9419791666666667</c:v>
                </c:pt>
                <c:pt idx="535">
                  <c:v>0.94199074074074074</c:v>
                </c:pt>
                <c:pt idx="536">
                  <c:v>0.94200231481481478</c:v>
                </c:pt>
                <c:pt idx="537">
                  <c:v>0.94201388888888893</c:v>
                </c:pt>
                <c:pt idx="538">
                  <c:v>0.94202546296296286</c:v>
                </c:pt>
                <c:pt idx="539">
                  <c:v>0.94203703703703701</c:v>
                </c:pt>
                <c:pt idx="540">
                  <c:v>0.94204861111111116</c:v>
                </c:pt>
                <c:pt idx="541">
                  <c:v>0.94206018518518519</c:v>
                </c:pt>
                <c:pt idx="542">
                  <c:v>0.94207175925925923</c:v>
                </c:pt>
                <c:pt idx="543">
                  <c:v>0.94208333333333327</c:v>
                </c:pt>
                <c:pt idx="544">
                  <c:v>0.94209490740740742</c:v>
                </c:pt>
                <c:pt idx="545">
                  <c:v>0.94210648148148157</c:v>
                </c:pt>
                <c:pt idx="546">
                  <c:v>0.9421180555555555</c:v>
                </c:pt>
                <c:pt idx="547">
                  <c:v>0.94212962962962965</c:v>
                </c:pt>
                <c:pt idx="548">
                  <c:v>0.94214120370370369</c:v>
                </c:pt>
                <c:pt idx="549">
                  <c:v>0.94215277777777784</c:v>
                </c:pt>
                <c:pt idx="550">
                  <c:v>0.94216435185185177</c:v>
                </c:pt>
                <c:pt idx="551">
                  <c:v>0.94217592592592592</c:v>
                </c:pt>
                <c:pt idx="552">
                  <c:v>0.94218750000000007</c:v>
                </c:pt>
                <c:pt idx="553">
                  <c:v>0.94219907407407411</c:v>
                </c:pt>
                <c:pt idx="554">
                  <c:v>0.94221064814814814</c:v>
                </c:pt>
                <c:pt idx="555">
                  <c:v>0.94222222222222218</c:v>
                </c:pt>
                <c:pt idx="556">
                  <c:v>0.94223379629629633</c:v>
                </c:pt>
                <c:pt idx="557">
                  <c:v>0.94224537037037026</c:v>
                </c:pt>
                <c:pt idx="558">
                  <c:v>0.94225694444444441</c:v>
                </c:pt>
                <c:pt idx="559">
                  <c:v>0.94226851851851856</c:v>
                </c:pt>
                <c:pt idx="560">
                  <c:v>0.9422800925925926</c:v>
                </c:pt>
                <c:pt idx="561">
                  <c:v>0.94229166666666664</c:v>
                </c:pt>
                <c:pt idx="562">
                  <c:v>0.94230324074074068</c:v>
                </c:pt>
                <c:pt idx="563">
                  <c:v>0.94231481481481483</c:v>
                </c:pt>
                <c:pt idx="564">
                  <c:v>0.94232638888888898</c:v>
                </c:pt>
                <c:pt idx="565">
                  <c:v>0.94233796296296291</c:v>
                </c:pt>
                <c:pt idx="566">
                  <c:v>0.94234953703703705</c:v>
                </c:pt>
                <c:pt idx="567">
                  <c:v>0.94236111111111109</c:v>
                </c:pt>
                <c:pt idx="568">
                  <c:v>0.94237268518518524</c:v>
                </c:pt>
                <c:pt idx="569">
                  <c:v>0.94238425925925917</c:v>
                </c:pt>
                <c:pt idx="570">
                  <c:v>0.94239583333333332</c:v>
                </c:pt>
                <c:pt idx="571">
                  <c:v>0.94240740740740747</c:v>
                </c:pt>
                <c:pt idx="572">
                  <c:v>0.94241898148148151</c:v>
                </c:pt>
                <c:pt idx="573">
                  <c:v>0.94243055555555555</c:v>
                </c:pt>
                <c:pt idx="574">
                  <c:v>0.94244212962962959</c:v>
                </c:pt>
                <c:pt idx="575">
                  <c:v>0.94245370370370374</c:v>
                </c:pt>
                <c:pt idx="576">
                  <c:v>0.94246527777777767</c:v>
                </c:pt>
                <c:pt idx="577">
                  <c:v>0.94247685185185182</c:v>
                </c:pt>
                <c:pt idx="578">
                  <c:v>0.94248842592592597</c:v>
                </c:pt>
                <c:pt idx="579">
                  <c:v>0.9425</c:v>
                </c:pt>
                <c:pt idx="580">
                  <c:v>0.94251157407407404</c:v>
                </c:pt>
                <c:pt idx="581">
                  <c:v>0.94252314814814808</c:v>
                </c:pt>
                <c:pt idx="582">
                  <c:v>0.94253472222222223</c:v>
                </c:pt>
                <c:pt idx="583">
                  <c:v>0.94254629629629638</c:v>
                </c:pt>
                <c:pt idx="584">
                  <c:v>0.94255787037037031</c:v>
                </c:pt>
                <c:pt idx="585">
                  <c:v>0.94256944444444446</c:v>
                </c:pt>
                <c:pt idx="586">
                  <c:v>0.9425810185185185</c:v>
                </c:pt>
                <c:pt idx="587">
                  <c:v>0.94259259259259265</c:v>
                </c:pt>
                <c:pt idx="588">
                  <c:v>0.94260416666666658</c:v>
                </c:pt>
                <c:pt idx="589">
                  <c:v>0.94261574074074073</c:v>
                </c:pt>
                <c:pt idx="590">
                  <c:v>0.94262731481481488</c:v>
                </c:pt>
                <c:pt idx="591">
                  <c:v>0.94263888888888892</c:v>
                </c:pt>
                <c:pt idx="592">
                  <c:v>0.94265046296296295</c:v>
                </c:pt>
                <c:pt idx="593">
                  <c:v>0.94266203703703699</c:v>
                </c:pt>
                <c:pt idx="594">
                  <c:v>0.94267361111111114</c:v>
                </c:pt>
                <c:pt idx="595">
                  <c:v>0.94268518518518529</c:v>
                </c:pt>
                <c:pt idx="596">
                  <c:v>0.94269675925925922</c:v>
                </c:pt>
                <c:pt idx="597">
                  <c:v>0.94270833333333337</c:v>
                </c:pt>
                <c:pt idx="598">
                  <c:v>0.94271990740740741</c:v>
                </c:pt>
                <c:pt idx="599">
                  <c:v>0.94273148148148145</c:v>
                </c:pt>
                <c:pt idx="600">
                  <c:v>0.94274305555555549</c:v>
                </c:pt>
                <c:pt idx="601">
                  <c:v>0.94275462962962964</c:v>
                </c:pt>
                <c:pt idx="602">
                  <c:v>0.94276620370370379</c:v>
                </c:pt>
                <c:pt idx="603">
                  <c:v>0.94277777777777771</c:v>
                </c:pt>
                <c:pt idx="604">
                  <c:v>0.94278935185185186</c:v>
                </c:pt>
                <c:pt idx="605">
                  <c:v>0.9428009259259259</c:v>
                </c:pt>
                <c:pt idx="606">
                  <c:v>0.94281250000000005</c:v>
                </c:pt>
                <c:pt idx="607">
                  <c:v>0.94282407407407398</c:v>
                </c:pt>
                <c:pt idx="608">
                  <c:v>0.94283564814814813</c:v>
                </c:pt>
                <c:pt idx="609">
                  <c:v>0.94284722222222228</c:v>
                </c:pt>
                <c:pt idx="610">
                  <c:v>0.94285879629629632</c:v>
                </c:pt>
                <c:pt idx="611">
                  <c:v>0.94287037037037036</c:v>
                </c:pt>
                <c:pt idx="612">
                  <c:v>0.9428819444444444</c:v>
                </c:pt>
                <c:pt idx="613">
                  <c:v>0.94289351851851855</c:v>
                </c:pt>
                <c:pt idx="614">
                  <c:v>0.9429050925925927</c:v>
                </c:pt>
                <c:pt idx="615">
                  <c:v>0.94291666666666663</c:v>
                </c:pt>
                <c:pt idx="616">
                  <c:v>0.94292824074074078</c:v>
                </c:pt>
                <c:pt idx="617">
                  <c:v>0.94293981481481481</c:v>
                </c:pt>
                <c:pt idx="618">
                  <c:v>0.94295138888888896</c:v>
                </c:pt>
                <c:pt idx="619">
                  <c:v>0.94296296296296289</c:v>
                </c:pt>
                <c:pt idx="620">
                  <c:v>0.94297453703703704</c:v>
                </c:pt>
                <c:pt idx="621">
                  <c:v>0.94298611111111119</c:v>
                </c:pt>
                <c:pt idx="622">
                  <c:v>0.94299768518518512</c:v>
                </c:pt>
                <c:pt idx="623">
                  <c:v>0.94300925925925927</c:v>
                </c:pt>
                <c:pt idx="624">
                  <c:v>0.94302083333333331</c:v>
                </c:pt>
                <c:pt idx="625">
                  <c:v>0.94303240740740746</c:v>
                </c:pt>
                <c:pt idx="626">
                  <c:v>0.94304398148148139</c:v>
                </c:pt>
                <c:pt idx="627">
                  <c:v>0.94305555555555554</c:v>
                </c:pt>
                <c:pt idx="628">
                  <c:v>0.94306712962962969</c:v>
                </c:pt>
                <c:pt idx="629">
                  <c:v>0.94307870370370372</c:v>
                </c:pt>
                <c:pt idx="630">
                  <c:v>0.94309027777777776</c:v>
                </c:pt>
                <c:pt idx="631">
                  <c:v>0.9431018518518518</c:v>
                </c:pt>
                <c:pt idx="632">
                  <c:v>0.94311342592592595</c:v>
                </c:pt>
                <c:pt idx="633">
                  <c:v>0.9431250000000001</c:v>
                </c:pt>
                <c:pt idx="634">
                  <c:v>0.94313657407407403</c:v>
                </c:pt>
                <c:pt idx="635">
                  <c:v>0.94314814814814818</c:v>
                </c:pt>
                <c:pt idx="636">
                  <c:v>0.94315972222222222</c:v>
                </c:pt>
                <c:pt idx="637">
                  <c:v>0.94317129629629637</c:v>
                </c:pt>
                <c:pt idx="638">
                  <c:v>0.9431828703703703</c:v>
                </c:pt>
                <c:pt idx="639">
                  <c:v>0.94319444444444445</c:v>
                </c:pt>
                <c:pt idx="640">
                  <c:v>0.9432060185185186</c:v>
                </c:pt>
                <c:pt idx="641">
                  <c:v>0.94321759259259252</c:v>
                </c:pt>
                <c:pt idx="642">
                  <c:v>0.94322916666666667</c:v>
                </c:pt>
                <c:pt idx="643">
                  <c:v>0.94324074074074071</c:v>
                </c:pt>
                <c:pt idx="644">
                  <c:v>0.94325231481481486</c:v>
                </c:pt>
                <c:pt idx="645">
                  <c:v>0.94326388888888879</c:v>
                </c:pt>
                <c:pt idx="646">
                  <c:v>0.94327546296296294</c:v>
                </c:pt>
                <c:pt idx="647">
                  <c:v>0.94328703703703709</c:v>
                </c:pt>
                <c:pt idx="648">
                  <c:v>0.94329861111111113</c:v>
                </c:pt>
                <c:pt idx="649">
                  <c:v>0.94331018518518517</c:v>
                </c:pt>
                <c:pt idx="650">
                  <c:v>0.94332175925925921</c:v>
                </c:pt>
                <c:pt idx="651">
                  <c:v>0.94333333333333336</c:v>
                </c:pt>
                <c:pt idx="652">
                  <c:v>0.94334490740740751</c:v>
                </c:pt>
                <c:pt idx="653">
                  <c:v>0.94335648148148143</c:v>
                </c:pt>
                <c:pt idx="654">
                  <c:v>0.94336805555555558</c:v>
                </c:pt>
                <c:pt idx="655">
                  <c:v>0.94337962962962962</c:v>
                </c:pt>
                <c:pt idx="656">
                  <c:v>0.94339120370370377</c:v>
                </c:pt>
                <c:pt idx="657">
                  <c:v>0.9434027777777777</c:v>
                </c:pt>
                <c:pt idx="658">
                  <c:v>0.94341435185185185</c:v>
                </c:pt>
                <c:pt idx="659">
                  <c:v>0.943425925925926</c:v>
                </c:pt>
                <c:pt idx="660">
                  <c:v>0.94343749999999993</c:v>
                </c:pt>
                <c:pt idx="661">
                  <c:v>0.94344907407407408</c:v>
                </c:pt>
                <c:pt idx="662">
                  <c:v>0.94346064814814812</c:v>
                </c:pt>
                <c:pt idx="663">
                  <c:v>0.94347222222222227</c:v>
                </c:pt>
                <c:pt idx="664">
                  <c:v>0.9434837962962962</c:v>
                </c:pt>
                <c:pt idx="665">
                  <c:v>0.94349537037037035</c:v>
                </c:pt>
                <c:pt idx="666">
                  <c:v>0.9435069444444445</c:v>
                </c:pt>
                <c:pt idx="667">
                  <c:v>0.94351851851851853</c:v>
                </c:pt>
                <c:pt idx="668">
                  <c:v>0.94353009259259257</c:v>
                </c:pt>
                <c:pt idx="669">
                  <c:v>0.94354166666666661</c:v>
                </c:pt>
                <c:pt idx="670">
                  <c:v>0.94355324074074076</c:v>
                </c:pt>
              </c:numCache>
            </c:numRef>
          </c:cat>
          <c:val>
            <c:numRef>
              <c:f>'[DEV 3.xlsx]lvtemporary_421248'!$B$2:$B$672</c:f>
              <c:numCache>
                <c:formatCode>General</c:formatCode>
                <c:ptCount val="671"/>
                <c:pt idx="0">
                  <c:v>1.0974999999999999</c:v>
                </c:pt>
                <c:pt idx="1">
                  <c:v>1.0974299999999999</c:v>
                </c:pt>
                <c:pt idx="2">
                  <c:v>1.0973999999999999</c:v>
                </c:pt>
                <c:pt idx="3">
                  <c:v>1.0974200000000001</c:v>
                </c:pt>
                <c:pt idx="4">
                  <c:v>1.09751</c:v>
                </c:pt>
                <c:pt idx="5">
                  <c:v>1.0976900000000001</c:v>
                </c:pt>
                <c:pt idx="6">
                  <c:v>1.0979399999999999</c:v>
                </c:pt>
                <c:pt idx="7">
                  <c:v>1.0982700000000001</c:v>
                </c:pt>
                <c:pt idx="8">
                  <c:v>1.0986400000000001</c:v>
                </c:pt>
                <c:pt idx="9">
                  <c:v>1.0990599999999999</c:v>
                </c:pt>
                <c:pt idx="10">
                  <c:v>1.09951</c:v>
                </c:pt>
                <c:pt idx="11">
                  <c:v>1.09999</c:v>
                </c:pt>
                <c:pt idx="12">
                  <c:v>1.10049</c:v>
                </c:pt>
                <c:pt idx="13">
                  <c:v>1.1010200000000001</c:v>
                </c:pt>
                <c:pt idx="14">
                  <c:v>1.10155</c:v>
                </c:pt>
                <c:pt idx="15">
                  <c:v>1.1021000000000001</c:v>
                </c:pt>
                <c:pt idx="16">
                  <c:v>1.10267</c:v>
                </c:pt>
                <c:pt idx="17">
                  <c:v>1.1032500000000001</c:v>
                </c:pt>
                <c:pt idx="18">
                  <c:v>1.10382</c:v>
                </c:pt>
                <c:pt idx="19">
                  <c:v>1.1043499999999999</c:v>
                </c:pt>
                <c:pt idx="20">
                  <c:v>1.1048199999999999</c:v>
                </c:pt>
                <c:pt idx="21">
                  <c:v>1.10521</c:v>
                </c:pt>
                <c:pt idx="22">
                  <c:v>1.1054999999999999</c:v>
                </c:pt>
                <c:pt idx="23">
                  <c:v>1.10568</c:v>
                </c:pt>
                <c:pt idx="24">
                  <c:v>1.10575</c:v>
                </c:pt>
                <c:pt idx="25">
                  <c:v>1.10571</c:v>
                </c:pt>
                <c:pt idx="26">
                  <c:v>1.10558</c:v>
                </c:pt>
                <c:pt idx="27">
                  <c:v>1.10537</c:v>
                </c:pt>
                <c:pt idx="28">
                  <c:v>1.10514</c:v>
                </c:pt>
                <c:pt idx="29">
                  <c:v>1.1049</c:v>
                </c:pt>
                <c:pt idx="30">
                  <c:v>1.1046800000000001</c:v>
                </c:pt>
                <c:pt idx="31">
                  <c:v>1.1045</c:v>
                </c:pt>
                <c:pt idx="32">
                  <c:v>1.10436</c:v>
                </c:pt>
                <c:pt idx="33">
                  <c:v>1.1042799999999999</c:v>
                </c:pt>
                <c:pt idx="34">
                  <c:v>1.10425</c:v>
                </c:pt>
                <c:pt idx="35">
                  <c:v>1.1042700000000001</c:v>
                </c:pt>
                <c:pt idx="36">
                  <c:v>1.1043099999999999</c:v>
                </c:pt>
                <c:pt idx="37">
                  <c:v>1.1043400000000001</c:v>
                </c:pt>
                <c:pt idx="38">
                  <c:v>1.1043400000000001</c:v>
                </c:pt>
                <c:pt idx="39">
                  <c:v>1.10429</c:v>
                </c:pt>
                <c:pt idx="40">
                  <c:v>1.1041700000000001</c:v>
                </c:pt>
                <c:pt idx="41">
                  <c:v>1.1039600000000001</c:v>
                </c:pt>
                <c:pt idx="42">
                  <c:v>1.1036300000000001</c:v>
                </c:pt>
                <c:pt idx="43">
                  <c:v>1.10317</c:v>
                </c:pt>
                <c:pt idx="44">
                  <c:v>1.1025799999999999</c:v>
                </c:pt>
                <c:pt idx="45">
                  <c:v>1.10189</c:v>
                </c:pt>
                <c:pt idx="46">
                  <c:v>1.10107</c:v>
                </c:pt>
                <c:pt idx="47">
                  <c:v>1.10016</c:v>
                </c:pt>
                <c:pt idx="48">
                  <c:v>1.09918</c:v>
                </c:pt>
                <c:pt idx="49">
                  <c:v>1.0981799999999999</c:v>
                </c:pt>
                <c:pt idx="50">
                  <c:v>1.0972500000000001</c:v>
                </c:pt>
                <c:pt idx="51">
                  <c:v>1.0965</c:v>
                </c:pt>
                <c:pt idx="52">
                  <c:v>1.09598</c:v>
                </c:pt>
                <c:pt idx="53">
                  <c:v>1.09581</c:v>
                </c:pt>
                <c:pt idx="54">
                  <c:v>1.0961099999999999</c:v>
                </c:pt>
                <c:pt idx="55">
                  <c:v>1.0969500000000001</c:v>
                </c:pt>
                <c:pt idx="56">
                  <c:v>1.0983099999999999</c:v>
                </c:pt>
                <c:pt idx="57">
                  <c:v>1.1000399999999999</c:v>
                </c:pt>
                <c:pt idx="58">
                  <c:v>1.1019099999999999</c:v>
                </c:pt>
                <c:pt idx="59">
                  <c:v>1.10375</c:v>
                </c:pt>
                <c:pt idx="60">
                  <c:v>1.1055600000000001</c:v>
                </c:pt>
                <c:pt idx="61">
                  <c:v>1.1075200000000001</c:v>
                </c:pt>
                <c:pt idx="62">
                  <c:v>1.10968</c:v>
                </c:pt>
                <c:pt idx="63">
                  <c:v>1.1117600000000001</c:v>
                </c:pt>
                <c:pt idx="64">
                  <c:v>1.11324</c:v>
                </c:pt>
                <c:pt idx="65">
                  <c:v>1.11327</c:v>
                </c:pt>
                <c:pt idx="66">
                  <c:v>1.11131</c:v>
                </c:pt>
                <c:pt idx="67">
                  <c:v>1.1075900000000001</c:v>
                </c:pt>
                <c:pt idx="68">
                  <c:v>1.1027199999999999</c:v>
                </c:pt>
                <c:pt idx="69">
                  <c:v>1.09765</c:v>
                </c:pt>
                <c:pt idx="70">
                  <c:v>1.0932500000000001</c:v>
                </c:pt>
                <c:pt idx="71">
                  <c:v>1.09067</c:v>
                </c:pt>
                <c:pt idx="72">
                  <c:v>1.0904799999999999</c:v>
                </c:pt>
                <c:pt idx="73">
                  <c:v>1.09097</c:v>
                </c:pt>
                <c:pt idx="74">
                  <c:v>1.0909199999999999</c:v>
                </c:pt>
                <c:pt idx="75">
                  <c:v>1.0899399999999999</c:v>
                </c:pt>
                <c:pt idx="76">
                  <c:v>1.08812</c:v>
                </c:pt>
                <c:pt idx="77">
                  <c:v>1.08619</c:v>
                </c:pt>
                <c:pt idx="78">
                  <c:v>1.09219</c:v>
                </c:pt>
                <c:pt idx="79">
                  <c:v>1.09497</c:v>
                </c:pt>
                <c:pt idx="80">
                  <c:v>1.0943700000000001</c:v>
                </c:pt>
                <c:pt idx="81">
                  <c:v>1.1021000000000001</c:v>
                </c:pt>
                <c:pt idx="82">
                  <c:v>1.1257699999999999</c:v>
                </c:pt>
                <c:pt idx="83">
                  <c:v>1.1621900000000001</c:v>
                </c:pt>
                <c:pt idx="84">
                  <c:v>1.19462</c:v>
                </c:pt>
                <c:pt idx="85">
                  <c:v>1.1969700000000001</c:v>
                </c:pt>
                <c:pt idx="86">
                  <c:v>1.15923</c:v>
                </c:pt>
                <c:pt idx="87">
                  <c:v>1.10385</c:v>
                </c:pt>
                <c:pt idx="88">
                  <c:v>1.0647500000000001</c:v>
                </c:pt>
                <c:pt idx="89">
                  <c:v>1.0547299999999999</c:v>
                </c:pt>
                <c:pt idx="90">
                  <c:v>1.0623100000000001</c:v>
                </c:pt>
                <c:pt idx="91">
                  <c:v>1.0729900000000001</c:v>
                </c:pt>
                <c:pt idx="92">
                  <c:v>1.08107</c:v>
                </c:pt>
                <c:pt idx="93">
                  <c:v>1.0862099999999999</c:v>
                </c:pt>
                <c:pt idx="94">
                  <c:v>1.0895699999999999</c:v>
                </c:pt>
                <c:pt idx="95">
                  <c:v>1.0924</c:v>
                </c:pt>
                <c:pt idx="96">
                  <c:v>1.0951900000000001</c:v>
                </c:pt>
                <c:pt idx="97">
                  <c:v>1.09805</c:v>
                </c:pt>
                <c:pt idx="98">
                  <c:v>1.1007100000000001</c:v>
                </c:pt>
                <c:pt idx="99">
                  <c:v>1.1027400000000001</c:v>
                </c:pt>
                <c:pt idx="100">
                  <c:v>1.1041000000000001</c:v>
                </c:pt>
                <c:pt idx="101">
                  <c:v>1.10504</c:v>
                </c:pt>
                <c:pt idx="102">
                  <c:v>1.1057399999999999</c:v>
                </c:pt>
                <c:pt idx="103">
                  <c:v>1.10639</c:v>
                </c:pt>
                <c:pt idx="104">
                  <c:v>1.1064000000000001</c:v>
                </c:pt>
                <c:pt idx="105">
                  <c:v>1.10738</c:v>
                </c:pt>
                <c:pt idx="106">
                  <c:v>1.10649</c:v>
                </c:pt>
                <c:pt idx="107">
                  <c:v>1.1061099999999999</c:v>
                </c:pt>
                <c:pt idx="108">
                  <c:v>1.10572</c:v>
                </c:pt>
                <c:pt idx="109">
                  <c:v>1.10494</c:v>
                </c:pt>
                <c:pt idx="110">
                  <c:v>1.1040300000000001</c:v>
                </c:pt>
                <c:pt idx="111">
                  <c:v>1.10318</c:v>
                </c:pt>
                <c:pt idx="112">
                  <c:v>1.1023799999999999</c:v>
                </c:pt>
                <c:pt idx="113">
                  <c:v>1.1016699999999999</c:v>
                </c:pt>
                <c:pt idx="114">
                  <c:v>1.1011</c:v>
                </c:pt>
                <c:pt idx="115">
                  <c:v>1.1007</c:v>
                </c:pt>
                <c:pt idx="116">
                  <c:v>1.10049</c:v>
                </c:pt>
                <c:pt idx="117">
                  <c:v>1.1004400000000001</c:v>
                </c:pt>
                <c:pt idx="118">
                  <c:v>1.1005499999999999</c:v>
                </c:pt>
                <c:pt idx="119">
                  <c:v>1.1007899999999999</c:v>
                </c:pt>
                <c:pt idx="120">
                  <c:v>1.1011299999999999</c:v>
                </c:pt>
                <c:pt idx="121">
                  <c:v>1.1015699999999999</c:v>
                </c:pt>
                <c:pt idx="122">
                  <c:v>1.1020799999999999</c:v>
                </c:pt>
                <c:pt idx="123">
                  <c:v>1.1026499999999999</c:v>
                </c:pt>
                <c:pt idx="124">
                  <c:v>1.10327</c:v>
                </c:pt>
                <c:pt idx="125">
                  <c:v>1.1039399999999999</c:v>
                </c:pt>
                <c:pt idx="126">
                  <c:v>1.1046199999999999</c:v>
                </c:pt>
                <c:pt idx="127">
                  <c:v>1.10531</c:v>
                </c:pt>
                <c:pt idx="128">
                  <c:v>1.10598</c:v>
                </c:pt>
                <c:pt idx="129">
                  <c:v>1.10659</c:v>
                </c:pt>
                <c:pt idx="130">
                  <c:v>1.1070899999999999</c:v>
                </c:pt>
                <c:pt idx="131">
                  <c:v>1.1074600000000001</c:v>
                </c:pt>
                <c:pt idx="132">
                  <c:v>1.1076600000000001</c:v>
                </c:pt>
                <c:pt idx="133">
                  <c:v>1.10768</c:v>
                </c:pt>
                <c:pt idx="134">
                  <c:v>1.1075299999999999</c:v>
                </c:pt>
                <c:pt idx="135">
                  <c:v>1.10724</c:v>
                </c:pt>
                <c:pt idx="136">
                  <c:v>1.10683</c:v>
                </c:pt>
                <c:pt idx="137">
                  <c:v>1.10636</c:v>
                </c:pt>
                <c:pt idx="138">
                  <c:v>1.1058699999999999</c:v>
                </c:pt>
                <c:pt idx="139">
                  <c:v>1.1053999999999999</c:v>
                </c:pt>
                <c:pt idx="140">
                  <c:v>1.1050199999999999</c:v>
                </c:pt>
                <c:pt idx="141">
                  <c:v>1.1047499999999999</c:v>
                </c:pt>
                <c:pt idx="142">
                  <c:v>1.10459</c:v>
                </c:pt>
                <c:pt idx="143">
                  <c:v>1.1045400000000001</c:v>
                </c:pt>
                <c:pt idx="144">
                  <c:v>1.10459</c:v>
                </c:pt>
                <c:pt idx="145">
                  <c:v>1.1047</c:v>
                </c:pt>
                <c:pt idx="146">
                  <c:v>1.10486</c:v>
                </c:pt>
                <c:pt idx="147">
                  <c:v>1.10503</c:v>
                </c:pt>
                <c:pt idx="148">
                  <c:v>1.1051800000000001</c:v>
                </c:pt>
                <c:pt idx="149">
                  <c:v>1.1052900000000001</c:v>
                </c:pt>
                <c:pt idx="150">
                  <c:v>1.10534</c:v>
                </c:pt>
                <c:pt idx="151">
                  <c:v>1.10534</c:v>
                </c:pt>
                <c:pt idx="152">
                  <c:v>1.10527</c:v>
                </c:pt>
                <c:pt idx="153">
                  <c:v>1.1051599999999999</c:v>
                </c:pt>
                <c:pt idx="154">
                  <c:v>1.105</c:v>
                </c:pt>
                <c:pt idx="155">
                  <c:v>1.1047899999999999</c:v>
                </c:pt>
                <c:pt idx="156">
                  <c:v>1.10456</c:v>
                </c:pt>
                <c:pt idx="157">
                  <c:v>1.1043000000000001</c:v>
                </c:pt>
                <c:pt idx="158">
                  <c:v>1.1040399999999999</c:v>
                </c:pt>
                <c:pt idx="159">
                  <c:v>1.1037699999999999</c:v>
                </c:pt>
                <c:pt idx="160">
                  <c:v>1.10351</c:v>
                </c:pt>
                <c:pt idx="161">
                  <c:v>1.10324</c:v>
                </c:pt>
                <c:pt idx="162">
                  <c:v>1.1029899999999999</c:v>
                </c:pt>
                <c:pt idx="163">
                  <c:v>1.1027499999999999</c:v>
                </c:pt>
                <c:pt idx="164">
                  <c:v>1.1022099999999999</c:v>
                </c:pt>
                <c:pt idx="165">
                  <c:v>1.1038399999999999</c:v>
                </c:pt>
                <c:pt idx="166">
                  <c:v>1.09954</c:v>
                </c:pt>
                <c:pt idx="167">
                  <c:v>1.10358</c:v>
                </c:pt>
                <c:pt idx="168">
                  <c:v>1.10219</c:v>
                </c:pt>
                <c:pt idx="169">
                  <c:v>1.1011299999999999</c:v>
                </c:pt>
                <c:pt idx="170">
                  <c:v>1.10145</c:v>
                </c:pt>
                <c:pt idx="171">
                  <c:v>1.1016900000000001</c:v>
                </c:pt>
                <c:pt idx="172">
                  <c:v>1.1015200000000001</c:v>
                </c:pt>
                <c:pt idx="173">
                  <c:v>1.10138</c:v>
                </c:pt>
                <c:pt idx="174">
                  <c:v>1.10137</c:v>
                </c:pt>
                <c:pt idx="175">
                  <c:v>1.10137</c:v>
                </c:pt>
                <c:pt idx="176">
                  <c:v>1.10138</c:v>
                </c:pt>
                <c:pt idx="177">
                  <c:v>1.1012</c:v>
                </c:pt>
                <c:pt idx="178">
                  <c:v>1.1024799999999999</c:v>
                </c:pt>
                <c:pt idx="179">
                  <c:v>1.0994600000000001</c:v>
                </c:pt>
                <c:pt idx="180">
                  <c:v>1.1029899999999999</c:v>
                </c:pt>
                <c:pt idx="181">
                  <c:v>1.1015299999999999</c:v>
                </c:pt>
                <c:pt idx="182">
                  <c:v>1.10097</c:v>
                </c:pt>
                <c:pt idx="183">
                  <c:v>1.1014299999999999</c:v>
                </c:pt>
                <c:pt idx="184">
                  <c:v>1.1015600000000001</c:v>
                </c:pt>
                <c:pt idx="185">
                  <c:v>1.1013299999999999</c:v>
                </c:pt>
                <c:pt idx="186">
                  <c:v>1.1012</c:v>
                </c:pt>
                <c:pt idx="187">
                  <c:v>1.10118</c:v>
                </c:pt>
                <c:pt idx="188">
                  <c:v>1.1011599999999999</c:v>
                </c:pt>
                <c:pt idx="189">
                  <c:v>1.1012200000000001</c:v>
                </c:pt>
                <c:pt idx="190">
                  <c:v>1.10137</c:v>
                </c:pt>
                <c:pt idx="191">
                  <c:v>1.1014900000000001</c:v>
                </c:pt>
                <c:pt idx="192">
                  <c:v>1.1017300000000001</c:v>
                </c:pt>
                <c:pt idx="193">
                  <c:v>1.1022799999999999</c:v>
                </c:pt>
                <c:pt idx="194">
                  <c:v>1.1028</c:v>
                </c:pt>
                <c:pt idx="195">
                  <c:v>1.10293</c:v>
                </c:pt>
                <c:pt idx="196">
                  <c:v>1.103</c:v>
                </c:pt>
                <c:pt idx="197">
                  <c:v>1.1032500000000001</c:v>
                </c:pt>
                <c:pt idx="198">
                  <c:v>1.1033900000000001</c:v>
                </c:pt>
                <c:pt idx="199">
                  <c:v>1.10328</c:v>
                </c:pt>
                <c:pt idx="200">
                  <c:v>1.10294</c:v>
                </c:pt>
                <c:pt idx="201">
                  <c:v>1.1024099999999999</c:v>
                </c:pt>
                <c:pt idx="202">
                  <c:v>1.1017999999999999</c:v>
                </c:pt>
                <c:pt idx="203">
                  <c:v>1.1011599999999999</c:v>
                </c:pt>
                <c:pt idx="204">
                  <c:v>1.1006</c:v>
                </c:pt>
                <c:pt idx="205">
                  <c:v>1.1003000000000001</c:v>
                </c:pt>
                <c:pt idx="206">
                  <c:v>1.10053</c:v>
                </c:pt>
                <c:pt idx="207">
                  <c:v>1.10145</c:v>
                </c:pt>
                <c:pt idx="208">
                  <c:v>1.1030199999999999</c:v>
                </c:pt>
                <c:pt idx="209">
                  <c:v>1.10494</c:v>
                </c:pt>
                <c:pt idx="210">
                  <c:v>1.1067499999999999</c:v>
                </c:pt>
                <c:pt idx="211">
                  <c:v>1.10798</c:v>
                </c:pt>
                <c:pt idx="212">
                  <c:v>1.1100399999999999</c:v>
                </c:pt>
                <c:pt idx="213">
                  <c:v>1.1108899999999999</c:v>
                </c:pt>
                <c:pt idx="214">
                  <c:v>1.11174</c:v>
                </c:pt>
                <c:pt idx="215">
                  <c:v>1.1129500000000001</c:v>
                </c:pt>
                <c:pt idx="216">
                  <c:v>1.1142099999999999</c:v>
                </c:pt>
                <c:pt idx="217">
                  <c:v>1.1140300000000001</c:v>
                </c:pt>
                <c:pt idx="218">
                  <c:v>1.1115299999999999</c:v>
                </c:pt>
                <c:pt idx="219">
                  <c:v>1.1074200000000001</c:v>
                </c:pt>
                <c:pt idx="220">
                  <c:v>1.1028800000000001</c:v>
                </c:pt>
                <c:pt idx="221">
                  <c:v>1.0986499999999999</c:v>
                </c:pt>
                <c:pt idx="222">
                  <c:v>1.0954699999999999</c:v>
                </c:pt>
                <c:pt idx="223">
                  <c:v>1.0944</c:v>
                </c:pt>
                <c:pt idx="224">
                  <c:v>1.0954200000000001</c:v>
                </c:pt>
                <c:pt idx="225">
                  <c:v>1.09677</c:v>
                </c:pt>
                <c:pt idx="226">
                  <c:v>1.09514</c:v>
                </c:pt>
                <c:pt idx="227">
                  <c:v>1.09087</c:v>
                </c:pt>
                <c:pt idx="228">
                  <c:v>1.09168</c:v>
                </c:pt>
                <c:pt idx="229">
                  <c:v>1.09846</c:v>
                </c:pt>
                <c:pt idx="230">
                  <c:v>1.0993900000000001</c:v>
                </c:pt>
                <c:pt idx="231">
                  <c:v>1.0932900000000001</c:v>
                </c:pt>
                <c:pt idx="232">
                  <c:v>1.0970800000000001</c:v>
                </c:pt>
                <c:pt idx="233">
                  <c:v>1.12076</c:v>
                </c:pt>
                <c:pt idx="234">
                  <c:v>1.1533199999999999</c:v>
                </c:pt>
                <c:pt idx="235">
                  <c:v>1.1741600000000001</c:v>
                </c:pt>
                <c:pt idx="236">
                  <c:v>1.16795</c:v>
                </c:pt>
                <c:pt idx="237">
                  <c:v>1.1340600000000001</c:v>
                </c:pt>
                <c:pt idx="238">
                  <c:v>1.0910899999999999</c:v>
                </c:pt>
                <c:pt idx="239">
                  <c:v>1.0643400000000001</c:v>
                </c:pt>
                <c:pt idx="240">
                  <c:v>1.06179</c:v>
                </c:pt>
                <c:pt idx="241">
                  <c:v>1.0720400000000001</c:v>
                </c:pt>
                <c:pt idx="242">
                  <c:v>1.0828199999999999</c:v>
                </c:pt>
                <c:pt idx="243">
                  <c:v>1.08971</c:v>
                </c:pt>
                <c:pt idx="244">
                  <c:v>1.0932999999999999</c:v>
                </c:pt>
                <c:pt idx="245">
                  <c:v>1.0954999999999999</c:v>
                </c:pt>
                <c:pt idx="246">
                  <c:v>1.09744</c:v>
                </c:pt>
                <c:pt idx="247">
                  <c:v>1.0993999999999999</c:v>
                </c:pt>
                <c:pt idx="248">
                  <c:v>1.1012500000000001</c:v>
                </c:pt>
                <c:pt idx="249">
                  <c:v>1.1024700000000001</c:v>
                </c:pt>
                <c:pt idx="250">
                  <c:v>1.1028899999999999</c:v>
                </c:pt>
                <c:pt idx="251">
                  <c:v>1.1028</c:v>
                </c:pt>
                <c:pt idx="252">
                  <c:v>1.1026800000000001</c:v>
                </c:pt>
                <c:pt idx="253">
                  <c:v>1.1028500000000001</c:v>
                </c:pt>
                <c:pt idx="254">
                  <c:v>1.10334</c:v>
                </c:pt>
                <c:pt idx="255">
                  <c:v>1.1040000000000001</c:v>
                </c:pt>
                <c:pt idx="256">
                  <c:v>1.1046199999999999</c:v>
                </c:pt>
                <c:pt idx="257">
                  <c:v>1.1050800000000001</c:v>
                </c:pt>
                <c:pt idx="258">
                  <c:v>1.10534</c:v>
                </c:pt>
                <c:pt idx="259">
                  <c:v>1.1053900000000001</c:v>
                </c:pt>
                <c:pt idx="260">
                  <c:v>1.1051899999999999</c:v>
                </c:pt>
                <c:pt idx="261">
                  <c:v>1.10476</c:v>
                </c:pt>
                <c:pt idx="262">
                  <c:v>1.10416</c:v>
                </c:pt>
                <c:pt idx="263">
                  <c:v>1.1034600000000001</c:v>
                </c:pt>
                <c:pt idx="264">
                  <c:v>1.10276</c:v>
                </c:pt>
                <c:pt idx="265">
                  <c:v>1.1021399999999999</c:v>
                </c:pt>
                <c:pt idx="266">
                  <c:v>1.1016300000000001</c:v>
                </c:pt>
                <c:pt idx="267">
                  <c:v>1.10127</c:v>
                </c:pt>
                <c:pt idx="268">
                  <c:v>1.10107</c:v>
                </c:pt>
                <c:pt idx="269">
                  <c:v>1.10103</c:v>
                </c:pt>
                <c:pt idx="270">
                  <c:v>1.1011200000000001</c:v>
                </c:pt>
                <c:pt idx="271">
                  <c:v>1.10131</c:v>
                </c:pt>
                <c:pt idx="272">
                  <c:v>1.10158</c:v>
                </c:pt>
                <c:pt idx="273">
                  <c:v>1.1018600000000001</c:v>
                </c:pt>
                <c:pt idx="274">
                  <c:v>1.1022000000000001</c:v>
                </c:pt>
                <c:pt idx="275">
                  <c:v>1.1025400000000001</c:v>
                </c:pt>
                <c:pt idx="276">
                  <c:v>1.1028899999999999</c:v>
                </c:pt>
                <c:pt idx="277">
                  <c:v>1.10324</c:v>
                </c:pt>
                <c:pt idx="278">
                  <c:v>1.1035999999999999</c:v>
                </c:pt>
                <c:pt idx="279">
                  <c:v>1.1039399999999999</c:v>
                </c:pt>
                <c:pt idx="280">
                  <c:v>1.1042700000000001</c:v>
                </c:pt>
                <c:pt idx="281">
                  <c:v>1.1045799999999999</c:v>
                </c:pt>
                <c:pt idx="282">
                  <c:v>1.10483</c:v>
                </c:pt>
                <c:pt idx="283">
                  <c:v>1.1050199999999999</c:v>
                </c:pt>
                <c:pt idx="284">
                  <c:v>1.1051200000000001</c:v>
                </c:pt>
                <c:pt idx="285">
                  <c:v>1.1051599999999999</c:v>
                </c:pt>
                <c:pt idx="286">
                  <c:v>1.1051200000000001</c:v>
                </c:pt>
                <c:pt idx="287">
                  <c:v>1.10503</c:v>
                </c:pt>
                <c:pt idx="288">
                  <c:v>1.1048800000000001</c:v>
                </c:pt>
                <c:pt idx="289">
                  <c:v>1.1047100000000001</c:v>
                </c:pt>
                <c:pt idx="290">
                  <c:v>1.1045400000000001</c:v>
                </c:pt>
                <c:pt idx="291">
                  <c:v>1.1044</c:v>
                </c:pt>
                <c:pt idx="292">
                  <c:v>1.10429</c:v>
                </c:pt>
                <c:pt idx="293">
                  <c:v>1.1042400000000001</c:v>
                </c:pt>
                <c:pt idx="294">
                  <c:v>1.10422</c:v>
                </c:pt>
                <c:pt idx="295">
                  <c:v>1.1042400000000001</c:v>
                </c:pt>
                <c:pt idx="296">
                  <c:v>1.1042799999999999</c:v>
                </c:pt>
                <c:pt idx="297">
                  <c:v>1.1043400000000001</c:v>
                </c:pt>
                <c:pt idx="298">
                  <c:v>1.10439</c:v>
                </c:pt>
                <c:pt idx="299">
                  <c:v>1.10459</c:v>
                </c:pt>
                <c:pt idx="300">
                  <c:v>1.10364</c:v>
                </c:pt>
                <c:pt idx="301">
                  <c:v>1.1055200000000001</c:v>
                </c:pt>
                <c:pt idx="302">
                  <c:v>1.10378</c:v>
                </c:pt>
                <c:pt idx="303">
                  <c:v>1.1037999999999999</c:v>
                </c:pt>
                <c:pt idx="304">
                  <c:v>1.1042000000000001</c:v>
                </c:pt>
                <c:pt idx="305">
                  <c:v>1.1039699999999999</c:v>
                </c:pt>
                <c:pt idx="306">
                  <c:v>1.1035900000000001</c:v>
                </c:pt>
                <c:pt idx="307">
                  <c:v>1.10338</c:v>
                </c:pt>
                <c:pt idx="308">
                  <c:v>1.1032299999999999</c:v>
                </c:pt>
                <c:pt idx="309">
                  <c:v>1.10304</c:v>
                </c:pt>
                <c:pt idx="310">
                  <c:v>1.1028500000000001</c:v>
                </c:pt>
                <c:pt idx="311">
                  <c:v>1.10267</c:v>
                </c:pt>
                <c:pt idx="312">
                  <c:v>1.1025100000000001</c:v>
                </c:pt>
                <c:pt idx="313">
                  <c:v>1.10236</c:v>
                </c:pt>
                <c:pt idx="314">
                  <c:v>1.10222</c:v>
                </c:pt>
                <c:pt idx="315">
                  <c:v>1.1021099999999999</c:v>
                </c:pt>
                <c:pt idx="316">
                  <c:v>1.10202</c:v>
                </c:pt>
                <c:pt idx="317">
                  <c:v>1.1019399999999999</c:v>
                </c:pt>
                <c:pt idx="318">
                  <c:v>1.10189</c:v>
                </c:pt>
                <c:pt idx="319">
                  <c:v>1.1018600000000001</c:v>
                </c:pt>
                <c:pt idx="320">
                  <c:v>1.10185</c:v>
                </c:pt>
                <c:pt idx="321">
                  <c:v>1.1018600000000001</c:v>
                </c:pt>
                <c:pt idx="322">
                  <c:v>1.10189</c:v>
                </c:pt>
                <c:pt idx="323">
                  <c:v>1.1019300000000001</c:v>
                </c:pt>
                <c:pt idx="324">
                  <c:v>1.10199</c:v>
                </c:pt>
                <c:pt idx="325">
                  <c:v>1.10206</c:v>
                </c:pt>
                <c:pt idx="326">
                  <c:v>1.10215</c:v>
                </c:pt>
                <c:pt idx="327">
                  <c:v>1.1022400000000001</c:v>
                </c:pt>
                <c:pt idx="328">
                  <c:v>1.1023400000000001</c:v>
                </c:pt>
                <c:pt idx="329">
                  <c:v>1.1024400000000001</c:v>
                </c:pt>
                <c:pt idx="330">
                  <c:v>1.1025199999999999</c:v>
                </c:pt>
                <c:pt idx="331">
                  <c:v>1.1026</c:v>
                </c:pt>
                <c:pt idx="332">
                  <c:v>1.10267</c:v>
                </c:pt>
                <c:pt idx="333">
                  <c:v>1.1027199999999999</c:v>
                </c:pt>
                <c:pt idx="334">
                  <c:v>1.1027400000000001</c:v>
                </c:pt>
                <c:pt idx="335">
                  <c:v>1.1027199999999999</c:v>
                </c:pt>
                <c:pt idx="336">
                  <c:v>1.1026400000000001</c:v>
                </c:pt>
                <c:pt idx="337">
                  <c:v>1.1025199999999999</c:v>
                </c:pt>
                <c:pt idx="338">
                  <c:v>1.1024799999999999</c:v>
                </c:pt>
                <c:pt idx="339">
                  <c:v>1.10242</c:v>
                </c:pt>
                <c:pt idx="340">
                  <c:v>1.1021799999999999</c:v>
                </c:pt>
                <c:pt idx="341">
                  <c:v>1.10202</c:v>
                </c:pt>
                <c:pt idx="342">
                  <c:v>1.1022099999999999</c:v>
                </c:pt>
                <c:pt idx="343">
                  <c:v>1.10249</c:v>
                </c:pt>
                <c:pt idx="344">
                  <c:v>1.10266</c:v>
                </c:pt>
                <c:pt idx="345">
                  <c:v>1.10287</c:v>
                </c:pt>
                <c:pt idx="346">
                  <c:v>1.1031299999999999</c:v>
                </c:pt>
                <c:pt idx="347">
                  <c:v>1.1033500000000001</c:v>
                </c:pt>
                <c:pt idx="348">
                  <c:v>1.1034900000000001</c:v>
                </c:pt>
                <c:pt idx="349">
                  <c:v>1.1035200000000001</c:v>
                </c:pt>
                <c:pt idx="350">
                  <c:v>1.10347</c:v>
                </c:pt>
                <c:pt idx="351">
                  <c:v>1.10337</c:v>
                </c:pt>
                <c:pt idx="352">
                  <c:v>1.10318</c:v>
                </c:pt>
                <c:pt idx="353">
                  <c:v>1.10286</c:v>
                </c:pt>
                <c:pt idx="354">
                  <c:v>1.1023799999999999</c:v>
                </c:pt>
                <c:pt idx="355">
                  <c:v>1.10179</c:v>
                </c:pt>
                <c:pt idx="356">
                  <c:v>1.1012500000000001</c:v>
                </c:pt>
                <c:pt idx="357">
                  <c:v>1.1009800000000001</c:v>
                </c:pt>
                <c:pt idx="358">
                  <c:v>1.1010599999999999</c:v>
                </c:pt>
                <c:pt idx="359">
                  <c:v>1.1015600000000001</c:v>
                </c:pt>
                <c:pt idx="360">
                  <c:v>1.1025</c:v>
                </c:pt>
                <c:pt idx="361">
                  <c:v>1.1039699999999999</c:v>
                </c:pt>
                <c:pt idx="362">
                  <c:v>1.1061000000000001</c:v>
                </c:pt>
                <c:pt idx="363">
                  <c:v>1.1088800000000001</c:v>
                </c:pt>
                <c:pt idx="364">
                  <c:v>1.1119399999999999</c:v>
                </c:pt>
                <c:pt idx="365">
                  <c:v>1.1146100000000001</c:v>
                </c:pt>
                <c:pt idx="366">
                  <c:v>1.1161099999999999</c:v>
                </c:pt>
                <c:pt idx="367">
                  <c:v>1.11595</c:v>
                </c:pt>
                <c:pt idx="368">
                  <c:v>1.1141799999999999</c:v>
                </c:pt>
                <c:pt idx="369">
                  <c:v>1.1112200000000001</c:v>
                </c:pt>
                <c:pt idx="370">
                  <c:v>1.10764</c:v>
                </c:pt>
                <c:pt idx="371">
                  <c:v>1.10362</c:v>
                </c:pt>
                <c:pt idx="372">
                  <c:v>1.09941</c:v>
                </c:pt>
                <c:pt idx="373">
                  <c:v>1.0965400000000001</c:v>
                </c:pt>
                <c:pt idx="374">
                  <c:v>1.09548</c:v>
                </c:pt>
                <c:pt idx="375">
                  <c:v>1.0943799999999999</c:v>
                </c:pt>
                <c:pt idx="376">
                  <c:v>1.0932999999999999</c:v>
                </c:pt>
                <c:pt idx="377">
                  <c:v>1.09379</c:v>
                </c:pt>
                <c:pt idx="378">
                  <c:v>1.0954200000000001</c:v>
                </c:pt>
                <c:pt idx="379">
                  <c:v>1.09744</c:v>
                </c:pt>
                <c:pt idx="380">
                  <c:v>1.09901</c:v>
                </c:pt>
                <c:pt idx="381">
                  <c:v>1.09897</c:v>
                </c:pt>
                <c:pt idx="382">
                  <c:v>1.1000000000000001</c:v>
                </c:pt>
                <c:pt idx="383">
                  <c:v>1.1086400000000001</c:v>
                </c:pt>
                <c:pt idx="384">
                  <c:v>1.12798</c:v>
                </c:pt>
                <c:pt idx="385">
                  <c:v>1.15215</c:v>
                </c:pt>
                <c:pt idx="386">
                  <c:v>1.16414</c:v>
                </c:pt>
                <c:pt idx="387">
                  <c:v>1.16015</c:v>
                </c:pt>
                <c:pt idx="388">
                  <c:v>1.1222799999999999</c:v>
                </c:pt>
                <c:pt idx="389">
                  <c:v>1.08334</c:v>
                </c:pt>
                <c:pt idx="390">
                  <c:v>1.06552</c:v>
                </c:pt>
                <c:pt idx="391">
                  <c:v>1.0696600000000001</c:v>
                </c:pt>
                <c:pt idx="392">
                  <c:v>1.0809299999999999</c:v>
                </c:pt>
                <c:pt idx="393">
                  <c:v>1.0892500000000001</c:v>
                </c:pt>
                <c:pt idx="394">
                  <c:v>1.0933600000000001</c:v>
                </c:pt>
                <c:pt idx="395">
                  <c:v>1.0946199999999999</c:v>
                </c:pt>
                <c:pt idx="396">
                  <c:v>1.0950899999999999</c:v>
                </c:pt>
                <c:pt idx="397">
                  <c:v>1.09599</c:v>
                </c:pt>
                <c:pt idx="398">
                  <c:v>1.0972999999999999</c:v>
                </c:pt>
                <c:pt idx="399">
                  <c:v>1.0986800000000001</c:v>
                </c:pt>
                <c:pt idx="400">
                  <c:v>1.0996699999999999</c:v>
                </c:pt>
                <c:pt idx="401">
                  <c:v>1.10012</c:v>
                </c:pt>
                <c:pt idx="402">
                  <c:v>1.1003700000000001</c:v>
                </c:pt>
                <c:pt idx="403">
                  <c:v>1.1008100000000001</c:v>
                </c:pt>
                <c:pt idx="404">
                  <c:v>1.1015900000000001</c:v>
                </c:pt>
                <c:pt idx="405">
                  <c:v>1.10256</c:v>
                </c:pt>
                <c:pt idx="406">
                  <c:v>1.10426</c:v>
                </c:pt>
                <c:pt idx="407">
                  <c:v>1.1041700000000001</c:v>
                </c:pt>
                <c:pt idx="408">
                  <c:v>1.1059300000000001</c:v>
                </c:pt>
                <c:pt idx="409">
                  <c:v>1.1063799999999999</c:v>
                </c:pt>
                <c:pt idx="410">
                  <c:v>1.1063000000000001</c:v>
                </c:pt>
                <c:pt idx="411">
                  <c:v>1.10626</c:v>
                </c:pt>
                <c:pt idx="412">
                  <c:v>1.1060700000000001</c:v>
                </c:pt>
                <c:pt idx="413">
                  <c:v>1.1055900000000001</c:v>
                </c:pt>
                <c:pt idx="414">
                  <c:v>1.1049800000000001</c:v>
                </c:pt>
                <c:pt idx="415">
                  <c:v>1.1043799999999999</c:v>
                </c:pt>
                <c:pt idx="416">
                  <c:v>1.1038300000000001</c:v>
                </c:pt>
                <c:pt idx="417">
                  <c:v>1.1033500000000001</c:v>
                </c:pt>
                <c:pt idx="418">
                  <c:v>1.103</c:v>
                </c:pt>
                <c:pt idx="419">
                  <c:v>1.10277</c:v>
                </c:pt>
                <c:pt idx="420">
                  <c:v>1.10266</c:v>
                </c:pt>
                <c:pt idx="421">
                  <c:v>1.1026400000000001</c:v>
                </c:pt>
                <c:pt idx="422">
                  <c:v>1.1026899999999999</c:v>
                </c:pt>
                <c:pt idx="423">
                  <c:v>1.1028100000000001</c:v>
                </c:pt>
                <c:pt idx="424">
                  <c:v>1.1029899999999999</c:v>
                </c:pt>
                <c:pt idx="425">
                  <c:v>1.10324</c:v>
                </c:pt>
                <c:pt idx="426">
                  <c:v>1.10355</c:v>
                </c:pt>
                <c:pt idx="427">
                  <c:v>1.10389</c:v>
                </c:pt>
                <c:pt idx="428">
                  <c:v>1.10425</c:v>
                </c:pt>
                <c:pt idx="429">
                  <c:v>1.1046400000000001</c:v>
                </c:pt>
                <c:pt idx="430">
                  <c:v>1.10504</c:v>
                </c:pt>
                <c:pt idx="431">
                  <c:v>1.1054200000000001</c:v>
                </c:pt>
                <c:pt idx="432">
                  <c:v>1.1057600000000001</c:v>
                </c:pt>
                <c:pt idx="433">
                  <c:v>1.10602</c:v>
                </c:pt>
                <c:pt idx="434">
                  <c:v>1.1061799999999999</c:v>
                </c:pt>
                <c:pt idx="435">
                  <c:v>1.10625</c:v>
                </c:pt>
                <c:pt idx="436">
                  <c:v>1.1062399999999999</c:v>
                </c:pt>
                <c:pt idx="437">
                  <c:v>1.10616</c:v>
                </c:pt>
                <c:pt idx="438">
                  <c:v>1.1060300000000001</c:v>
                </c:pt>
                <c:pt idx="439">
                  <c:v>1.10585</c:v>
                </c:pt>
                <c:pt idx="440">
                  <c:v>1.1056699999999999</c:v>
                </c:pt>
                <c:pt idx="441">
                  <c:v>1.1054999999999999</c:v>
                </c:pt>
                <c:pt idx="442">
                  <c:v>1.1053599999999999</c:v>
                </c:pt>
                <c:pt idx="443">
                  <c:v>1.1052500000000001</c:v>
                </c:pt>
                <c:pt idx="444">
                  <c:v>1.10517</c:v>
                </c:pt>
                <c:pt idx="445">
                  <c:v>1.1051200000000001</c:v>
                </c:pt>
                <c:pt idx="446">
                  <c:v>1.1050899999999999</c:v>
                </c:pt>
                <c:pt idx="447">
                  <c:v>1.1050800000000001</c:v>
                </c:pt>
                <c:pt idx="448">
                  <c:v>1.1050800000000001</c:v>
                </c:pt>
                <c:pt idx="449">
                  <c:v>1.1050899999999999</c:v>
                </c:pt>
                <c:pt idx="450">
                  <c:v>1.1050899999999999</c:v>
                </c:pt>
                <c:pt idx="451">
                  <c:v>1.1050899999999999</c:v>
                </c:pt>
                <c:pt idx="452">
                  <c:v>1.1050800000000001</c:v>
                </c:pt>
                <c:pt idx="453">
                  <c:v>1.10507</c:v>
                </c:pt>
                <c:pt idx="454">
                  <c:v>1.1050500000000001</c:v>
                </c:pt>
                <c:pt idx="455">
                  <c:v>1.1050199999999999</c:v>
                </c:pt>
                <c:pt idx="456">
                  <c:v>1.1049899999999999</c:v>
                </c:pt>
                <c:pt idx="457">
                  <c:v>1.1049500000000001</c:v>
                </c:pt>
                <c:pt idx="458">
                  <c:v>1.1049100000000001</c:v>
                </c:pt>
                <c:pt idx="459">
                  <c:v>1.1048500000000001</c:v>
                </c:pt>
                <c:pt idx="460">
                  <c:v>1.1048</c:v>
                </c:pt>
                <c:pt idx="461">
                  <c:v>1.10473</c:v>
                </c:pt>
                <c:pt idx="462">
                  <c:v>1.10467</c:v>
                </c:pt>
                <c:pt idx="463">
                  <c:v>1.1046</c:v>
                </c:pt>
                <c:pt idx="464">
                  <c:v>1.10453</c:v>
                </c:pt>
                <c:pt idx="465">
                  <c:v>1.10446</c:v>
                </c:pt>
                <c:pt idx="466">
                  <c:v>1.10439</c:v>
                </c:pt>
                <c:pt idx="467">
                  <c:v>1.10432</c:v>
                </c:pt>
                <c:pt idx="468">
                  <c:v>1.10425</c:v>
                </c:pt>
                <c:pt idx="469">
                  <c:v>1.10419</c:v>
                </c:pt>
                <c:pt idx="470">
                  <c:v>1.10412</c:v>
                </c:pt>
                <c:pt idx="471">
                  <c:v>1.10405</c:v>
                </c:pt>
                <c:pt idx="472">
                  <c:v>1.1039699999999999</c:v>
                </c:pt>
                <c:pt idx="473">
                  <c:v>1.1039000000000001</c:v>
                </c:pt>
                <c:pt idx="474">
                  <c:v>1.1038300000000001</c:v>
                </c:pt>
                <c:pt idx="475">
                  <c:v>1.1037699999999999</c:v>
                </c:pt>
                <c:pt idx="476">
                  <c:v>1.10372</c:v>
                </c:pt>
                <c:pt idx="477">
                  <c:v>1.10368</c:v>
                </c:pt>
                <c:pt idx="478">
                  <c:v>1.1036600000000001</c:v>
                </c:pt>
                <c:pt idx="479">
                  <c:v>1.10364</c:v>
                </c:pt>
                <c:pt idx="480">
                  <c:v>1.10364</c:v>
                </c:pt>
                <c:pt idx="481">
                  <c:v>1.1036600000000001</c:v>
                </c:pt>
                <c:pt idx="482">
                  <c:v>1.1036699999999999</c:v>
                </c:pt>
                <c:pt idx="483">
                  <c:v>1.1036699999999999</c:v>
                </c:pt>
                <c:pt idx="484">
                  <c:v>1.1036600000000001</c:v>
                </c:pt>
                <c:pt idx="485">
                  <c:v>1.10364</c:v>
                </c:pt>
                <c:pt idx="486">
                  <c:v>1.10364</c:v>
                </c:pt>
                <c:pt idx="487">
                  <c:v>1.1036600000000001</c:v>
                </c:pt>
                <c:pt idx="488">
                  <c:v>1.10371</c:v>
                </c:pt>
                <c:pt idx="489">
                  <c:v>1.1037999999999999</c:v>
                </c:pt>
                <c:pt idx="490">
                  <c:v>1.1039600000000001</c:v>
                </c:pt>
                <c:pt idx="491">
                  <c:v>1.1042000000000001</c:v>
                </c:pt>
                <c:pt idx="492">
                  <c:v>1.1045400000000001</c:v>
                </c:pt>
                <c:pt idx="493">
                  <c:v>1.1049899999999999</c:v>
                </c:pt>
                <c:pt idx="494">
                  <c:v>1.10551</c:v>
                </c:pt>
                <c:pt idx="495">
                  <c:v>1.1060399999999999</c:v>
                </c:pt>
                <c:pt idx="496">
                  <c:v>1.1065</c:v>
                </c:pt>
                <c:pt idx="497">
                  <c:v>1.10677</c:v>
                </c:pt>
                <c:pt idx="498">
                  <c:v>1.10677</c:v>
                </c:pt>
                <c:pt idx="499">
                  <c:v>1.10649</c:v>
                </c:pt>
                <c:pt idx="500">
                  <c:v>1.1060300000000001</c:v>
                </c:pt>
                <c:pt idx="501">
                  <c:v>1.10551</c:v>
                </c:pt>
                <c:pt idx="502">
                  <c:v>1.10497</c:v>
                </c:pt>
                <c:pt idx="503">
                  <c:v>1.1043700000000001</c:v>
                </c:pt>
                <c:pt idx="504">
                  <c:v>1.10365</c:v>
                </c:pt>
                <c:pt idx="505">
                  <c:v>1.10284</c:v>
                </c:pt>
                <c:pt idx="506">
                  <c:v>1.10216</c:v>
                </c:pt>
                <c:pt idx="507">
                  <c:v>1.1018699999999999</c:v>
                </c:pt>
                <c:pt idx="508">
                  <c:v>1.1021099999999999</c:v>
                </c:pt>
                <c:pt idx="509">
                  <c:v>1.1028500000000001</c:v>
                </c:pt>
                <c:pt idx="510">
                  <c:v>1.10402</c:v>
                </c:pt>
                <c:pt idx="511">
                  <c:v>1.1055999999999999</c:v>
                </c:pt>
                <c:pt idx="512">
                  <c:v>1.10758</c:v>
                </c:pt>
                <c:pt idx="513">
                  <c:v>1.10991</c:v>
                </c:pt>
                <c:pt idx="514">
                  <c:v>1.1125799999999999</c:v>
                </c:pt>
                <c:pt idx="515">
                  <c:v>1.11521</c:v>
                </c:pt>
                <c:pt idx="516">
                  <c:v>1.1166499999999999</c:v>
                </c:pt>
                <c:pt idx="517">
                  <c:v>1.1157300000000001</c:v>
                </c:pt>
                <c:pt idx="518">
                  <c:v>1.11243</c:v>
                </c:pt>
                <c:pt idx="519">
                  <c:v>1.10758</c:v>
                </c:pt>
                <c:pt idx="520">
                  <c:v>1.1022799999999999</c:v>
                </c:pt>
                <c:pt idx="521">
                  <c:v>1.0975699999999999</c:v>
                </c:pt>
                <c:pt idx="522">
                  <c:v>1.09402</c:v>
                </c:pt>
                <c:pt idx="523">
                  <c:v>1.0929800000000001</c:v>
                </c:pt>
                <c:pt idx="524">
                  <c:v>1.0949199999999999</c:v>
                </c:pt>
                <c:pt idx="525">
                  <c:v>1.09616</c:v>
                </c:pt>
                <c:pt idx="526">
                  <c:v>1.0945499999999999</c:v>
                </c:pt>
                <c:pt idx="527">
                  <c:v>1.0931500000000001</c:v>
                </c:pt>
                <c:pt idx="528">
                  <c:v>1.0942400000000001</c:v>
                </c:pt>
                <c:pt idx="529">
                  <c:v>1.09711</c:v>
                </c:pt>
                <c:pt idx="530">
                  <c:v>1.0979099999999999</c:v>
                </c:pt>
                <c:pt idx="531">
                  <c:v>1.0939700000000001</c:v>
                </c:pt>
                <c:pt idx="532">
                  <c:v>1.0930299999999999</c:v>
                </c:pt>
                <c:pt idx="533">
                  <c:v>1.1061000000000001</c:v>
                </c:pt>
                <c:pt idx="534">
                  <c:v>1.1341300000000001</c:v>
                </c:pt>
                <c:pt idx="535">
                  <c:v>1.1683399999999999</c:v>
                </c:pt>
                <c:pt idx="536">
                  <c:v>1.1924999999999999</c:v>
                </c:pt>
                <c:pt idx="537">
                  <c:v>1.1893199999999999</c:v>
                </c:pt>
                <c:pt idx="538">
                  <c:v>1.15526</c:v>
                </c:pt>
                <c:pt idx="539">
                  <c:v>1.1056299999999999</c:v>
                </c:pt>
                <c:pt idx="540">
                  <c:v>1.0648299999999999</c:v>
                </c:pt>
                <c:pt idx="541">
                  <c:v>1.0494699999999999</c:v>
                </c:pt>
                <c:pt idx="542">
                  <c:v>1.05586</c:v>
                </c:pt>
                <c:pt idx="543">
                  <c:v>1.0683800000000001</c:v>
                </c:pt>
                <c:pt idx="544">
                  <c:v>1.0776600000000001</c:v>
                </c:pt>
                <c:pt idx="545">
                  <c:v>1.0833200000000001</c:v>
                </c:pt>
                <c:pt idx="546">
                  <c:v>1.0871200000000001</c:v>
                </c:pt>
                <c:pt idx="547">
                  <c:v>1.0903700000000001</c:v>
                </c:pt>
                <c:pt idx="548">
                  <c:v>1.0936399999999999</c:v>
                </c:pt>
                <c:pt idx="549">
                  <c:v>1.0966499999999999</c:v>
                </c:pt>
                <c:pt idx="550">
                  <c:v>1.0987800000000001</c:v>
                </c:pt>
                <c:pt idx="551">
                  <c:v>1.09972</c:v>
                </c:pt>
                <c:pt idx="552">
                  <c:v>1.09972</c:v>
                </c:pt>
                <c:pt idx="553">
                  <c:v>1.09945</c:v>
                </c:pt>
                <c:pt idx="554">
                  <c:v>1.0994699999999999</c:v>
                </c:pt>
                <c:pt idx="555">
                  <c:v>1.09996</c:v>
                </c:pt>
                <c:pt idx="556">
                  <c:v>1.1008199999999999</c:v>
                </c:pt>
                <c:pt idx="557">
                  <c:v>1.10182</c:v>
                </c:pt>
                <c:pt idx="558">
                  <c:v>1.10277</c:v>
                </c:pt>
                <c:pt idx="559">
                  <c:v>1.1035999999999999</c:v>
                </c:pt>
                <c:pt idx="560">
                  <c:v>1.1042400000000001</c:v>
                </c:pt>
                <c:pt idx="561">
                  <c:v>1.1046100000000001</c:v>
                </c:pt>
                <c:pt idx="562">
                  <c:v>1.10466</c:v>
                </c:pt>
                <c:pt idx="563">
                  <c:v>1.1044400000000001</c:v>
                </c:pt>
                <c:pt idx="564">
                  <c:v>1.1040099999999999</c:v>
                </c:pt>
                <c:pt idx="565">
                  <c:v>1.10347</c:v>
                </c:pt>
                <c:pt idx="566">
                  <c:v>1.1029100000000001</c:v>
                </c:pt>
                <c:pt idx="567">
                  <c:v>1.10239</c:v>
                </c:pt>
                <c:pt idx="568">
                  <c:v>1.10198</c:v>
                </c:pt>
                <c:pt idx="569">
                  <c:v>1.1017300000000001</c:v>
                </c:pt>
                <c:pt idx="570">
                  <c:v>1.1016900000000001</c:v>
                </c:pt>
                <c:pt idx="571">
                  <c:v>1.1018300000000001</c:v>
                </c:pt>
                <c:pt idx="572">
                  <c:v>1.10209</c:v>
                </c:pt>
                <c:pt idx="573">
                  <c:v>1.10239</c:v>
                </c:pt>
                <c:pt idx="574">
                  <c:v>1.10267</c:v>
                </c:pt>
                <c:pt idx="575">
                  <c:v>1.1029100000000001</c:v>
                </c:pt>
                <c:pt idx="576">
                  <c:v>1.1031200000000001</c:v>
                </c:pt>
                <c:pt idx="577">
                  <c:v>1.10334</c:v>
                </c:pt>
                <c:pt idx="578">
                  <c:v>1.1035900000000001</c:v>
                </c:pt>
                <c:pt idx="579">
                  <c:v>1.1038600000000001</c:v>
                </c:pt>
                <c:pt idx="580">
                  <c:v>1.1041300000000001</c:v>
                </c:pt>
                <c:pt idx="581">
                  <c:v>1.1043799999999999</c:v>
                </c:pt>
                <c:pt idx="582">
                  <c:v>1.1045499999999999</c:v>
                </c:pt>
                <c:pt idx="583">
                  <c:v>1.1046400000000001</c:v>
                </c:pt>
                <c:pt idx="584">
                  <c:v>1.10466</c:v>
                </c:pt>
                <c:pt idx="585">
                  <c:v>1.1046100000000001</c:v>
                </c:pt>
                <c:pt idx="586">
                  <c:v>1.1045100000000001</c:v>
                </c:pt>
                <c:pt idx="587">
                  <c:v>1.1043700000000001</c:v>
                </c:pt>
                <c:pt idx="588">
                  <c:v>1.1042000000000001</c:v>
                </c:pt>
                <c:pt idx="589">
                  <c:v>1.1040700000000001</c:v>
                </c:pt>
                <c:pt idx="590">
                  <c:v>1.1035299999999999</c:v>
                </c:pt>
                <c:pt idx="591">
                  <c:v>1.10402</c:v>
                </c:pt>
                <c:pt idx="592">
                  <c:v>1.1032299999999999</c:v>
                </c:pt>
                <c:pt idx="593">
                  <c:v>1.1030800000000001</c:v>
                </c:pt>
                <c:pt idx="594">
                  <c:v>1.1030899999999999</c:v>
                </c:pt>
                <c:pt idx="595">
                  <c:v>1.1029</c:v>
                </c:pt>
                <c:pt idx="596">
                  <c:v>1.10266</c:v>
                </c:pt>
                <c:pt idx="597">
                  <c:v>1.1025</c:v>
                </c:pt>
                <c:pt idx="598">
                  <c:v>1.1023700000000001</c:v>
                </c:pt>
                <c:pt idx="599">
                  <c:v>1.10225</c:v>
                </c:pt>
                <c:pt idx="600">
                  <c:v>1.1021300000000001</c:v>
                </c:pt>
                <c:pt idx="601">
                  <c:v>1.1020399999999999</c:v>
                </c:pt>
                <c:pt idx="602">
                  <c:v>1.1019699999999999</c:v>
                </c:pt>
                <c:pt idx="603">
                  <c:v>1.1019099999999999</c:v>
                </c:pt>
                <c:pt idx="604">
                  <c:v>1.1018600000000001</c:v>
                </c:pt>
                <c:pt idx="605">
                  <c:v>1.1018300000000001</c:v>
                </c:pt>
                <c:pt idx="606">
                  <c:v>1.1017999999999999</c:v>
                </c:pt>
                <c:pt idx="607">
                  <c:v>1.10179</c:v>
                </c:pt>
                <c:pt idx="608">
                  <c:v>1.1017699999999999</c:v>
                </c:pt>
                <c:pt idx="609">
                  <c:v>1.1017699999999999</c:v>
                </c:pt>
                <c:pt idx="610">
                  <c:v>1.1017699999999999</c:v>
                </c:pt>
                <c:pt idx="611">
                  <c:v>1.1017699999999999</c:v>
                </c:pt>
                <c:pt idx="612">
                  <c:v>1.1017699999999999</c:v>
                </c:pt>
                <c:pt idx="613">
                  <c:v>1.10178</c:v>
                </c:pt>
                <c:pt idx="614">
                  <c:v>1.1017600000000001</c:v>
                </c:pt>
                <c:pt idx="615">
                  <c:v>1.10195</c:v>
                </c:pt>
                <c:pt idx="616">
                  <c:v>1.10162</c:v>
                </c:pt>
                <c:pt idx="617">
                  <c:v>1.10195</c:v>
                </c:pt>
                <c:pt idx="618">
                  <c:v>1.10195</c:v>
                </c:pt>
                <c:pt idx="619">
                  <c:v>1.10189</c:v>
                </c:pt>
                <c:pt idx="620">
                  <c:v>1.1019399999999999</c:v>
                </c:pt>
                <c:pt idx="621">
                  <c:v>1.1020300000000001</c:v>
                </c:pt>
                <c:pt idx="622">
                  <c:v>1.10209</c:v>
                </c:pt>
                <c:pt idx="623">
                  <c:v>1.10215</c:v>
                </c:pt>
                <c:pt idx="624">
                  <c:v>1.1024700000000001</c:v>
                </c:pt>
                <c:pt idx="625">
                  <c:v>1.10103</c:v>
                </c:pt>
                <c:pt idx="626">
                  <c:v>1.1047899999999999</c:v>
                </c:pt>
                <c:pt idx="627">
                  <c:v>1.1006199999999999</c:v>
                </c:pt>
                <c:pt idx="628">
                  <c:v>1.1025</c:v>
                </c:pt>
                <c:pt idx="629">
                  <c:v>1.10324</c:v>
                </c:pt>
                <c:pt idx="630">
                  <c:v>1.1027199999999999</c:v>
                </c:pt>
                <c:pt idx="631">
                  <c:v>1.1025499999999999</c:v>
                </c:pt>
                <c:pt idx="632">
                  <c:v>1.1027899999999999</c:v>
                </c:pt>
                <c:pt idx="633">
                  <c:v>1.1029100000000001</c:v>
                </c:pt>
                <c:pt idx="634">
                  <c:v>1.1029100000000001</c:v>
                </c:pt>
                <c:pt idx="635">
                  <c:v>1.1029</c:v>
                </c:pt>
                <c:pt idx="636">
                  <c:v>1.1028899999999999</c:v>
                </c:pt>
                <c:pt idx="637">
                  <c:v>1.10284</c:v>
                </c:pt>
                <c:pt idx="638">
                  <c:v>1.10277</c:v>
                </c:pt>
                <c:pt idx="639">
                  <c:v>1.1026800000000001</c:v>
                </c:pt>
                <c:pt idx="640">
                  <c:v>1.1025799999999999</c:v>
                </c:pt>
                <c:pt idx="641">
                  <c:v>1.1024799999999999</c:v>
                </c:pt>
                <c:pt idx="642">
                  <c:v>1.1023799999999999</c:v>
                </c:pt>
                <c:pt idx="643">
                  <c:v>1.10229</c:v>
                </c:pt>
                <c:pt idx="644">
                  <c:v>1.10223</c:v>
                </c:pt>
                <c:pt idx="645">
                  <c:v>1.1022000000000001</c:v>
                </c:pt>
                <c:pt idx="646">
                  <c:v>1.10219</c:v>
                </c:pt>
                <c:pt idx="647">
                  <c:v>1.1021799999999999</c:v>
                </c:pt>
                <c:pt idx="648">
                  <c:v>1.1021300000000001</c:v>
                </c:pt>
                <c:pt idx="649">
                  <c:v>1.1020300000000001</c:v>
                </c:pt>
                <c:pt idx="650">
                  <c:v>1.1019000000000001</c:v>
                </c:pt>
                <c:pt idx="651">
                  <c:v>1.1017600000000001</c:v>
                </c:pt>
                <c:pt idx="652">
                  <c:v>1.1016600000000001</c:v>
                </c:pt>
                <c:pt idx="653">
                  <c:v>1.1016600000000001</c:v>
                </c:pt>
                <c:pt idx="654">
                  <c:v>1.1017699999999999</c:v>
                </c:pt>
                <c:pt idx="655">
                  <c:v>1.10198</c:v>
                </c:pt>
                <c:pt idx="656">
                  <c:v>1.1021799999999999</c:v>
                </c:pt>
                <c:pt idx="657">
                  <c:v>1.10222</c:v>
                </c:pt>
                <c:pt idx="658">
                  <c:v>1.1020399999999999</c:v>
                </c:pt>
                <c:pt idx="659">
                  <c:v>1.1016699999999999</c:v>
                </c:pt>
                <c:pt idx="660">
                  <c:v>1.10134</c:v>
                </c:pt>
                <c:pt idx="661">
                  <c:v>1.1013900000000001</c:v>
                </c:pt>
                <c:pt idx="662">
                  <c:v>1.10205</c:v>
                </c:pt>
                <c:pt idx="663">
                  <c:v>1.1033299999999999</c:v>
                </c:pt>
                <c:pt idx="664">
                  <c:v>1.10493</c:v>
                </c:pt>
                <c:pt idx="665">
                  <c:v>1.10626</c:v>
                </c:pt>
                <c:pt idx="666">
                  <c:v>1.10677</c:v>
                </c:pt>
                <c:pt idx="667">
                  <c:v>1.10612</c:v>
                </c:pt>
                <c:pt idx="668">
                  <c:v>1.1044400000000001</c:v>
                </c:pt>
                <c:pt idx="669">
                  <c:v>1.10225</c:v>
                </c:pt>
                <c:pt idx="670">
                  <c:v>1.10023</c:v>
                </c:pt>
              </c:numCache>
            </c:numRef>
          </c:val>
          <c:smooth val="0"/>
        </c:ser>
        <c:dLbls>
          <c:showLegendKey val="0"/>
          <c:showVal val="0"/>
          <c:showCatName val="0"/>
          <c:showSerName val="0"/>
          <c:showPercent val="0"/>
          <c:showBubbleSize val="0"/>
        </c:dLbls>
        <c:marker val="1"/>
        <c:smooth val="0"/>
        <c:axId val="133734400"/>
        <c:axId val="58251456"/>
      </c:lineChart>
      <c:catAx>
        <c:axId val="133734400"/>
        <c:scaling>
          <c:orientation val="minMax"/>
        </c:scaling>
        <c:delete val="0"/>
        <c:axPos val="b"/>
        <c:numFmt formatCode="h:mm:ss"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8251456"/>
        <c:crosses val="autoZero"/>
        <c:auto val="1"/>
        <c:lblAlgn val="ctr"/>
        <c:lblOffset val="100"/>
        <c:noMultiLvlLbl val="0"/>
      </c:catAx>
      <c:valAx>
        <c:axId val="58251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vert="horz"/>
              <a:lstStyle/>
              <a:p>
                <a:pPr>
                  <a:defRPr sz="800" b="0"/>
                </a:pPr>
                <a:r>
                  <a:rPr lang="es-EC" sz="800" b="0"/>
                  <a:t>(mV)</a:t>
                </a:r>
              </a:p>
            </c:rich>
          </c:tx>
          <c:layout>
            <c:manualLayout>
              <c:xMode val="edge"/>
              <c:yMode val="edge"/>
              <c:x val="8.4045269388585406E-2"/>
              <c:y val="8.771232854965709E-2"/>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337344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lvtemporary_724840!$B$1</c:f>
              <c:strCache>
                <c:ptCount val="1"/>
                <c:pt idx="0">
                  <c:v>Amplitude - Collected (Collected)</c:v>
                </c:pt>
              </c:strCache>
            </c:strRef>
          </c:tx>
          <c:spPr>
            <a:ln w="6350" cap="rnd">
              <a:solidFill>
                <a:schemeClr val="accent1"/>
              </a:solidFill>
              <a:round/>
            </a:ln>
            <a:effectLst/>
          </c:spPr>
          <c:marker>
            <c:symbol val="none"/>
          </c:marker>
          <c:cat>
            <c:numRef>
              <c:f>lvtemporary_724840!$A$2:$A$672</c:f>
              <c:numCache>
                <c:formatCode>h:mm:ss</c:formatCode>
                <c:ptCount val="671"/>
                <c:pt idx="0">
                  <c:v>0.38037037037037041</c:v>
                </c:pt>
                <c:pt idx="1">
                  <c:v>0.38038194444444445</c:v>
                </c:pt>
                <c:pt idx="2">
                  <c:v>0.38039351851851855</c:v>
                </c:pt>
                <c:pt idx="3">
                  <c:v>0.38040509259259259</c:v>
                </c:pt>
                <c:pt idx="4">
                  <c:v>0.38041666666666668</c:v>
                </c:pt>
                <c:pt idx="5">
                  <c:v>0.38042824074074072</c:v>
                </c:pt>
                <c:pt idx="6">
                  <c:v>0.38043981481481487</c:v>
                </c:pt>
                <c:pt idx="7">
                  <c:v>0.38045138888888891</c:v>
                </c:pt>
                <c:pt idx="8">
                  <c:v>0.38046296296296295</c:v>
                </c:pt>
                <c:pt idx="9">
                  <c:v>0.38047453703703704</c:v>
                </c:pt>
                <c:pt idx="10">
                  <c:v>0.38048611111111108</c:v>
                </c:pt>
                <c:pt idx="11">
                  <c:v>0.38049768518518517</c:v>
                </c:pt>
                <c:pt idx="12">
                  <c:v>0.38050925925925921</c:v>
                </c:pt>
                <c:pt idx="13">
                  <c:v>0.38052083333333336</c:v>
                </c:pt>
                <c:pt idx="14">
                  <c:v>0.3805324074074074</c:v>
                </c:pt>
                <c:pt idx="15">
                  <c:v>0.3805439814814815</c:v>
                </c:pt>
                <c:pt idx="16">
                  <c:v>0.38055555555555554</c:v>
                </c:pt>
                <c:pt idx="17">
                  <c:v>0.38056712962962963</c:v>
                </c:pt>
                <c:pt idx="18">
                  <c:v>0.38057870370370367</c:v>
                </c:pt>
                <c:pt idx="19">
                  <c:v>0.38059027777777782</c:v>
                </c:pt>
                <c:pt idx="20">
                  <c:v>0.38060185185185186</c:v>
                </c:pt>
                <c:pt idx="21">
                  <c:v>0.38061342592592595</c:v>
                </c:pt>
                <c:pt idx="22">
                  <c:v>0.38062499999999999</c:v>
                </c:pt>
                <c:pt idx="23">
                  <c:v>0.38063657407407409</c:v>
                </c:pt>
                <c:pt idx="24">
                  <c:v>0.38064814814814812</c:v>
                </c:pt>
                <c:pt idx="25">
                  <c:v>0.38065972222222227</c:v>
                </c:pt>
                <c:pt idx="26">
                  <c:v>0.38067129629629631</c:v>
                </c:pt>
                <c:pt idx="27">
                  <c:v>0.38068287037037035</c:v>
                </c:pt>
                <c:pt idx="28">
                  <c:v>0.38069444444444445</c:v>
                </c:pt>
                <c:pt idx="29">
                  <c:v>0.38070601851851849</c:v>
                </c:pt>
                <c:pt idx="30">
                  <c:v>0.38071759259259258</c:v>
                </c:pt>
                <c:pt idx="31">
                  <c:v>0.38072916666666662</c:v>
                </c:pt>
                <c:pt idx="32">
                  <c:v>0.38074074074074077</c:v>
                </c:pt>
                <c:pt idx="33">
                  <c:v>0.38075231481481481</c:v>
                </c:pt>
                <c:pt idx="34">
                  <c:v>0.3807638888888889</c:v>
                </c:pt>
                <c:pt idx="35">
                  <c:v>0.38077546296296294</c:v>
                </c:pt>
                <c:pt idx="36">
                  <c:v>0.38078703703703703</c:v>
                </c:pt>
                <c:pt idx="37">
                  <c:v>0.38079861111111107</c:v>
                </c:pt>
                <c:pt idx="38">
                  <c:v>0.38081018518518522</c:v>
                </c:pt>
                <c:pt idx="39">
                  <c:v>0.38082175925925926</c:v>
                </c:pt>
                <c:pt idx="40">
                  <c:v>0.38083333333333336</c:v>
                </c:pt>
                <c:pt idx="41">
                  <c:v>0.3808449074074074</c:v>
                </c:pt>
                <c:pt idx="42">
                  <c:v>0.38085648148148149</c:v>
                </c:pt>
                <c:pt idx="43">
                  <c:v>0.38086805555555553</c:v>
                </c:pt>
                <c:pt idx="44">
                  <c:v>0.38087962962962968</c:v>
                </c:pt>
                <c:pt idx="45">
                  <c:v>0.38089120370370372</c:v>
                </c:pt>
                <c:pt idx="46">
                  <c:v>0.38090277777777781</c:v>
                </c:pt>
                <c:pt idx="47">
                  <c:v>0.38091435185185185</c:v>
                </c:pt>
                <c:pt idx="48">
                  <c:v>0.38092592592592589</c:v>
                </c:pt>
                <c:pt idx="49">
                  <c:v>0.38093749999999998</c:v>
                </c:pt>
                <c:pt idx="50">
                  <c:v>0.38094907407407402</c:v>
                </c:pt>
                <c:pt idx="51">
                  <c:v>0.38096064814814817</c:v>
                </c:pt>
                <c:pt idx="52">
                  <c:v>0.38097222222222221</c:v>
                </c:pt>
                <c:pt idx="53">
                  <c:v>0.38098379629629631</c:v>
                </c:pt>
                <c:pt idx="54">
                  <c:v>0.38099537037037035</c:v>
                </c:pt>
                <c:pt idx="55">
                  <c:v>0.38100694444444444</c:v>
                </c:pt>
                <c:pt idx="56">
                  <c:v>0.38101851851851848</c:v>
                </c:pt>
                <c:pt idx="57">
                  <c:v>0.38103009259259263</c:v>
                </c:pt>
                <c:pt idx="58">
                  <c:v>0.38104166666666667</c:v>
                </c:pt>
                <c:pt idx="59">
                  <c:v>0.38105324074074076</c:v>
                </c:pt>
                <c:pt idx="60">
                  <c:v>0.3810648148148148</c:v>
                </c:pt>
                <c:pt idx="61">
                  <c:v>0.3810763888888889</c:v>
                </c:pt>
                <c:pt idx="62">
                  <c:v>0.38108796296296293</c:v>
                </c:pt>
                <c:pt idx="63">
                  <c:v>0.38109953703703708</c:v>
                </c:pt>
                <c:pt idx="64">
                  <c:v>0.38111111111111112</c:v>
                </c:pt>
                <c:pt idx="65">
                  <c:v>0.38112268518518522</c:v>
                </c:pt>
                <c:pt idx="66">
                  <c:v>0.38113425925925926</c:v>
                </c:pt>
                <c:pt idx="67">
                  <c:v>0.38114583333333335</c:v>
                </c:pt>
                <c:pt idx="68">
                  <c:v>0.38115740740740739</c:v>
                </c:pt>
                <c:pt idx="69">
                  <c:v>0.38116898148148143</c:v>
                </c:pt>
                <c:pt idx="70">
                  <c:v>0.38118055555555558</c:v>
                </c:pt>
                <c:pt idx="71">
                  <c:v>0.38119212962962962</c:v>
                </c:pt>
                <c:pt idx="72">
                  <c:v>0.38120370370370371</c:v>
                </c:pt>
                <c:pt idx="73">
                  <c:v>0.38121527777777775</c:v>
                </c:pt>
                <c:pt idx="74">
                  <c:v>0.38122685185185184</c:v>
                </c:pt>
                <c:pt idx="75">
                  <c:v>0.38123842592592588</c:v>
                </c:pt>
                <c:pt idx="76">
                  <c:v>0.38125000000000003</c:v>
                </c:pt>
                <c:pt idx="77">
                  <c:v>0.38126157407407407</c:v>
                </c:pt>
                <c:pt idx="78">
                  <c:v>0.38127314814814817</c:v>
                </c:pt>
                <c:pt idx="79">
                  <c:v>0.38128472222222221</c:v>
                </c:pt>
                <c:pt idx="80">
                  <c:v>0.3812962962962963</c:v>
                </c:pt>
                <c:pt idx="81">
                  <c:v>0.38130787037037034</c:v>
                </c:pt>
                <c:pt idx="82">
                  <c:v>0.38131944444444449</c:v>
                </c:pt>
                <c:pt idx="83">
                  <c:v>0.38133101851851853</c:v>
                </c:pt>
                <c:pt idx="84">
                  <c:v>0.38134259259259262</c:v>
                </c:pt>
                <c:pt idx="85">
                  <c:v>0.38135416666666666</c:v>
                </c:pt>
                <c:pt idx="86">
                  <c:v>0.38136574074074076</c:v>
                </c:pt>
                <c:pt idx="87">
                  <c:v>0.38137731481481479</c:v>
                </c:pt>
                <c:pt idx="88">
                  <c:v>0.38138888888888883</c:v>
                </c:pt>
                <c:pt idx="89">
                  <c:v>0.38140046296296298</c:v>
                </c:pt>
                <c:pt idx="90">
                  <c:v>0.38141203703703702</c:v>
                </c:pt>
                <c:pt idx="91">
                  <c:v>0.38142361111111112</c:v>
                </c:pt>
                <c:pt idx="92">
                  <c:v>0.38143518518518515</c:v>
                </c:pt>
                <c:pt idx="93">
                  <c:v>0.38144675925925925</c:v>
                </c:pt>
                <c:pt idx="94">
                  <c:v>0.38145833333333329</c:v>
                </c:pt>
                <c:pt idx="95">
                  <c:v>0.38146990740740744</c:v>
                </c:pt>
                <c:pt idx="96">
                  <c:v>0.38148148148148148</c:v>
                </c:pt>
                <c:pt idx="97">
                  <c:v>0.38149305555555557</c:v>
                </c:pt>
                <c:pt idx="98">
                  <c:v>0.38150462962962961</c:v>
                </c:pt>
                <c:pt idx="99">
                  <c:v>0.3815162037037037</c:v>
                </c:pt>
                <c:pt idx="100">
                  <c:v>0.38152777777777774</c:v>
                </c:pt>
                <c:pt idx="101">
                  <c:v>0.38153935185185189</c:v>
                </c:pt>
                <c:pt idx="102">
                  <c:v>0.38155092592592593</c:v>
                </c:pt>
                <c:pt idx="103">
                  <c:v>0.38156250000000003</c:v>
                </c:pt>
                <c:pt idx="104">
                  <c:v>0.38157407407407407</c:v>
                </c:pt>
                <c:pt idx="105">
                  <c:v>0.38158564814814816</c:v>
                </c:pt>
                <c:pt idx="106">
                  <c:v>0.3815972222222222</c:v>
                </c:pt>
                <c:pt idx="107">
                  <c:v>0.38160879629629635</c:v>
                </c:pt>
                <c:pt idx="108">
                  <c:v>0.38162037037037039</c:v>
                </c:pt>
                <c:pt idx="109">
                  <c:v>0.38163194444444448</c:v>
                </c:pt>
                <c:pt idx="110">
                  <c:v>0.38164351851851852</c:v>
                </c:pt>
                <c:pt idx="111">
                  <c:v>0.38165509259259256</c:v>
                </c:pt>
                <c:pt idx="112">
                  <c:v>0.38166666666666665</c:v>
                </c:pt>
                <c:pt idx="113">
                  <c:v>0.38167824074074069</c:v>
                </c:pt>
                <c:pt idx="114">
                  <c:v>0.38168981481481484</c:v>
                </c:pt>
                <c:pt idx="115">
                  <c:v>0.38170138888888888</c:v>
                </c:pt>
                <c:pt idx="116">
                  <c:v>0.38171296296296298</c:v>
                </c:pt>
                <c:pt idx="117">
                  <c:v>0.38172453703703701</c:v>
                </c:pt>
                <c:pt idx="118">
                  <c:v>0.38173611111111111</c:v>
                </c:pt>
                <c:pt idx="119">
                  <c:v>0.38174768518518515</c:v>
                </c:pt>
                <c:pt idx="120">
                  <c:v>0.3817592592592593</c:v>
                </c:pt>
                <c:pt idx="121">
                  <c:v>0.38177083333333334</c:v>
                </c:pt>
                <c:pt idx="122">
                  <c:v>0.38178240740740743</c:v>
                </c:pt>
                <c:pt idx="123">
                  <c:v>0.38179398148148147</c:v>
                </c:pt>
                <c:pt idx="124">
                  <c:v>0.38180555555555556</c:v>
                </c:pt>
                <c:pt idx="125">
                  <c:v>0.3818171296296296</c:v>
                </c:pt>
                <c:pt idx="126">
                  <c:v>0.38182870370370375</c:v>
                </c:pt>
                <c:pt idx="127">
                  <c:v>0.38184027777777779</c:v>
                </c:pt>
                <c:pt idx="128">
                  <c:v>0.38185185185185189</c:v>
                </c:pt>
                <c:pt idx="129">
                  <c:v>0.38186342592592593</c:v>
                </c:pt>
                <c:pt idx="130">
                  <c:v>0.38187499999999996</c:v>
                </c:pt>
                <c:pt idx="131">
                  <c:v>0.38188657407407406</c:v>
                </c:pt>
                <c:pt idx="132">
                  <c:v>0.3818981481481481</c:v>
                </c:pt>
                <c:pt idx="133">
                  <c:v>0.38190972222222225</c:v>
                </c:pt>
                <c:pt idx="134">
                  <c:v>0.38192129629629629</c:v>
                </c:pt>
                <c:pt idx="135">
                  <c:v>0.38193287037037038</c:v>
                </c:pt>
                <c:pt idx="136">
                  <c:v>0.38194444444444442</c:v>
                </c:pt>
                <c:pt idx="137">
                  <c:v>0.38195601851851851</c:v>
                </c:pt>
                <c:pt idx="138">
                  <c:v>0.38196759259259255</c:v>
                </c:pt>
                <c:pt idx="139">
                  <c:v>0.3819791666666667</c:v>
                </c:pt>
                <c:pt idx="140">
                  <c:v>0.38199074074074074</c:v>
                </c:pt>
                <c:pt idx="141">
                  <c:v>0.38200231481481484</c:v>
                </c:pt>
                <c:pt idx="142">
                  <c:v>0.38201388888888888</c:v>
                </c:pt>
                <c:pt idx="143">
                  <c:v>0.38202546296296297</c:v>
                </c:pt>
                <c:pt idx="144">
                  <c:v>0.38203703703703701</c:v>
                </c:pt>
                <c:pt idx="145">
                  <c:v>0.38204861111111116</c:v>
                </c:pt>
                <c:pt idx="146">
                  <c:v>0.3820601851851852</c:v>
                </c:pt>
                <c:pt idx="147">
                  <c:v>0.38207175925925929</c:v>
                </c:pt>
                <c:pt idx="148">
                  <c:v>0.38208333333333333</c:v>
                </c:pt>
                <c:pt idx="149">
                  <c:v>0.38209490740740742</c:v>
                </c:pt>
                <c:pt idx="150">
                  <c:v>0.38210648148148146</c:v>
                </c:pt>
                <c:pt idx="151">
                  <c:v>0.3821180555555555</c:v>
                </c:pt>
                <c:pt idx="152">
                  <c:v>0.38212962962962965</c:v>
                </c:pt>
                <c:pt idx="153">
                  <c:v>0.38214120370370369</c:v>
                </c:pt>
                <c:pt idx="154">
                  <c:v>0.38215277777777779</c:v>
                </c:pt>
                <c:pt idx="155">
                  <c:v>0.38216435185185182</c:v>
                </c:pt>
                <c:pt idx="156">
                  <c:v>0.38217592592592592</c:v>
                </c:pt>
                <c:pt idx="157">
                  <c:v>0.38218749999999996</c:v>
                </c:pt>
                <c:pt idx="158">
                  <c:v>0.38219907407407411</c:v>
                </c:pt>
                <c:pt idx="159">
                  <c:v>0.38221064814814815</c:v>
                </c:pt>
                <c:pt idx="160">
                  <c:v>0.38222222222222224</c:v>
                </c:pt>
                <c:pt idx="161">
                  <c:v>0.38223379629629628</c:v>
                </c:pt>
                <c:pt idx="162">
                  <c:v>0.38224537037037037</c:v>
                </c:pt>
                <c:pt idx="163">
                  <c:v>0.38225694444444441</c:v>
                </c:pt>
                <c:pt idx="164">
                  <c:v>0.38226851851851856</c:v>
                </c:pt>
                <c:pt idx="165">
                  <c:v>0.3822800925925926</c:v>
                </c:pt>
                <c:pt idx="166">
                  <c:v>0.3822916666666667</c:v>
                </c:pt>
                <c:pt idx="167">
                  <c:v>0.38230324074074074</c:v>
                </c:pt>
                <c:pt idx="168">
                  <c:v>0.38231481481481483</c:v>
                </c:pt>
                <c:pt idx="169">
                  <c:v>0.38232638888888887</c:v>
                </c:pt>
                <c:pt idx="170">
                  <c:v>0.38233796296296302</c:v>
                </c:pt>
                <c:pt idx="171">
                  <c:v>0.38234953703703706</c:v>
                </c:pt>
                <c:pt idx="172">
                  <c:v>0.3823611111111111</c:v>
                </c:pt>
                <c:pt idx="173">
                  <c:v>0.38237268518518519</c:v>
                </c:pt>
                <c:pt idx="174">
                  <c:v>0.38238425925925923</c:v>
                </c:pt>
                <c:pt idx="175">
                  <c:v>0.38239583333333332</c:v>
                </c:pt>
                <c:pt idx="176">
                  <c:v>0.38240740740740736</c:v>
                </c:pt>
                <c:pt idx="177">
                  <c:v>0.38241898148148151</c:v>
                </c:pt>
                <c:pt idx="178">
                  <c:v>0.38243055555555555</c:v>
                </c:pt>
                <c:pt idx="179">
                  <c:v>0.38244212962962965</c:v>
                </c:pt>
                <c:pt idx="180">
                  <c:v>0.38245370370370368</c:v>
                </c:pt>
                <c:pt idx="181">
                  <c:v>0.38246527777777778</c:v>
                </c:pt>
                <c:pt idx="182">
                  <c:v>0.38247685185185182</c:v>
                </c:pt>
                <c:pt idx="183">
                  <c:v>0.38248842592592597</c:v>
                </c:pt>
                <c:pt idx="184">
                  <c:v>0.38250000000000001</c:v>
                </c:pt>
                <c:pt idx="185">
                  <c:v>0.3825115740740741</c:v>
                </c:pt>
                <c:pt idx="186">
                  <c:v>0.38252314814814814</c:v>
                </c:pt>
                <c:pt idx="187">
                  <c:v>0.38253472222222223</c:v>
                </c:pt>
                <c:pt idx="188">
                  <c:v>0.38254629629629627</c:v>
                </c:pt>
                <c:pt idx="189">
                  <c:v>0.38255787037037042</c:v>
                </c:pt>
                <c:pt idx="190">
                  <c:v>0.38256944444444446</c:v>
                </c:pt>
                <c:pt idx="191">
                  <c:v>0.3825810185185185</c:v>
                </c:pt>
                <c:pt idx="192">
                  <c:v>0.3825925925925926</c:v>
                </c:pt>
                <c:pt idx="193">
                  <c:v>0.38260416666666663</c:v>
                </c:pt>
                <c:pt idx="194">
                  <c:v>0.38261574074074073</c:v>
                </c:pt>
                <c:pt idx="195">
                  <c:v>0.38262731481481477</c:v>
                </c:pt>
                <c:pt idx="196">
                  <c:v>0.38263888888888892</c:v>
                </c:pt>
                <c:pt idx="197">
                  <c:v>0.38265046296296296</c:v>
                </c:pt>
                <c:pt idx="198">
                  <c:v>0.38266203703703705</c:v>
                </c:pt>
                <c:pt idx="199">
                  <c:v>0.38267361111111109</c:v>
                </c:pt>
                <c:pt idx="200">
                  <c:v>0.38268518518518518</c:v>
                </c:pt>
                <c:pt idx="201">
                  <c:v>0.38269675925925922</c:v>
                </c:pt>
                <c:pt idx="202">
                  <c:v>0.38270833333333337</c:v>
                </c:pt>
                <c:pt idx="203">
                  <c:v>0.38271990740740741</c:v>
                </c:pt>
                <c:pt idx="204">
                  <c:v>0.38273148148148151</c:v>
                </c:pt>
                <c:pt idx="205">
                  <c:v>0.38274305555555554</c:v>
                </c:pt>
                <c:pt idx="206">
                  <c:v>0.38275462962962964</c:v>
                </c:pt>
                <c:pt idx="207">
                  <c:v>0.38276620370370368</c:v>
                </c:pt>
                <c:pt idx="208">
                  <c:v>0.38277777777777783</c:v>
                </c:pt>
                <c:pt idx="209">
                  <c:v>0.38278935185185187</c:v>
                </c:pt>
                <c:pt idx="210">
                  <c:v>0.38280092592592596</c:v>
                </c:pt>
                <c:pt idx="211">
                  <c:v>0.3828125</c:v>
                </c:pt>
                <c:pt idx="212">
                  <c:v>0.38282407407407404</c:v>
                </c:pt>
                <c:pt idx="213">
                  <c:v>0.38283564814814813</c:v>
                </c:pt>
                <c:pt idx="214">
                  <c:v>0.38284722222222217</c:v>
                </c:pt>
                <c:pt idx="215">
                  <c:v>0.38285879629629632</c:v>
                </c:pt>
                <c:pt idx="216">
                  <c:v>0.38287037037037036</c:v>
                </c:pt>
                <c:pt idx="217">
                  <c:v>0.38288194444444446</c:v>
                </c:pt>
                <c:pt idx="218">
                  <c:v>0.38289351851851849</c:v>
                </c:pt>
                <c:pt idx="219">
                  <c:v>0.38290509259259259</c:v>
                </c:pt>
                <c:pt idx="220">
                  <c:v>0.38291666666666663</c:v>
                </c:pt>
                <c:pt idx="221">
                  <c:v>0.38292824074074078</c:v>
                </c:pt>
                <c:pt idx="222">
                  <c:v>0.38293981481481482</c:v>
                </c:pt>
                <c:pt idx="223">
                  <c:v>0.38295138888888891</c:v>
                </c:pt>
                <c:pt idx="224">
                  <c:v>0.38296296296296295</c:v>
                </c:pt>
                <c:pt idx="225">
                  <c:v>0.38297453703703704</c:v>
                </c:pt>
                <c:pt idx="226">
                  <c:v>0.38298611111111108</c:v>
                </c:pt>
                <c:pt idx="227">
                  <c:v>0.38299768518518523</c:v>
                </c:pt>
                <c:pt idx="228">
                  <c:v>0.38300925925925927</c:v>
                </c:pt>
                <c:pt idx="229">
                  <c:v>0.38302083333333337</c:v>
                </c:pt>
                <c:pt idx="230">
                  <c:v>0.3830324074074074</c:v>
                </c:pt>
                <c:pt idx="231">
                  <c:v>0.3830439814814815</c:v>
                </c:pt>
                <c:pt idx="232">
                  <c:v>0.38305555555555554</c:v>
                </c:pt>
                <c:pt idx="233">
                  <c:v>0.38306712962962958</c:v>
                </c:pt>
                <c:pt idx="234">
                  <c:v>0.38307870370370373</c:v>
                </c:pt>
                <c:pt idx="235">
                  <c:v>0.38309027777777777</c:v>
                </c:pt>
                <c:pt idx="236">
                  <c:v>0.38310185185185186</c:v>
                </c:pt>
                <c:pt idx="237">
                  <c:v>0.3831134259259259</c:v>
                </c:pt>
                <c:pt idx="238">
                  <c:v>0.38312499999999999</c:v>
                </c:pt>
                <c:pt idx="239">
                  <c:v>0.38313657407407403</c:v>
                </c:pt>
                <c:pt idx="240">
                  <c:v>0.38314814814814818</c:v>
                </c:pt>
                <c:pt idx="241">
                  <c:v>0.38315972222222222</c:v>
                </c:pt>
                <c:pt idx="242">
                  <c:v>0.38317129629629632</c:v>
                </c:pt>
                <c:pt idx="243">
                  <c:v>0.38318287037037035</c:v>
                </c:pt>
                <c:pt idx="244">
                  <c:v>0.38319444444444445</c:v>
                </c:pt>
                <c:pt idx="245">
                  <c:v>0.38320601851851849</c:v>
                </c:pt>
                <c:pt idx="246">
                  <c:v>0.38321759259259264</c:v>
                </c:pt>
                <c:pt idx="247">
                  <c:v>0.38322916666666668</c:v>
                </c:pt>
                <c:pt idx="248">
                  <c:v>0.38324074074074077</c:v>
                </c:pt>
                <c:pt idx="249">
                  <c:v>0.38325231481481481</c:v>
                </c:pt>
                <c:pt idx="250">
                  <c:v>0.3832638888888889</c:v>
                </c:pt>
                <c:pt idx="251">
                  <c:v>0.38327546296296294</c:v>
                </c:pt>
                <c:pt idx="252">
                  <c:v>0.38328703703703698</c:v>
                </c:pt>
                <c:pt idx="253">
                  <c:v>0.38329861111111113</c:v>
                </c:pt>
                <c:pt idx="254">
                  <c:v>0.38331018518518517</c:v>
                </c:pt>
                <c:pt idx="255">
                  <c:v>0.38332175925925926</c:v>
                </c:pt>
                <c:pt idx="256">
                  <c:v>0.3833333333333333</c:v>
                </c:pt>
                <c:pt idx="257">
                  <c:v>0.3833449074074074</c:v>
                </c:pt>
                <c:pt idx="258">
                  <c:v>0.38335648148148144</c:v>
                </c:pt>
                <c:pt idx="259">
                  <c:v>0.38336805555555559</c:v>
                </c:pt>
                <c:pt idx="260">
                  <c:v>0.38337962962962963</c:v>
                </c:pt>
                <c:pt idx="261">
                  <c:v>0.38339120370370372</c:v>
                </c:pt>
                <c:pt idx="262">
                  <c:v>0.38340277777777776</c:v>
                </c:pt>
                <c:pt idx="263">
                  <c:v>0.38341435185185185</c:v>
                </c:pt>
                <c:pt idx="264">
                  <c:v>0.38342592592592589</c:v>
                </c:pt>
                <c:pt idx="265">
                  <c:v>0.38343750000000004</c:v>
                </c:pt>
                <c:pt idx="266">
                  <c:v>0.38344907407407408</c:v>
                </c:pt>
                <c:pt idx="267">
                  <c:v>0.38346064814814818</c:v>
                </c:pt>
                <c:pt idx="268">
                  <c:v>0.38347222222222221</c:v>
                </c:pt>
                <c:pt idx="269">
                  <c:v>0.38348379629629631</c:v>
                </c:pt>
                <c:pt idx="270">
                  <c:v>0.38349537037037035</c:v>
                </c:pt>
                <c:pt idx="271">
                  <c:v>0.3835069444444445</c:v>
                </c:pt>
                <c:pt idx="272">
                  <c:v>0.38351851851851854</c:v>
                </c:pt>
                <c:pt idx="273">
                  <c:v>0.38353009259259258</c:v>
                </c:pt>
                <c:pt idx="274">
                  <c:v>0.38354166666666667</c:v>
                </c:pt>
                <c:pt idx="275">
                  <c:v>0.38355324074074071</c:v>
                </c:pt>
                <c:pt idx="276">
                  <c:v>0.3835648148148148</c:v>
                </c:pt>
                <c:pt idx="277">
                  <c:v>0.38357638888888884</c:v>
                </c:pt>
                <c:pt idx="278">
                  <c:v>0.38358796296296299</c:v>
                </c:pt>
                <c:pt idx="279">
                  <c:v>0.38359953703703703</c:v>
                </c:pt>
                <c:pt idx="280">
                  <c:v>0.38361111111111112</c:v>
                </c:pt>
                <c:pt idx="281">
                  <c:v>0.38362268518518516</c:v>
                </c:pt>
                <c:pt idx="282">
                  <c:v>0.38363425925925926</c:v>
                </c:pt>
                <c:pt idx="283">
                  <c:v>0.3836458333333333</c:v>
                </c:pt>
                <c:pt idx="284">
                  <c:v>0.38365740740740745</c:v>
                </c:pt>
                <c:pt idx="285">
                  <c:v>0.38366898148148149</c:v>
                </c:pt>
                <c:pt idx="286">
                  <c:v>0.38368055555555558</c:v>
                </c:pt>
                <c:pt idx="287">
                  <c:v>0.38369212962962962</c:v>
                </c:pt>
                <c:pt idx="288">
                  <c:v>0.38370370370370371</c:v>
                </c:pt>
                <c:pt idx="289">
                  <c:v>0.38371527777777775</c:v>
                </c:pt>
                <c:pt idx="290">
                  <c:v>0.3837268518518519</c:v>
                </c:pt>
                <c:pt idx="291">
                  <c:v>0.38373842592592594</c:v>
                </c:pt>
                <c:pt idx="292">
                  <c:v>0.38375000000000004</c:v>
                </c:pt>
                <c:pt idx="293">
                  <c:v>0.38376157407407407</c:v>
                </c:pt>
                <c:pt idx="294">
                  <c:v>0.38377314814814811</c:v>
                </c:pt>
                <c:pt idx="295">
                  <c:v>0.38378472222222221</c:v>
                </c:pt>
                <c:pt idx="296">
                  <c:v>0.38379629629629625</c:v>
                </c:pt>
                <c:pt idx="297">
                  <c:v>0.3838078703703704</c:v>
                </c:pt>
                <c:pt idx="298">
                  <c:v>0.38381944444444444</c:v>
                </c:pt>
                <c:pt idx="299">
                  <c:v>0.38383101851851853</c:v>
                </c:pt>
                <c:pt idx="300">
                  <c:v>0.38384259259259257</c:v>
                </c:pt>
                <c:pt idx="301">
                  <c:v>0.38385416666666666</c:v>
                </c:pt>
                <c:pt idx="302">
                  <c:v>0.3838657407407407</c:v>
                </c:pt>
                <c:pt idx="303">
                  <c:v>0.38387731481481485</c:v>
                </c:pt>
                <c:pt idx="304">
                  <c:v>0.38388888888888889</c:v>
                </c:pt>
                <c:pt idx="305">
                  <c:v>0.38390046296296299</c:v>
                </c:pt>
                <c:pt idx="306">
                  <c:v>0.38391203703703702</c:v>
                </c:pt>
                <c:pt idx="307">
                  <c:v>0.38392361111111112</c:v>
                </c:pt>
                <c:pt idx="308">
                  <c:v>0.38393518518518516</c:v>
                </c:pt>
                <c:pt idx="309">
                  <c:v>0.38394675925925931</c:v>
                </c:pt>
                <c:pt idx="310">
                  <c:v>0.38395833333333335</c:v>
                </c:pt>
                <c:pt idx="311">
                  <c:v>0.38396990740740744</c:v>
                </c:pt>
                <c:pt idx="312">
                  <c:v>0.38398148148148148</c:v>
                </c:pt>
                <c:pt idx="313">
                  <c:v>0.38399305555555552</c:v>
                </c:pt>
                <c:pt idx="314">
                  <c:v>0.38400462962962961</c:v>
                </c:pt>
                <c:pt idx="315">
                  <c:v>0.38401620370370365</c:v>
                </c:pt>
                <c:pt idx="316">
                  <c:v>0.3840277777777778</c:v>
                </c:pt>
                <c:pt idx="317">
                  <c:v>0.38403935185185184</c:v>
                </c:pt>
                <c:pt idx="318">
                  <c:v>0.38405092592592593</c:v>
                </c:pt>
                <c:pt idx="319">
                  <c:v>0.38406249999999997</c:v>
                </c:pt>
                <c:pt idx="320">
                  <c:v>0.38407407407407407</c:v>
                </c:pt>
                <c:pt idx="321">
                  <c:v>0.38408564814814811</c:v>
                </c:pt>
                <c:pt idx="322">
                  <c:v>0.38409722222222226</c:v>
                </c:pt>
                <c:pt idx="323">
                  <c:v>0.3841087962962963</c:v>
                </c:pt>
                <c:pt idx="324">
                  <c:v>0.38412037037037039</c:v>
                </c:pt>
                <c:pt idx="325">
                  <c:v>0.38413194444444443</c:v>
                </c:pt>
                <c:pt idx="326">
                  <c:v>0.38414351851851852</c:v>
                </c:pt>
                <c:pt idx="327">
                  <c:v>0.38415509259259256</c:v>
                </c:pt>
                <c:pt idx="328">
                  <c:v>0.38416666666666671</c:v>
                </c:pt>
                <c:pt idx="329">
                  <c:v>0.38417824074074075</c:v>
                </c:pt>
                <c:pt idx="330">
                  <c:v>0.38418981481481485</c:v>
                </c:pt>
                <c:pt idx="331">
                  <c:v>0.38420138888888888</c:v>
                </c:pt>
                <c:pt idx="332">
                  <c:v>0.38421296296296298</c:v>
                </c:pt>
                <c:pt idx="333">
                  <c:v>0.38422453703703702</c:v>
                </c:pt>
                <c:pt idx="334">
                  <c:v>0.38423611111111117</c:v>
                </c:pt>
                <c:pt idx="335">
                  <c:v>0.38424768518518521</c:v>
                </c:pt>
                <c:pt idx="336">
                  <c:v>0.38425925925925924</c:v>
                </c:pt>
                <c:pt idx="337">
                  <c:v>0.38427083333333334</c:v>
                </c:pt>
                <c:pt idx="338">
                  <c:v>0.38428240740740738</c:v>
                </c:pt>
                <c:pt idx="339">
                  <c:v>0.38429398148148147</c:v>
                </c:pt>
                <c:pt idx="340">
                  <c:v>0.38430555555555551</c:v>
                </c:pt>
                <c:pt idx="341">
                  <c:v>0.38431712962962966</c:v>
                </c:pt>
                <c:pt idx="342">
                  <c:v>0.3843287037037037</c:v>
                </c:pt>
                <c:pt idx="343">
                  <c:v>0.38434027777777779</c:v>
                </c:pt>
                <c:pt idx="344">
                  <c:v>0.38435185185185183</c:v>
                </c:pt>
                <c:pt idx="345">
                  <c:v>0.38436342592592593</c:v>
                </c:pt>
                <c:pt idx="346">
                  <c:v>0.38437499999999997</c:v>
                </c:pt>
                <c:pt idx="347">
                  <c:v>0.38438657407407412</c:v>
                </c:pt>
                <c:pt idx="348">
                  <c:v>0.38439814814814816</c:v>
                </c:pt>
                <c:pt idx="349">
                  <c:v>0.38440972222222225</c:v>
                </c:pt>
                <c:pt idx="350">
                  <c:v>0.38442129629629629</c:v>
                </c:pt>
                <c:pt idx="351">
                  <c:v>0.38443287037037038</c:v>
                </c:pt>
                <c:pt idx="352">
                  <c:v>0.38444444444444442</c:v>
                </c:pt>
                <c:pt idx="353">
                  <c:v>0.38445601851851857</c:v>
                </c:pt>
                <c:pt idx="354">
                  <c:v>0.38446759259259261</c:v>
                </c:pt>
                <c:pt idx="355">
                  <c:v>0.38447916666666665</c:v>
                </c:pt>
                <c:pt idx="356">
                  <c:v>0.38449074074074074</c:v>
                </c:pt>
                <c:pt idx="357">
                  <c:v>0.38450231481481478</c:v>
                </c:pt>
                <c:pt idx="358">
                  <c:v>0.38451388888888888</c:v>
                </c:pt>
                <c:pt idx="359">
                  <c:v>0.38452546296296292</c:v>
                </c:pt>
                <c:pt idx="360">
                  <c:v>0.38453703703703707</c:v>
                </c:pt>
                <c:pt idx="361">
                  <c:v>0.3845486111111111</c:v>
                </c:pt>
                <c:pt idx="362">
                  <c:v>0.3845601851851852</c:v>
                </c:pt>
                <c:pt idx="363">
                  <c:v>0.38457175925925924</c:v>
                </c:pt>
                <c:pt idx="364">
                  <c:v>0.38458333333333333</c:v>
                </c:pt>
                <c:pt idx="365">
                  <c:v>0.38459490740740737</c:v>
                </c:pt>
                <c:pt idx="366">
                  <c:v>0.38460648148148152</c:v>
                </c:pt>
                <c:pt idx="367">
                  <c:v>0.38461805555555556</c:v>
                </c:pt>
                <c:pt idx="368">
                  <c:v>0.38462962962962965</c:v>
                </c:pt>
                <c:pt idx="369">
                  <c:v>0.38464120370370369</c:v>
                </c:pt>
                <c:pt idx="370">
                  <c:v>0.38465277777777779</c:v>
                </c:pt>
                <c:pt idx="371">
                  <c:v>0.38466435185185183</c:v>
                </c:pt>
                <c:pt idx="372">
                  <c:v>0.38467592592592598</c:v>
                </c:pt>
                <c:pt idx="373">
                  <c:v>0.38468750000000002</c:v>
                </c:pt>
                <c:pt idx="374">
                  <c:v>0.38469907407407411</c:v>
                </c:pt>
                <c:pt idx="375">
                  <c:v>0.38471064814814815</c:v>
                </c:pt>
                <c:pt idx="376">
                  <c:v>0.38472222222222219</c:v>
                </c:pt>
                <c:pt idx="377">
                  <c:v>0.38473379629629628</c:v>
                </c:pt>
                <c:pt idx="378">
                  <c:v>0.38474537037037032</c:v>
                </c:pt>
                <c:pt idx="379">
                  <c:v>0.38475694444444447</c:v>
                </c:pt>
                <c:pt idx="380">
                  <c:v>0.38476851851851851</c:v>
                </c:pt>
                <c:pt idx="381">
                  <c:v>0.3847800925925926</c:v>
                </c:pt>
                <c:pt idx="382">
                  <c:v>0.38479166666666664</c:v>
                </c:pt>
                <c:pt idx="383">
                  <c:v>0.38480324074074074</c:v>
                </c:pt>
                <c:pt idx="384">
                  <c:v>0.38481481481481478</c:v>
                </c:pt>
                <c:pt idx="385">
                  <c:v>0.38482638888888893</c:v>
                </c:pt>
                <c:pt idx="386">
                  <c:v>0.38483796296296297</c:v>
                </c:pt>
                <c:pt idx="387">
                  <c:v>0.38484953703703706</c:v>
                </c:pt>
                <c:pt idx="388">
                  <c:v>0.3848611111111111</c:v>
                </c:pt>
                <c:pt idx="389">
                  <c:v>0.38487268518518519</c:v>
                </c:pt>
                <c:pt idx="390">
                  <c:v>0.38488425925925923</c:v>
                </c:pt>
                <c:pt idx="391">
                  <c:v>0.38489583333333338</c:v>
                </c:pt>
                <c:pt idx="392">
                  <c:v>0.38490740740740742</c:v>
                </c:pt>
                <c:pt idx="393">
                  <c:v>0.38491898148148151</c:v>
                </c:pt>
                <c:pt idx="394">
                  <c:v>0.38493055555555555</c:v>
                </c:pt>
                <c:pt idx="395">
                  <c:v>0.38494212962962965</c:v>
                </c:pt>
                <c:pt idx="396">
                  <c:v>0.38495370370370369</c:v>
                </c:pt>
                <c:pt idx="397">
                  <c:v>0.38496527777777773</c:v>
                </c:pt>
                <c:pt idx="398">
                  <c:v>0.38497685185185188</c:v>
                </c:pt>
                <c:pt idx="399">
                  <c:v>0.38498842592592591</c:v>
                </c:pt>
                <c:pt idx="400">
                  <c:v>0.38500000000000001</c:v>
                </c:pt>
                <c:pt idx="401">
                  <c:v>0.38501157407407405</c:v>
                </c:pt>
                <c:pt idx="402">
                  <c:v>0.38502314814814814</c:v>
                </c:pt>
                <c:pt idx="403">
                  <c:v>0.38503472222222218</c:v>
                </c:pt>
                <c:pt idx="404">
                  <c:v>0.38504629629629633</c:v>
                </c:pt>
                <c:pt idx="405">
                  <c:v>0.38505787037037037</c:v>
                </c:pt>
                <c:pt idx="406">
                  <c:v>0.38506944444444446</c:v>
                </c:pt>
                <c:pt idx="407">
                  <c:v>0.3850810185185185</c:v>
                </c:pt>
                <c:pt idx="408">
                  <c:v>0.3850925925925926</c:v>
                </c:pt>
                <c:pt idx="409">
                  <c:v>0.38510416666666664</c:v>
                </c:pt>
                <c:pt idx="410">
                  <c:v>0.38511574074074079</c:v>
                </c:pt>
                <c:pt idx="411">
                  <c:v>0.38512731481481483</c:v>
                </c:pt>
                <c:pt idx="412">
                  <c:v>0.38513888888888892</c:v>
                </c:pt>
                <c:pt idx="413">
                  <c:v>0.38515046296296296</c:v>
                </c:pt>
                <c:pt idx="414">
                  <c:v>0.38516203703703705</c:v>
                </c:pt>
                <c:pt idx="415">
                  <c:v>0.38517361111111109</c:v>
                </c:pt>
                <c:pt idx="416">
                  <c:v>0.38518518518518513</c:v>
                </c:pt>
                <c:pt idx="417">
                  <c:v>0.38519675925925928</c:v>
                </c:pt>
                <c:pt idx="418">
                  <c:v>0.38520833333333332</c:v>
                </c:pt>
                <c:pt idx="419">
                  <c:v>0.38521990740740741</c:v>
                </c:pt>
                <c:pt idx="420">
                  <c:v>0.38523148148148145</c:v>
                </c:pt>
                <c:pt idx="421">
                  <c:v>0.38524305555555555</c:v>
                </c:pt>
                <c:pt idx="422">
                  <c:v>0.38525462962962959</c:v>
                </c:pt>
                <c:pt idx="423">
                  <c:v>0.38526620370370374</c:v>
                </c:pt>
                <c:pt idx="424">
                  <c:v>0.38527777777777777</c:v>
                </c:pt>
                <c:pt idx="425">
                  <c:v>0.38528935185185187</c:v>
                </c:pt>
                <c:pt idx="426">
                  <c:v>0.38530092592592591</c:v>
                </c:pt>
                <c:pt idx="427">
                  <c:v>0.3853125</c:v>
                </c:pt>
                <c:pt idx="428">
                  <c:v>0.38532407407407404</c:v>
                </c:pt>
                <c:pt idx="429">
                  <c:v>0.38533564814814819</c:v>
                </c:pt>
                <c:pt idx="430">
                  <c:v>0.38534722222222223</c:v>
                </c:pt>
                <c:pt idx="431">
                  <c:v>0.38535879629629632</c:v>
                </c:pt>
                <c:pt idx="432">
                  <c:v>0.38537037037037036</c:v>
                </c:pt>
                <c:pt idx="433">
                  <c:v>0.38538194444444446</c:v>
                </c:pt>
                <c:pt idx="434">
                  <c:v>0.3853935185185185</c:v>
                </c:pt>
                <c:pt idx="435">
                  <c:v>0.38540509259259265</c:v>
                </c:pt>
                <c:pt idx="436">
                  <c:v>0.38541666666666669</c:v>
                </c:pt>
                <c:pt idx="437">
                  <c:v>0.38542824074074072</c:v>
                </c:pt>
                <c:pt idx="438">
                  <c:v>0.38543981481481482</c:v>
                </c:pt>
                <c:pt idx="439">
                  <c:v>0.38545138888888886</c:v>
                </c:pt>
                <c:pt idx="440">
                  <c:v>0.38546296296296295</c:v>
                </c:pt>
                <c:pt idx="441">
                  <c:v>0.38547453703703699</c:v>
                </c:pt>
                <c:pt idx="442">
                  <c:v>0.38548611111111114</c:v>
                </c:pt>
                <c:pt idx="443">
                  <c:v>0.38549768518518518</c:v>
                </c:pt>
                <c:pt idx="444">
                  <c:v>0.38550925925925927</c:v>
                </c:pt>
                <c:pt idx="445">
                  <c:v>0.38552083333333331</c:v>
                </c:pt>
                <c:pt idx="446">
                  <c:v>0.38553240740740741</c:v>
                </c:pt>
                <c:pt idx="447">
                  <c:v>0.38554398148148145</c:v>
                </c:pt>
                <c:pt idx="448">
                  <c:v>0.3855555555555556</c:v>
                </c:pt>
                <c:pt idx="449">
                  <c:v>0.38556712962962963</c:v>
                </c:pt>
                <c:pt idx="450">
                  <c:v>0.38557870370370373</c:v>
                </c:pt>
                <c:pt idx="451">
                  <c:v>0.38559027777777777</c:v>
                </c:pt>
                <c:pt idx="452">
                  <c:v>0.38560185185185186</c:v>
                </c:pt>
                <c:pt idx="453">
                  <c:v>0.3856134259259259</c:v>
                </c:pt>
                <c:pt idx="454">
                  <c:v>0.38562500000000005</c:v>
                </c:pt>
                <c:pt idx="455">
                  <c:v>0.38563657407407409</c:v>
                </c:pt>
                <c:pt idx="456">
                  <c:v>0.38564814814814818</c:v>
                </c:pt>
                <c:pt idx="457">
                  <c:v>0.38565972222222222</c:v>
                </c:pt>
                <c:pt idx="458">
                  <c:v>0.38567129629629626</c:v>
                </c:pt>
                <c:pt idx="459">
                  <c:v>0.38568287037037036</c:v>
                </c:pt>
                <c:pt idx="460">
                  <c:v>0.3856944444444444</c:v>
                </c:pt>
                <c:pt idx="461">
                  <c:v>0.38570601851851855</c:v>
                </c:pt>
                <c:pt idx="462">
                  <c:v>0.38571759259259258</c:v>
                </c:pt>
                <c:pt idx="463">
                  <c:v>0.38572916666666668</c:v>
                </c:pt>
                <c:pt idx="464">
                  <c:v>0.38574074074074072</c:v>
                </c:pt>
                <c:pt idx="465">
                  <c:v>0.38575231481481481</c:v>
                </c:pt>
                <c:pt idx="466">
                  <c:v>0.38576388888888885</c:v>
                </c:pt>
                <c:pt idx="467">
                  <c:v>0.385775462962963</c:v>
                </c:pt>
                <c:pt idx="468">
                  <c:v>0.38578703703703704</c:v>
                </c:pt>
                <c:pt idx="469">
                  <c:v>0.38579861111111113</c:v>
                </c:pt>
                <c:pt idx="470">
                  <c:v>0.38581018518518517</c:v>
                </c:pt>
                <c:pt idx="471">
                  <c:v>0.38582175925925927</c:v>
                </c:pt>
                <c:pt idx="472">
                  <c:v>0.38583333333333331</c:v>
                </c:pt>
                <c:pt idx="473">
                  <c:v>0.38584490740740746</c:v>
                </c:pt>
                <c:pt idx="474">
                  <c:v>0.38585648148148149</c:v>
                </c:pt>
                <c:pt idx="475">
                  <c:v>0.38586805555555559</c:v>
                </c:pt>
                <c:pt idx="476">
                  <c:v>0.38587962962962963</c:v>
                </c:pt>
                <c:pt idx="477">
                  <c:v>0.38589120370370367</c:v>
                </c:pt>
                <c:pt idx="478">
                  <c:v>0.38590277777777776</c:v>
                </c:pt>
                <c:pt idx="479">
                  <c:v>0.3859143518518518</c:v>
                </c:pt>
                <c:pt idx="480">
                  <c:v>0.38592592592592595</c:v>
                </c:pt>
                <c:pt idx="481">
                  <c:v>0.38593749999999999</c:v>
                </c:pt>
                <c:pt idx="482">
                  <c:v>0.38594907407407408</c:v>
                </c:pt>
                <c:pt idx="483">
                  <c:v>0.38596064814814812</c:v>
                </c:pt>
                <c:pt idx="484">
                  <c:v>0.38597222222222222</c:v>
                </c:pt>
                <c:pt idx="485">
                  <c:v>0.38598379629629626</c:v>
                </c:pt>
                <c:pt idx="486">
                  <c:v>0.38599537037037041</c:v>
                </c:pt>
                <c:pt idx="487">
                  <c:v>0.38600694444444444</c:v>
                </c:pt>
                <c:pt idx="488">
                  <c:v>0.38601851851851854</c:v>
                </c:pt>
                <c:pt idx="489">
                  <c:v>0.38603009259259258</c:v>
                </c:pt>
                <c:pt idx="490">
                  <c:v>0.38604166666666667</c:v>
                </c:pt>
                <c:pt idx="491">
                  <c:v>0.38605324074074071</c:v>
                </c:pt>
                <c:pt idx="492">
                  <c:v>0.38606481481481486</c:v>
                </c:pt>
                <c:pt idx="493">
                  <c:v>0.3860763888888889</c:v>
                </c:pt>
                <c:pt idx="494">
                  <c:v>0.38608796296296299</c:v>
                </c:pt>
                <c:pt idx="495">
                  <c:v>0.38609953703703703</c:v>
                </c:pt>
                <c:pt idx="496">
                  <c:v>0.38611111111111113</c:v>
                </c:pt>
                <c:pt idx="497">
                  <c:v>0.38612268518518517</c:v>
                </c:pt>
                <c:pt idx="498">
                  <c:v>0.38613425925925932</c:v>
                </c:pt>
                <c:pt idx="499">
                  <c:v>0.38614583333333335</c:v>
                </c:pt>
                <c:pt idx="500">
                  <c:v>0.38615740740740739</c:v>
                </c:pt>
                <c:pt idx="501">
                  <c:v>0.38616898148148149</c:v>
                </c:pt>
                <c:pt idx="502">
                  <c:v>0.38618055555555553</c:v>
                </c:pt>
                <c:pt idx="503">
                  <c:v>0.38619212962962962</c:v>
                </c:pt>
                <c:pt idx="504">
                  <c:v>0.38620370370370366</c:v>
                </c:pt>
                <c:pt idx="505">
                  <c:v>0.38621527777777781</c:v>
                </c:pt>
                <c:pt idx="506">
                  <c:v>0.38622685185185185</c:v>
                </c:pt>
                <c:pt idx="507">
                  <c:v>0.38623842592592594</c:v>
                </c:pt>
                <c:pt idx="508">
                  <c:v>0.38624999999999998</c:v>
                </c:pt>
                <c:pt idx="509">
                  <c:v>0.38626157407407408</c:v>
                </c:pt>
                <c:pt idx="510">
                  <c:v>0.38627314814814812</c:v>
                </c:pt>
                <c:pt idx="511">
                  <c:v>0.38628472222222227</c:v>
                </c:pt>
                <c:pt idx="512">
                  <c:v>0.3862962962962963</c:v>
                </c:pt>
                <c:pt idx="513">
                  <c:v>0.3863078703703704</c:v>
                </c:pt>
                <c:pt idx="514">
                  <c:v>0.38631944444444444</c:v>
                </c:pt>
                <c:pt idx="515">
                  <c:v>0.38633101851851853</c:v>
                </c:pt>
                <c:pt idx="516">
                  <c:v>0.38634259259259257</c:v>
                </c:pt>
                <c:pt idx="517">
                  <c:v>0.38635416666666672</c:v>
                </c:pt>
                <c:pt idx="518">
                  <c:v>0.38636574074074076</c:v>
                </c:pt>
                <c:pt idx="519">
                  <c:v>0.3863773148148148</c:v>
                </c:pt>
                <c:pt idx="520">
                  <c:v>0.38638888888888889</c:v>
                </c:pt>
                <c:pt idx="521">
                  <c:v>0.38640046296296293</c:v>
                </c:pt>
                <c:pt idx="522">
                  <c:v>0.38641203703703703</c:v>
                </c:pt>
                <c:pt idx="523">
                  <c:v>0.38642361111111106</c:v>
                </c:pt>
                <c:pt idx="524">
                  <c:v>0.38643518518518521</c:v>
                </c:pt>
                <c:pt idx="525">
                  <c:v>0.38644675925925925</c:v>
                </c:pt>
                <c:pt idx="526">
                  <c:v>0.38645833333333335</c:v>
                </c:pt>
                <c:pt idx="527">
                  <c:v>0.38646990740740739</c:v>
                </c:pt>
                <c:pt idx="528">
                  <c:v>0.38648148148148148</c:v>
                </c:pt>
                <c:pt idx="529">
                  <c:v>0.38649305555555552</c:v>
                </c:pt>
                <c:pt idx="530">
                  <c:v>0.38650462962962967</c:v>
                </c:pt>
                <c:pt idx="531">
                  <c:v>0.38651620370370371</c:v>
                </c:pt>
                <c:pt idx="532">
                  <c:v>0.3865277777777778</c:v>
                </c:pt>
                <c:pt idx="533">
                  <c:v>0.38653935185185184</c:v>
                </c:pt>
                <c:pt idx="534">
                  <c:v>0.38655092592592594</c:v>
                </c:pt>
                <c:pt idx="535">
                  <c:v>0.38656249999999998</c:v>
                </c:pt>
                <c:pt idx="536">
                  <c:v>0.38657407407407413</c:v>
                </c:pt>
                <c:pt idx="537">
                  <c:v>0.38658564814814816</c:v>
                </c:pt>
                <c:pt idx="538">
                  <c:v>0.3865972222222222</c:v>
                </c:pt>
                <c:pt idx="539">
                  <c:v>0.3866087962962963</c:v>
                </c:pt>
                <c:pt idx="540">
                  <c:v>0.38662037037037034</c:v>
                </c:pt>
                <c:pt idx="541">
                  <c:v>0.38663194444444443</c:v>
                </c:pt>
                <c:pt idx="542">
                  <c:v>0.38664351851851847</c:v>
                </c:pt>
                <c:pt idx="543">
                  <c:v>0.38665509259259262</c:v>
                </c:pt>
                <c:pt idx="544">
                  <c:v>0.38666666666666666</c:v>
                </c:pt>
                <c:pt idx="545">
                  <c:v>0.38667824074074075</c:v>
                </c:pt>
                <c:pt idx="546">
                  <c:v>0.38668981481481479</c:v>
                </c:pt>
                <c:pt idx="547">
                  <c:v>0.38670138888888889</c:v>
                </c:pt>
                <c:pt idx="548">
                  <c:v>0.38671296296296293</c:v>
                </c:pt>
                <c:pt idx="549">
                  <c:v>0.38672453703703707</c:v>
                </c:pt>
                <c:pt idx="550">
                  <c:v>0.38673611111111111</c:v>
                </c:pt>
                <c:pt idx="551">
                  <c:v>0.38674768518518521</c:v>
                </c:pt>
                <c:pt idx="552">
                  <c:v>0.38675925925925925</c:v>
                </c:pt>
                <c:pt idx="553">
                  <c:v>0.38677083333333334</c:v>
                </c:pt>
                <c:pt idx="554">
                  <c:v>0.38678240740740738</c:v>
                </c:pt>
                <c:pt idx="555">
                  <c:v>0.38679398148148153</c:v>
                </c:pt>
                <c:pt idx="556">
                  <c:v>0.38680555555555557</c:v>
                </c:pt>
                <c:pt idx="557">
                  <c:v>0.38681712962962966</c:v>
                </c:pt>
                <c:pt idx="558">
                  <c:v>0.3868287037037037</c:v>
                </c:pt>
                <c:pt idx="559">
                  <c:v>0.3868402777777778</c:v>
                </c:pt>
                <c:pt idx="560">
                  <c:v>0.38685185185185184</c:v>
                </c:pt>
                <c:pt idx="561">
                  <c:v>0.38686342592592587</c:v>
                </c:pt>
                <c:pt idx="562">
                  <c:v>0.38687500000000002</c:v>
                </c:pt>
                <c:pt idx="563">
                  <c:v>0.38688657407407406</c:v>
                </c:pt>
                <c:pt idx="564">
                  <c:v>0.38689814814814816</c:v>
                </c:pt>
                <c:pt idx="565">
                  <c:v>0.3869097222222222</c:v>
                </c:pt>
                <c:pt idx="566">
                  <c:v>0.38692129629629629</c:v>
                </c:pt>
                <c:pt idx="567">
                  <c:v>0.38693287037037033</c:v>
                </c:pt>
                <c:pt idx="568">
                  <c:v>0.38694444444444448</c:v>
                </c:pt>
                <c:pt idx="569">
                  <c:v>0.38695601851851852</c:v>
                </c:pt>
                <c:pt idx="570">
                  <c:v>0.38696759259259261</c:v>
                </c:pt>
                <c:pt idx="571">
                  <c:v>0.38697916666666665</c:v>
                </c:pt>
                <c:pt idx="572">
                  <c:v>0.38699074074074075</c:v>
                </c:pt>
                <c:pt idx="573">
                  <c:v>0.38700231481481479</c:v>
                </c:pt>
                <c:pt idx="574">
                  <c:v>0.38701388888888894</c:v>
                </c:pt>
                <c:pt idx="575">
                  <c:v>0.38702546296296297</c:v>
                </c:pt>
                <c:pt idx="576">
                  <c:v>0.38703703703703707</c:v>
                </c:pt>
                <c:pt idx="577">
                  <c:v>0.38704861111111111</c:v>
                </c:pt>
                <c:pt idx="578">
                  <c:v>0.3870601851851852</c:v>
                </c:pt>
                <c:pt idx="579">
                  <c:v>0.38707175925925924</c:v>
                </c:pt>
                <c:pt idx="580">
                  <c:v>0.38708333333333328</c:v>
                </c:pt>
                <c:pt idx="581">
                  <c:v>0.38709490740740743</c:v>
                </c:pt>
                <c:pt idx="582">
                  <c:v>0.38710648148148147</c:v>
                </c:pt>
                <c:pt idx="583">
                  <c:v>0.38711805555555556</c:v>
                </c:pt>
                <c:pt idx="584">
                  <c:v>0.3871296296296296</c:v>
                </c:pt>
                <c:pt idx="585">
                  <c:v>0.3871412037037037</c:v>
                </c:pt>
                <c:pt idx="586">
                  <c:v>0.38715277777777773</c:v>
                </c:pt>
                <c:pt idx="587">
                  <c:v>0.38716435185185188</c:v>
                </c:pt>
                <c:pt idx="588">
                  <c:v>0.38717592592592592</c:v>
                </c:pt>
                <c:pt idx="589">
                  <c:v>0.38718750000000002</c:v>
                </c:pt>
                <c:pt idx="590">
                  <c:v>0.38719907407407406</c:v>
                </c:pt>
                <c:pt idx="591">
                  <c:v>0.38721064814814815</c:v>
                </c:pt>
                <c:pt idx="592">
                  <c:v>0.38722222222222219</c:v>
                </c:pt>
                <c:pt idx="593">
                  <c:v>0.38723379629629634</c:v>
                </c:pt>
                <c:pt idx="594">
                  <c:v>0.38724537037037038</c:v>
                </c:pt>
                <c:pt idx="595">
                  <c:v>0.38725694444444447</c:v>
                </c:pt>
                <c:pt idx="596">
                  <c:v>0.38726851851851851</c:v>
                </c:pt>
                <c:pt idx="597">
                  <c:v>0.38728009259259261</c:v>
                </c:pt>
                <c:pt idx="598">
                  <c:v>0.38729166666666665</c:v>
                </c:pt>
                <c:pt idx="599">
                  <c:v>0.38730324074074068</c:v>
                </c:pt>
                <c:pt idx="600">
                  <c:v>0.38731481481481483</c:v>
                </c:pt>
                <c:pt idx="601">
                  <c:v>0.38732638888888887</c:v>
                </c:pt>
                <c:pt idx="602">
                  <c:v>0.38733796296296297</c:v>
                </c:pt>
                <c:pt idx="603">
                  <c:v>0.38734953703703701</c:v>
                </c:pt>
                <c:pt idx="604">
                  <c:v>0.3873611111111111</c:v>
                </c:pt>
                <c:pt idx="605">
                  <c:v>0.38737268518518514</c:v>
                </c:pt>
                <c:pt idx="606">
                  <c:v>0.38738425925925929</c:v>
                </c:pt>
                <c:pt idx="607">
                  <c:v>0.38739583333333333</c:v>
                </c:pt>
                <c:pt idx="608">
                  <c:v>0.38740740740740742</c:v>
                </c:pt>
                <c:pt idx="609">
                  <c:v>0.38741898148148146</c:v>
                </c:pt>
                <c:pt idx="610">
                  <c:v>0.38743055555555556</c:v>
                </c:pt>
                <c:pt idx="611">
                  <c:v>0.38744212962962959</c:v>
                </c:pt>
                <c:pt idx="612">
                  <c:v>0.38745370370370374</c:v>
                </c:pt>
                <c:pt idx="613">
                  <c:v>0.38746527777777778</c:v>
                </c:pt>
                <c:pt idx="614">
                  <c:v>0.38747685185185188</c:v>
                </c:pt>
                <c:pt idx="615">
                  <c:v>0.38748842592592592</c:v>
                </c:pt>
                <c:pt idx="616">
                  <c:v>0.38750000000000001</c:v>
                </c:pt>
                <c:pt idx="617">
                  <c:v>0.38751157407407405</c:v>
                </c:pt>
                <c:pt idx="618">
                  <c:v>0.3875231481481482</c:v>
                </c:pt>
                <c:pt idx="619">
                  <c:v>0.38753472222222224</c:v>
                </c:pt>
                <c:pt idx="620">
                  <c:v>0.38754629629629633</c:v>
                </c:pt>
                <c:pt idx="621">
                  <c:v>0.38755787037037037</c:v>
                </c:pt>
                <c:pt idx="622">
                  <c:v>0.38756944444444441</c:v>
                </c:pt>
                <c:pt idx="623">
                  <c:v>0.38758101851851851</c:v>
                </c:pt>
                <c:pt idx="624">
                  <c:v>0.38759259259259254</c:v>
                </c:pt>
                <c:pt idx="625">
                  <c:v>0.38760416666666669</c:v>
                </c:pt>
                <c:pt idx="626">
                  <c:v>0.38761574074074073</c:v>
                </c:pt>
                <c:pt idx="627">
                  <c:v>0.38762731481481483</c:v>
                </c:pt>
                <c:pt idx="628">
                  <c:v>0.38763888888888887</c:v>
                </c:pt>
                <c:pt idx="629">
                  <c:v>0.38765046296296296</c:v>
                </c:pt>
                <c:pt idx="630">
                  <c:v>0.387662037037037</c:v>
                </c:pt>
                <c:pt idx="631">
                  <c:v>0.38767361111111115</c:v>
                </c:pt>
                <c:pt idx="632">
                  <c:v>0.38768518518518519</c:v>
                </c:pt>
                <c:pt idx="633">
                  <c:v>0.38769675925925928</c:v>
                </c:pt>
                <c:pt idx="634">
                  <c:v>0.38770833333333332</c:v>
                </c:pt>
                <c:pt idx="635">
                  <c:v>0.38771990740740742</c:v>
                </c:pt>
                <c:pt idx="636">
                  <c:v>0.38773148148148145</c:v>
                </c:pt>
                <c:pt idx="637">
                  <c:v>0.3877430555555556</c:v>
                </c:pt>
                <c:pt idx="638">
                  <c:v>0.38775462962962964</c:v>
                </c:pt>
                <c:pt idx="639">
                  <c:v>0.38776620370370374</c:v>
                </c:pt>
                <c:pt idx="640">
                  <c:v>0.38777777777777778</c:v>
                </c:pt>
                <c:pt idx="641">
                  <c:v>0.38778935185185182</c:v>
                </c:pt>
                <c:pt idx="642">
                  <c:v>0.38780092592592591</c:v>
                </c:pt>
                <c:pt idx="643">
                  <c:v>0.38781249999999995</c:v>
                </c:pt>
                <c:pt idx="644">
                  <c:v>0.3878240740740741</c:v>
                </c:pt>
                <c:pt idx="645">
                  <c:v>0.38783564814814814</c:v>
                </c:pt>
                <c:pt idx="646">
                  <c:v>0.38784722222222223</c:v>
                </c:pt>
                <c:pt idx="647">
                  <c:v>0.38785879629629627</c:v>
                </c:pt>
                <c:pt idx="648">
                  <c:v>0.38787037037037037</c:v>
                </c:pt>
                <c:pt idx="649">
                  <c:v>0.3878819444444444</c:v>
                </c:pt>
                <c:pt idx="650">
                  <c:v>0.38789351851851855</c:v>
                </c:pt>
                <c:pt idx="651">
                  <c:v>0.38790509259259259</c:v>
                </c:pt>
                <c:pt idx="652">
                  <c:v>0.38791666666666669</c:v>
                </c:pt>
                <c:pt idx="653">
                  <c:v>0.38792824074074073</c:v>
                </c:pt>
                <c:pt idx="654">
                  <c:v>0.38793981481481482</c:v>
                </c:pt>
                <c:pt idx="655">
                  <c:v>0.38795138888888886</c:v>
                </c:pt>
                <c:pt idx="656">
                  <c:v>0.38796296296296301</c:v>
                </c:pt>
                <c:pt idx="657">
                  <c:v>0.38797453703703705</c:v>
                </c:pt>
                <c:pt idx="658">
                  <c:v>0.38798611111111114</c:v>
                </c:pt>
                <c:pt idx="659">
                  <c:v>0.38799768518518518</c:v>
                </c:pt>
                <c:pt idx="660">
                  <c:v>0.38800925925925928</c:v>
                </c:pt>
                <c:pt idx="661">
                  <c:v>0.38802083333333331</c:v>
                </c:pt>
                <c:pt idx="662">
                  <c:v>0.38803240740740735</c:v>
                </c:pt>
                <c:pt idx="663">
                  <c:v>0.3880439814814815</c:v>
                </c:pt>
                <c:pt idx="664">
                  <c:v>0.38805555555555554</c:v>
                </c:pt>
                <c:pt idx="665">
                  <c:v>0.38806712962962964</c:v>
                </c:pt>
                <c:pt idx="666">
                  <c:v>0.38807870370370368</c:v>
                </c:pt>
                <c:pt idx="667">
                  <c:v>0.38809027777777777</c:v>
                </c:pt>
                <c:pt idx="668">
                  <c:v>0.38810185185185181</c:v>
                </c:pt>
                <c:pt idx="669">
                  <c:v>0.38811342592592596</c:v>
                </c:pt>
                <c:pt idx="670">
                  <c:v>0.388125</c:v>
                </c:pt>
              </c:numCache>
            </c:numRef>
          </c:cat>
          <c:val>
            <c:numRef>
              <c:f>lvtemporary_724840!$B$2:$B$672</c:f>
              <c:numCache>
                <c:formatCode>General</c:formatCode>
                <c:ptCount val="671"/>
                <c:pt idx="0">
                  <c:v>1.10131</c:v>
                </c:pt>
                <c:pt idx="1">
                  <c:v>1.1021700000000001</c:v>
                </c:pt>
                <c:pt idx="2">
                  <c:v>1.10284</c:v>
                </c:pt>
                <c:pt idx="3">
                  <c:v>1.10358</c:v>
                </c:pt>
                <c:pt idx="4">
                  <c:v>1.10229</c:v>
                </c:pt>
                <c:pt idx="5">
                  <c:v>1.1070899999999999</c:v>
                </c:pt>
                <c:pt idx="6">
                  <c:v>1.1010899999999999</c:v>
                </c:pt>
                <c:pt idx="7">
                  <c:v>1.1046899999999999</c:v>
                </c:pt>
                <c:pt idx="8">
                  <c:v>1.1052500000000001</c:v>
                </c:pt>
                <c:pt idx="9">
                  <c:v>1.10412</c:v>
                </c:pt>
                <c:pt idx="10">
                  <c:v>1.10399</c:v>
                </c:pt>
                <c:pt idx="11">
                  <c:v>1.1044099999999999</c:v>
                </c:pt>
                <c:pt idx="12">
                  <c:v>1.1045400000000001</c:v>
                </c:pt>
                <c:pt idx="13">
                  <c:v>1.1045</c:v>
                </c:pt>
                <c:pt idx="14">
                  <c:v>1.10453</c:v>
                </c:pt>
                <c:pt idx="15">
                  <c:v>1.10459</c:v>
                </c:pt>
                <c:pt idx="16">
                  <c:v>1.1046400000000001</c:v>
                </c:pt>
                <c:pt idx="17">
                  <c:v>1.1046899999999999</c:v>
                </c:pt>
                <c:pt idx="18">
                  <c:v>1.1048</c:v>
                </c:pt>
                <c:pt idx="19">
                  <c:v>1.10442</c:v>
                </c:pt>
                <c:pt idx="20">
                  <c:v>1.1055299999999999</c:v>
                </c:pt>
                <c:pt idx="21">
                  <c:v>1.10422</c:v>
                </c:pt>
                <c:pt idx="22">
                  <c:v>1.1048800000000001</c:v>
                </c:pt>
                <c:pt idx="23">
                  <c:v>1.1050500000000001</c:v>
                </c:pt>
                <c:pt idx="24">
                  <c:v>1.10484</c:v>
                </c:pt>
                <c:pt idx="25">
                  <c:v>1.1047800000000001</c:v>
                </c:pt>
                <c:pt idx="26">
                  <c:v>1.1048500000000001</c:v>
                </c:pt>
                <c:pt idx="27">
                  <c:v>1.10487</c:v>
                </c:pt>
                <c:pt idx="28">
                  <c:v>1.10484</c:v>
                </c:pt>
                <c:pt idx="29">
                  <c:v>1.1048199999999999</c:v>
                </c:pt>
                <c:pt idx="30">
                  <c:v>1.1047899999999999</c:v>
                </c:pt>
                <c:pt idx="31">
                  <c:v>1.10473</c:v>
                </c:pt>
                <c:pt idx="32">
                  <c:v>1.10501</c:v>
                </c:pt>
                <c:pt idx="33">
                  <c:v>1.1023099999999999</c:v>
                </c:pt>
                <c:pt idx="34">
                  <c:v>1.10931</c:v>
                </c:pt>
                <c:pt idx="35">
                  <c:v>1.0986899999999999</c:v>
                </c:pt>
                <c:pt idx="36">
                  <c:v>1.1058699999999999</c:v>
                </c:pt>
                <c:pt idx="37">
                  <c:v>1.1045100000000001</c:v>
                </c:pt>
                <c:pt idx="38">
                  <c:v>1.10267</c:v>
                </c:pt>
                <c:pt idx="39">
                  <c:v>1.1028199999999999</c:v>
                </c:pt>
                <c:pt idx="40">
                  <c:v>1.10318</c:v>
                </c:pt>
                <c:pt idx="41">
                  <c:v>1.103</c:v>
                </c:pt>
                <c:pt idx="42">
                  <c:v>1.1028800000000001</c:v>
                </c:pt>
                <c:pt idx="43">
                  <c:v>1.10297</c:v>
                </c:pt>
                <c:pt idx="44">
                  <c:v>1.10314</c:v>
                </c:pt>
                <c:pt idx="45">
                  <c:v>1.1033299999999999</c:v>
                </c:pt>
                <c:pt idx="46">
                  <c:v>1.1035699999999999</c:v>
                </c:pt>
                <c:pt idx="47">
                  <c:v>1.10382</c:v>
                </c:pt>
                <c:pt idx="48">
                  <c:v>1.1040399999999999</c:v>
                </c:pt>
                <c:pt idx="49">
                  <c:v>1.10422</c:v>
                </c:pt>
                <c:pt idx="50">
                  <c:v>1.1043499999999999</c:v>
                </c:pt>
                <c:pt idx="51">
                  <c:v>1.10442</c:v>
                </c:pt>
                <c:pt idx="52">
                  <c:v>1.1044499999999999</c:v>
                </c:pt>
                <c:pt idx="53">
                  <c:v>1.10446</c:v>
                </c:pt>
                <c:pt idx="54">
                  <c:v>1.10443</c:v>
                </c:pt>
                <c:pt idx="55">
                  <c:v>1.1043700000000001</c:v>
                </c:pt>
                <c:pt idx="56">
                  <c:v>1.1042700000000001</c:v>
                </c:pt>
                <c:pt idx="57">
                  <c:v>1.1041000000000001</c:v>
                </c:pt>
                <c:pt idx="58">
                  <c:v>1.10388</c:v>
                </c:pt>
                <c:pt idx="59">
                  <c:v>1.10362</c:v>
                </c:pt>
                <c:pt idx="60">
                  <c:v>1.1034200000000001</c:v>
                </c:pt>
                <c:pt idx="61">
                  <c:v>1.1034299999999999</c:v>
                </c:pt>
                <c:pt idx="62">
                  <c:v>1.10375</c:v>
                </c:pt>
                <c:pt idx="63">
                  <c:v>1.1043700000000001</c:v>
                </c:pt>
                <c:pt idx="64">
                  <c:v>1.1051500000000001</c:v>
                </c:pt>
                <c:pt idx="65">
                  <c:v>1.10589</c:v>
                </c:pt>
                <c:pt idx="66">
                  <c:v>1.10646</c:v>
                </c:pt>
                <c:pt idx="67">
                  <c:v>1.10666</c:v>
                </c:pt>
                <c:pt idx="68">
                  <c:v>1.1065400000000001</c:v>
                </c:pt>
                <c:pt idx="69">
                  <c:v>1.1066100000000001</c:v>
                </c:pt>
                <c:pt idx="70">
                  <c:v>1.10728</c:v>
                </c:pt>
                <c:pt idx="71">
                  <c:v>1.1085700000000001</c:v>
                </c:pt>
                <c:pt idx="72">
                  <c:v>1.1102099999999999</c:v>
                </c:pt>
                <c:pt idx="73">
                  <c:v>1.11171</c:v>
                </c:pt>
                <c:pt idx="74">
                  <c:v>1.11252</c:v>
                </c:pt>
                <c:pt idx="75">
                  <c:v>1.11225</c:v>
                </c:pt>
                <c:pt idx="76">
                  <c:v>1.1107800000000001</c:v>
                </c:pt>
                <c:pt idx="77">
                  <c:v>1.1083099999999999</c:v>
                </c:pt>
                <c:pt idx="78">
                  <c:v>1.10524</c:v>
                </c:pt>
                <c:pt idx="79">
                  <c:v>1.1020799999999999</c:v>
                </c:pt>
                <c:pt idx="80">
                  <c:v>1.0994299999999999</c:v>
                </c:pt>
                <c:pt idx="81">
                  <c:v>1.0970500000000001</c:v>
                </c:pt>
                <c:pt idx="82">
                  <c:v>1.09589</c:v>
                </c:pt>
                <c:pt idx="83">
                  <c:v>1.0950899999999999</c:v>
                </c:pt>
                <c:pt idx="84">
                  <c:v>1.09467</c:v>
                </c:pt>
                <c:pt idx="85">
                  <c:v>1.09477</c:v>
                </c:pt>
                <c:pt idx="86">
                  <c:v>1.0951</c:v>
                </c:pt>
                <c:pt idx="87">
                  <c:v>1.09558</c:v>
                </c:pt>
                <c:pt idx="88">
                  <c:v>1.0969599999999999</c:v>
                </c:pt>
                <c:pt idx="89">
                  <c:v>1.09958</c:v>
                </c:pt>
                <c:pt idx="90">
                  <c:v>1.1017300000000001</c:v>
                </c:pt>
                <c:pt idx="91">
                  <c:v>1.1020000000000001</c:v>
                </c:pt>
                <c:pt idx="92">
                  <c:v>1.1023499999999999</c:v>
                </c:pt>
                <c:pt idx="93">
                  <c:v>1.10382</c:v>
                </c:pt>
                <c:pt idx="94">
                  <c:v>1.1035200000000001</c:v>
                </c:pt>
                <c:pt idx="95">
                  <c:v>1.1015299999999999</c:v>
                </c:pt>
                <c:pt idx="96">
                  <c:v>1.1012200000000001</c:v>
                </c:pt>
                <c:pt idx="97">
                  <c:v>1.10307</c:v>
                </c:pt>
                <c:pt idx="98">
                  <c:v>1.10917</c:v>
                </c:pt>
                <c:pt idx="99">
                  <c:v>1.1249400000000001</c:v>
                </c:pt>
                <c:pt idx="100">
                  <c:v>1.1476299999999999</c:v>
                </c:pt>
                <c:pt idx="101">
                  <c:v>1.1692199999999999</c:v>
                </c:pt>
                <c:pt idx="102">
                  <c:v>1.1867000000000001</c:v>
                </c:pt>
                <c:pt idx="103">
                  <c:v>1.19512</c:v>
                </c:pt>
                <c:pt idx="104">
                  <c:v>1.1862600000000001</c:v>
                </c:pt>
                <c:pt idx="105">
                  <c:v>1.15215</c:v>
                </c:pt>
                <c:pt idx="106">
                  <c:v>1.10711</c:v>
                </c:pt>
                <c:pt idx="107">
                  <c:v>1.06586</c:v>
                </c:pt>
                <c:pt idx="108">
                  <c:v>1.0356399999999999</c:v>
                </c:pt>
                <c:pt idx="109">
                  <c:v>1.01868</c:v>
                </c:pt>
                <c:pt idx="110">
                  <c:v>1.01799</c:v>
                </c:pt>
                <c:pt idx="111">
                  <c:v>1.03365</c:v>
                </c:pt>
                <c:pt idx="112">
                  <c:v>1.0567500000000001</c:v>
                </c:pt>
                <c:pt idx="113">
                  <c:v>1.0758799999999999</c:v>
                </c:pt>
                <c:pt idx="114">
                  <c:v>1.08727</c:v>
                </c:pt>
                <c:pt idx="115">
                  <c:v>1.09338</c:v>
                </c:pt>
                <c:pt idx="116">
                  <c:v>1.09666</c:v>
                </c:pt>
                <c:pt idx="117">
                  <c:v>1.09836</c:v>
                </c:pt>
                <c:pt idx="118">
                  <c:v>1.09937</c:v>
                </c:pt>
                <c:pt idx="119">
                  <c:v>1.1001099999999999</c:v>
                </c:pt>
                <c:pt idx="120">
                  <c:v>1.1007</c:v>
                </c:pt>
                <c:pt idx="121">
                  <c:v>1.1013900000000001</c:v>
                </c:pt>
                <c:pt idx="122">
                  <c:v>1.10236</c:v>
                </c:pt>
                <c:pt idx="123">
                  <c:v>1.10378</c:v>
                </c:pt>
                <c:pt idx="124">
                  <c:v>1.10568</c:v>
                </c:pt>
                <c:pt idx="125">
                  <c:v>1.1079399999999999</c:v>
                </c:pt>
                <c:pt idx="126">
                  <c:v>1.1103499999999999</c:v>
                </c:pt>
                <c:pt idx="127">
                  <c:v>1.11267</c:v>
                </c:pt>
                <c:pt idx="128">
                  <c:v>1.11476</c:v>
                </c:pt>
                <c:pt idx="129">
                  <c:v>1.1165</c:v>
                </c:pt>
                <c:pt idx="130">
                  <c:v>1.1178399999999999</c:v>
                </c:pt>
                <c:pt idx="131">
                  <c:v>1.11877</c:v>
                </c:pt>
                <c:pt idx="132">
                  <c:v>1.1192899999999999</c:v>
                </c:pt>
                <c:pt idx="133">
                  <c:v>1.1193900000000001</c:v>
                </c:pt>
                <c:pt idx="134">
                  <c:v>1.11904</c:v>
                </c:pt>
                <c:pt idx="135">
                  <c:v>1.11809</c:v>
                </c:pt>
                <c:pt idx="136">
                  <c:v>1.1173500000000001</c:v>
                </c:pt>
                <c:pt idx="137">
                  <c:v>1.11341</c:v>
                </c:pt>
                <c:pt idx="138">
                  <c:v>1.11382</c:v>
                </c:pt>
                <c:pt idx="139">
                  <c:v>1.1095200000000001</c:v>
                </c:pt>
                <c:pt idx="140">
                  <c:v>1.10677</c:v>
                </c:pt>
                <c:pt idx="141">
                  <c:v>1.10487</c:v>
                </c:pt>
                <c:pt idx="142">
                  <c:v>1.10256</c:v>
                </c:pt>
                <c:pt idx="143">
                  <c:v>1.1000099999999999</c:v>
                </c:pt>
                <c:pt idx="144">
                  <c:v>1.09755</c:v>
                </c:pt>
                <c:pt idx="145">
                  <c:v>1.0951200000000001</c:v>
                </c:pt>
                <c:pt idx="146">
                  <c:v>1.0927800000000001</c:v>
                </c:pt>
                <c:pt idx="147">
                  <c:v>1.09073</c:v>
                </c:pt>
                <c:pt idx="148">
                  <c:v>1.08918</c:v>
                </c:pt>
                <c:pt idx="149">
                  <c:v>1.08823</c:v>
                </c:pt>
                <c:pt idx="150">
                  <c:v>1.08788</c:v>
                </c:pt>
                <c:pt idx="151">
                  <c:v>1.0880799999999999</c:v>
                </c:pt>
                <c:pt idx="152">
                  <c:v>1.08877</c:v>
                </c:pt>
                <c:pt idx="153">
                  <c:v>1.0898399999999999</c:v>
                </c:pt>
                <c:pt idx="154">
                  <c:v>1.0911999999999999</c:v>
                </c:pt>
                <c:pt idx="155">
                  <c:v>1.09273</c:v>
                </c:pt>
                <c:pt idx="156">
                  <c:v>1.0943499999999999</c:v>
                </c:pt>
                <c:pt idx="157">
                  <c:v>1.09596</c:v>
                </c:pt>
                <c:pt idx="158">
                  <c:v>1.0974900000000001</c:v>
                </c:pt>
                <c:pt idx="159">
                  <c:v>1.09887</c:v>
                </c:pt>
                <c:pt idx="160">
                  <c:v>1.10006</c:v>
                </c:pt>
                <c:pt idx="161">
                  <c:v>1.1010500000000001</c:v>
                </c:pt>
                <c:pt idx="162">
                  <c:v>1.1018399999999999</c:v>
                </c:pt>
                <c:pt idx="163">
                  <c:v>1.1024400000000001</c:v>
                </c:pt>
                <c:pt idx="164">
                  <c:v>1.1028899999999999</c:v>
                </c:pt>
                <c:pt idx="165">
                  <c:v>1.1032</c:v>
                </c:pt>
                <c:pt idx="166">
                  <c:v>1.10341</c:v>
                </c:pt>
                <c:pt idx="167">
                  <c:v>1.10354</c:v>
                </c:pt>
                <c:pt idx="168">
                  <c:v>1.10364</c:v>
                </c:pt>
                <c:pt idx="169">
                  <c:v>1.10371</c:v>
                </c:pt>
                <c:pt idx="170">
                  <c:v>1.1037699999999999</c:v>
                </c:pt>
                <c:pt idx="171">
                  <c:v>1.10382</c:v>
                </c:pt>
                <c:pt idx="172">
                  <c:v>1.1038699999999999</c:v>
                </c:pt>
                <c:pt idx="173">
                  <c:v>1.10392</c:v>
                </c:pt>
                <c:pt idx="174">
                  <c:v>1.1039699999999999</c:v>
                </c:pt>
                <c:pt idx="175">
                  <c:v>1.10402</c:v>
                </c:pt>
                <c:pt idx="176">
                  <c:v>1.1040700000000001</c:v>
                </c:pt>
                <c:pt idx="177">
                  <c:v>1.1041099999999999</c:v>
                </c:pt>
                <c:pt idx="178">
                  <c:v>1.1041399999999999</c:v>
                </c:pt>
                <c:pt idx="179">
                  <c:v>1.1041700000000001</c:v>
                </c:pt>
                <c:pt idx="180">
                  <c:v>1.10422</c:v>
                </c:pt>
                <c:pt idx="181">
                  <c:v>1.1042099999999999</c:v>
                </c:pt>
                <c:pt idx="182">
                  <c:v>1.10416</c:v>
                </c:pt>
                <c:pt idx="183">
                  <c:v>1.10429</c:v>
                </c:pt>
                <c:pt idx="184">
                  <c:v>1.1044</c:v>
                </c:pt>
                <c:pt idx="185">
                  <c:v>1.10402</c:v>
                </c:pt>
                <c:pt idx="186">
                  <c:v>1.1037300000000001</c:v>
                </c:pt>
                <c:pt idx="187">
                  <c:v>1.10429</c:v>
                </c:pt>
                <c:pt idx="188">
                  <c:v>1.10473</c:v>
                </c:pt>
                <c:pt idx="189">
                  <c:v>1.1041300000000001</c:v>
                </c:pt>
                <c:pt idx="190">
                  <c:v>1.10345</c:v>
                </c:pt>
                <c:pt idx="191">
                  <c:v>1.10347</c:v>
                </c:pt>
                <c:pt idx="192">
                  <c:v>1.10372</c:v>
                </c:pt>
                <c:pt idx="193">
                  <c:v>1.10381</c:v>
                </c:pt>
                <c:pt idx="194">
                  <c:v>1.1036699999999999</c:v>
                </c:pt>
                <c:pt idx="195">
                  <c:v>1.10337</c:v>
                </c:pt>
                <c:pt idx="196">
                  <c:v>1.1030599999999999</c:v>
                </c:pt>
                <c:pt idx="197">
                  <c:v>1.1028100000000001</c:v>
                </c:pt>
                <c:pt idx="198">
                  <c:v>1.1026199999999999</c:v>
                </c:pt>
                <c:pt idx="199">
                  <c:v>1.10246</c:v>
                </c:pt>
                <c:pt idx="200">
                  <c:v>1.10232</c:v>
                </c:pt>
                <c:pt idx="201">
                  <c:v>1.10216</c:v>
                </c:pt>
                <c:pt idx="202">
                  <c:v>1.1020300000000001</c:v>
                </c:pt>
                <c:pt idx="203">
                  <c:v>1.10179</c:v>
                </c:pt>
                <c:pt idx="204">
                  <c:v>1.10229</c:v>
                </c:pt>
                <c:pt idx="205">
                  <c:v>1.10103</c:v>
                </c:pt>
                <c:pt idx="206">
                  <c:v>1.1020300000000001</c:v>
                </c:pt>
                <c:pt idx="207">
                  <c:v>1.10198</c:v>
                </c:pt>
                <c:pt idx="208">
                  <c:v>1.1017399999999999</c:v>
                </c:pt>
                <c:pt idx="209">
                  <c:v>1.1019399999999999</c:v>
                </c:pt>
                <c:pt idx="210">
                  <c:v>1.1022799999999999</c:v>
                </c:pt>
                <c:pt idx="211">
                  <c:v>1.1025799999999999</c:v>
                </c:pt>
                <c:pt idx="212">
                  <c:v>1.10293</c:v>
                </c:pt>
                <c:pt idx="213">
                  <c:v>1.1033599999999999</c:v>
                </c:pt>
                <c:pt idx="214">
                  <c:v>1.1037600000000001</c:v>
                </c:pt>
                <c:pt idx="215">
                  <c:v>1.10402</c:v>
                </c:pt>
                <c:pt idx="216">
                  <c:v>1.1040700000000001</c:v>
                </c:pt>
                <c:pt idx="217">
                  <c:v>1.10392</c:v>
                </c:pt>
                <c:pt idx="218">
                  <c:v>1.1036900000000001</c:v>
                </c:pt>
                <c:pt idx="219">
                  <c:v>1.10344</c:v>
                </c:pt>
                <c:pt idx="220">
                  <c:v>1.10324</c:v>
                </c:pt>
                <c:pt idx="221">
                  <c:v>1.10303</c:v>
                </c:pt>
                <c:pt idx="222">
                  <c:v>1.1027499999999999</c:v>
                </c:pt>
                <c:pt idx="223">
                  <c:v>1.10249</c:v>
                </c:pt>
                <c:pt idx="224">
                  <c:v>1.10229</c:v>
                </c:pt>
                <c:pt idx="225">
                  <c:v>1.1021799999999999</c:v>
                </c:pt>
                <c:pt idx="226">
                  <c:v>1.1022700000000001</c:v>
                </c:pt>
                <c:pt idx="227">
                  <c:v>1.1027100000000001</c:v>
                </c:pt>
                <c:pt idx="228">
                  <c:v>1.10347</c:v>
                </c:pt>
                <c:pt idx="229">
                  <c:v>1.10433</c:v>
                </c:pt>
                <c:pt idx="230">
                  <c:v>1.1054600000000001</c:v>
                </c:pt>
                <c:pt idx="231">
                  <c:v>1.1073500000000001</c:v>
                </c:pt>
                <c:pt idx="232">
                  <c:v>1.1093299999999999</c:v>
                </c:pt>
                <c:pt idx="233">
                  <c:v>1.11209</c:v>
                </c:pt>
                <c:pt idx="234">
                  <c:v>1.1123799999999999</c:v>
                </c:pt>
                <c:pt idx="235">
                  <c:v>1.1127199999999999</c:v>
                </c:pt>
                <c:pt idx="236">
                  <c:v>1.1118699999999999</c:v>
                </c:pt>
                <c:pt idx="237">
                  <c:v>1.10995</c:v>
                </c:pt>
                <c:pt idx="238">
                  <c:v>1.1075200000000001</c:v>
                </c:pt>
                <c:pt idx="239">
                  <c:v>1.10487</c:v>
                </c:pt>
                <c:pt idx="240">
                  <c:v>1.1020700000000001</c:v>
                </c:pt>
                <c:pt idx="241">
                  <c:v>1.09931</c:v>
                </c:pt>
                <c:pt idx="242">
                  <c:v>1.0969100000000001</c:v>
                </c:pt>
                <c:pt idx="243">
                  <c:v>1.0951900000000001</c:v>
                </c:pt>
                <c:pt idx="244">
                  <c:v>1.0943499999999999</c:v>
                </c:pt>
                <c:pt idx="245">
                  <c:v>1.09429</c:v>
                </c:pt>
                <c:pt idx="246">
                  <c:v>1.09483</c:v>
                </c:pt>
                <c:pt idx="247">
                  <c:v>1.09575</c:v>
                </c:pt>
                <c:pt idx="248">
                  <c:v>1.0968</c:v>
                </c:pt>
                <c:pt idx="249">
                  <c:v>1.0979399999999999</c:v>
                </c:pt>
                <c:pt idx="250">
                  <c:v>1.0994200000000001</c:v>
                </c:pt>
                <c:pt idx="251">
                  <c:v>1.1007400000000001</c:v>
                </c:pt>
                <c:pt idx="252">
                  <c:v>1.10103</c:v>
                </c:pt>
                <c:pt idx="253">
                  <c:v>1.1009</c:v>
                </c:pt>
                <c:pt idx="254">
                  <c:v>1.1014200000000001</c:v>
                </c:pt>
                <c:pt idx="255">
                  <c:v>1.1014900000000001</c:v>
                </c:pt>
                <c:pt idx="256">
                  <c:v>1.1003499999999999</c:v>
                </c:pt>
                <c:pt idx="257">
                  <c:v>1.0977699999999999</c:v>
                </c:pt>
                <c:pt idx="258">
                  <c:v>1.09768</c:v>
                </c:pt>
                <c:pt idx="259">
                  <c:v>1.10562</c:v>
                </c:pt>
                <c:pt idx="260">
                  <c:v>1.12382</c:v>
                </c:pt>
                <c:pt idx="261">
                  <c:v>1.1484099999999999</c:v>
                </c:pt>
                <c:pt idx="262">
                  <c:v>1.1687700000000001</c:v>
                </c:pt>
                <c:pt idx="263">
                  <c:v>1.1854499999999999</c:v>
                </c:pt>
                <c:pt idx="264">
                  <c:v>1.1940599999999999</c:v>
                </c:pt>
                <c:pt idx="265">
                  <c:v>1.1839200000000001</c:v>
                </c:pt>
                <c:pt idx="266">
                  <c:v>1.1526700000000001</c:v>
                </c:pt>
                <c:pt idx="267">
                  <c:v>1.11178</c:v>
                </c:pt>
                <c:pt idx="268">
                  <c:v>1.07324</c:v>
                </c:pt>
                <c:pt idx="269">
                  <c:v>1.04203</c:v>
                </c:pt>
                <c:pt idx="270">
                  <c:v>1.0215700000000001</c:v>
                </c:pt>
                <c:pt idx="271">
                  <c:v>1.0173300000000001</c:v>
                </c:pt>
                <c:pt idx="272">
                  <c:v>1.0313699999999999</c:v>
                </c:pt>
                <c:pt idx="273">
                  <c:v>1.05535</c:v>
                </c:pt>
                <c:pt idx="274">
                  <c:v>1.0759799999999999</c:v>
                </c:pt>
                <c:pt idx="275">
                  <c:v>1.0875300000000001</c:v>
                </c:pt>
                <c:pt idx="276">
                  <c:v>1.0930599999999999</c:v>
                </c:pt>
                <c:pt idx="277">
                  <c:v>1.0963700000000001</c:v>
                </c:pt>
                <c:pt idx="278">
                  <c:v>1.0987</c:v>
                </c:pt>
                <c:pt idx="279">
                  <c:v>1.1001300000000001</c:v>
                </c:pt>
                <c:pt idx="280">
                  <c:v>1.1008199999999999</c:v>
                </c:pt>
                <c:pt idx="281">
                  <c:v>1.10124</c:v>
                </c:pt>
                <c:pt idx="282">
                  <c:v>1.1018699999999999</c:v>
                </c:pt>
                <c:pt idx="283">
                  <c:v>1.1029599999999999</c:v>
                </c:pt>
                <c:pt idx="284">
                  <c:v>1.1046499999999999</c:v>
                </c:pt>
                <c:pt idx="285">
                  <c:v>1.10684</c:v>
                </c:pt>
                <c:pt idx="286">
                  <c:v>1.10934</c:v>
                </c:pt>
                <c:pt idx="287">
                  <c:v>1.1119600000000001</c:v>
                </c:pt>
                <c:pt idx="288">
                  <c:v>1.1145499999999999</c:v>
                </c:pt>
                <c:pt idx="289">
                  <c:v>1.1169800000000001</c:v>
                </c:pt>
                <c:pt idx="290">
                  <c:v>1.1190899999999999</c:v>
                </c:pt>
                <c:pt idx="291">
                  <c:v>1.1211100000000001</c:v>
                </c:pt>
                <c:pt idx="292">
                  <c:v>1.1191599999999999</c:v>
                </c:pt>
                <c:pt idx="293">
                  <c:v>1.12706</c:v>
                </c:pt>
                <c:pt idx="294">
                  <c:v>1.11561</c:v>
                </c:pt>
                <c:pt idx="295">
                  <c:v>1.1212500000000001</c:v>
                </c:pt>
                <c:pt idx="296">
                  <c:v>1.1190899999999999</c:v>
                </c:pt>
                <c:pt idx="297">
                  <c:v>1.11524</c:v>
                </c:pt>
                <c:pt idx="298">
                  <c:v>1.1130100000000001</c:v>
                </c:pt>
                <c:pt idx="299">
                  <c:v>1.1110899999999999</c:v>
                </c:pt>
                <c:pt idx="300">
                  <c:v>1.1085799999999999</c:v>
                </c:pt>
                <c:pt idx="301">
                  <c:v>1.1059699999999999</c:v>
                </c:pt>
                <c:pt idx="302">
                  <c:v>1.1035699999999999</c:v>
                </c:pt>
                <c:pt idx="303">
                  <c:v>1.10131</c:v>
                </c:pt>
                <c:pt idx="304">
                  <c:v>1.0991599999999999</c:v>
                </c:pt>
                <c:pt idx="305">
                  <c:v>1.0971500000000001</c:v>
                </c:pt>
                <c:pt idx="306">
                  <c:v>1.0953900000000001</c:v>
                </c:pt>
                <c:pt idx="307">
                  <c:v>1.0929500000000001</c:v>
                </c:pt>
                <c:pt idx="308">
                  <c:v>1.0932500000000001</c:v>
                </c:pt>
                <c:pt idx="309">
                  <c:v>1.0899799999999999</c:v>
                </c:pt>
                <c:pt idx="310">
                  <c:v>1.0901700000000001</c:v>
                </c:pt>
                <c:pt idx="311">
                  <c:v>1.09022</c:v>
                </c:pt>
                <c:pt idx="312">
                  <c:v>1.0901000000000001</c:v>
                </c:pt>
                <c:pt idx="313">
                  <c:v>1.09056</c:v>
                </c:pt>
                <c:pt idx="314">
                  <c:v>1.09148</c:v>
                </c:pt>
                <c:pt idx="315">
                  <c:v>1.0925199999999999</c:v>
                </c:pt>
                <c:pt idx="316">
                  <c:v>1.0935900000000001</c:v>
                </c:pt>
                <c:pt idx="317">
                  <c:v>1.09483</c:v>
                </c:pt>
                <c:pt idx="318">
                  <c:v>1.09571</c:v>
                </c:pt>
                <c:pt idx="319">
                  <c:v>1.09799</c:v>
                </c:pt>
                <c:pt idx="320">
                  <c:v>1.0985100000000001</c:v>
                </c:pt>
                <c:pt idx="321">
                  <c:v>1.09995</c:v>
                </c:pt>
                <c:pt idx="322">
                  <c:v>1.10101</c:v>
                </c:pt>
                <c:pt idx="323">
                  <c:v>1.1031899999999999</c:v>
                </c:pt>
                <c:pt idx="324">
                  <c:v>1.1026199999999999</c:v>
                </c:pt>
                <c:pt idx="325">
                  <c:v>1.1028800000000001</c:v>
                </c:pt>
                <c:pt idx="326">
                  <c:v>1.1033200000000001</c:v>
                </c:pt>
                <c:pt idx="327">
                  <c:v>1.1033999999999999</c:v>
                </c:pt>
                <c:pt idx="328">
                  <c:v>1.1035299999999999</c:v>
                </c:pt>
                <c:pt idx="329">
                  <c:v>1.1039399999999999</c:v>
                </c:pt>
                <c:pt idx="330">
                  <c:v>1.1045199999999999</c:v>
                </c:pt>
                <c:pt idx="331">
                  <c:v>1.10517</c:v>
                </c:pt>
                <c:pt idx="332">
                  <c:v>1.10578</c:v>
                </c:pt>
                <c:pt idx="333">
                  <c:v>1.1062399999999999</c:v>
                </c:pt>
                <c:pt idx="334">
                  <c:v>1.1064799999999999</c:v>
                </c:pt>
                <c:pt idx="335">
                  <c:v>1.1064499999999999</c:v>
                </c:pt>
                <c:pt idx="336">
                  <c:v>1.10622</c:v>
                </c:pt>
                <c:pt idx="337">
                  <c:v>1.10592</c:v>
                </c:pt>
                <c:pt idx="338">
                  <c:v>1.1054900000000001</c:v>
                </c:pt>
                <c:pt idx="339">
                  <c:v>1.1050899999999999</c:v>
                </c:pt>
                <c:pt idx="340">
                  <c:v>1.10521</c:v>
                </c:pt>
                <c:pt idx="341">
                  <c:v>1.1053500000000001</c:v>
                </c:pt>
                <c:pt idx="342">
                  <c:v>1.10453</c:v>
                </c:pt>
                <c:pt idx="343">
                  <c:v>1.10439</c:v>
                </c:pt>
                <c:pt idx="344">
                  <c:v>1.1026800000000001</c:v>
                </c:pt>
                <c:pt idx="345">
                  <c:v>1.1107100000000001</c:v>
                </c:pt>
                <c:pt idx="346">
                  <c:v>1.1016699999999999</c:v>
                </c:pt>
                <c:pt idx="347">
                  <c:v>1.10378</c:v>
                </c:pt>
                <c:pt idx="348">
                  <c:v>1.1051500000000001</c:v>
                </c:pt>
                <c:pt idx="349">
                  <c:v>1.1044799999999999</c:v>
                </c:pt>
                <c:pt idx="350">
                  <c:v>1.10406</c:v>
                </c:pt>
                <c:pt idx="351">
                  <c:v>1.1046899999999999</c:v>
                </c:pt>
                <c:pt idx="352">
                  <c:v>1.1042799999999999</c:v>
                </c:pt>
                <c:pt idx="353">
                  <c:v>1.1039000000000001</c:v>
                </c:pt>
                <c:pt idx="354">
                  <c:v>1.10368</c:v>
                </c:pt>
                <c:pt idx="355">
                  <c:v>1.1034600000000001</c:v>
                </c:pt>
                <c:pt idx="356">
                  <c:v>1.1032900000000001</c:v>
                </c:pt>
                <c:pt idx="357">
                  <c:v>1.10317</c:v>
                </c:pt>
                <c:pt idx="358">
                  <c:v>1.1030599999999999</c:v>
                </c:pt>
                <c:pt idx="359">
                  <c:v>1.1029199999999999</c:v>
                </c:pt>
                <c:pt idx="360">
                  <c:v>1.10277</c:v>
                </c:pt>
                <c:pt idx="361">
                  <c:v>1.1026400000000001</c:v>
                </c:pt>
                <c:pt idx="362">
                  <c:v>1.1025199999999999</c:v>
                </c:pt>
                <c:pt idx="363">
                  <c:v>1.1024400000000001</c:v>
                </c:pt>
                <c:pt idx="364">
                  <c:v>1.1023700000000001</c:v>
                </c:pt>
                <c:pt idx="365">
                  <c:v>1.10232</c:v>
                </c:pt>
                <c:pt idx="366">
                  <c:v>1.1022700000000001</c:v>
                </c:pt>
                <c:pt idx="367">
                  <c:v>1.10225</c:v>
                </c:pt>
                <c:pt idx="368">
                  <c:v>1.1022700000000001</c:v>
                </c:pt>
                <c:pt idx="369">
                  <c:v>1.10232</c:v>
                </c:pt>
                <c:pt idx="370">
                  <c:v>1.1024099999999999</c:v>
                </c:pt>
                <c:pt idx="371">
                  <c:v>1.10256</c:v>
                </c:pt>
                <c:pt idx="372">
                  <c:v>1.1027800000000001</c:v>
                </c:pt>
                <c:pt idx="373">
                  <c:v>1.10311</c:v>
                </c:pt>
                <c:pt idx="374">
                  <c:v>1.1035299999999999</c:v>
                </c:pt>
                <c:pt idx="375">
                  <c:v>1.1039600000000001</c:v>
                </c:pt>
                <c:pt idx="376">
                  <c:v>1.1043099999999999</c:v>
                </c:pt>
                <c:pt idx="377">
                  <c:v>1.1045199999999999</c:v>
                </c:pt>
                <c:pt idx="378">
                  <c:v>1.10422</c:v>
                </c:pt>
                <c:pt idx="379">
                  <c:v>1.10473</c:v>
                </c:pt>
                <c:pt idx="380">
                  <c:v>1.1042099999999999</c:v>
                </c:pt>
                <c:pt idx="381">
                  <c:v>1.10433</c:v>
                </c:pt>
                <c:pt idx="382">
                  <c:v>1.10463</c:v>
                </c:pt>
                <c:pt idx="383">
                  <c:v>1.10463</c:v>
                </c:pt>
                <c:pt idx="384">
                  <c:v>1.1044099999999999</c:v>
                </c:pt>
                <c:pt idx="385">
                  <c:v>1.1040700000000001</c:v>
                </c:pt>
                <c:pt idx="386">
                  <c:v>1.1037399999999999</c:v>
                </c:pt>
                <c:pt idx="387">
                  <c:v>1.10362</c:v>
                </c:pt>
                <c:pt idx="388">
                  <c:v>1.10388</c:v>
                </c:pt>
                <c:pt idx="389">
                  <c:v>1.1046199999999999</c:v>
                </c:pt>
                <c:pt idx="390">
                  <c:v>1.10578</c:v>
                </c:pt>
                <c:pt idx="391">
                  <c:v>1.10717</c:v>
                </c:pt>
                <c:pt idx="392">
                  <c:v>1.10867</c:v>
                </c:pt>
                <c:pt idx="393">
                  <c:v>1.1099600000000001</c:v>
                </c:pt>
                <c:pt idx="394">
                  <c:v>1.1108800000000001</c:v>
                </c:pt>
                <c:pt idx="395">
                  <c:v>1.1114599999999999</c:v>
                </c:pt>
                <c:pt idx="396">
                  <c:v>1.11168</c:v>
                </c:pt>
                <c:pt idx="397">
                  <c:v>1.11158</c:v>
                </c:pt>
                <c:pt idx="398">
                  <c:v>1.1111500000000001</c:v>
                </c:pt>
                <c:pt idx="399">
                  <c:v>1.11012</c:v>
                </c:pt>
                <c:pt idx="400">
                  <c:v>1.10825</c:v>
                </c:pt>
                <c:pt idx="401">
                  <c:v>1.1057399999999999</c:v>
                </c:pt>
                <c:pt idx="402">
                  <c:v>1.1023499999999999</c:v>
                </c:pt>
                <c:pt idx="403">
                  <c:v>1.1005400000000001</c:v>
                </c:pt>
                <c:pt idx="404">
                  <c:v>1.09693</c:v>
                </c:pt>
                <c:pt idx="405">
                  <c:v>1.0951500000000001</c:v>
                </c:pt>
                <c:pt idx="406">
                  <c:v>1.0950200000000001</c:v>
                </c:pt>
                <c:pt idx="407">
                  <c:v>1.09592</c:v>
                </c:pt>
                <c:pt idx="408">
                  <c:v>1.0971599999999999</c:v>
                </c:pt>
                <c:pt idx="409">
                  <c:v>1.09788</c:v>
                </c:pt>
                <c:pt idx="410">
                  <c:v>1.0984499999999999</c:v>
                </c:pt>
                <c:pt idx="411">
                  <c:v>1.0998300000000001</c:v>
                </c:pt>
                <c:pt idx="412">
                  <c:v>1.10138</c:v>
                </c:pt>
                <c:pt idx="413">
                  <c:v>1.10179</c:v>
                </c:pt>
                <c:pt idx="414">
                  <c:v>1.10155</c:v>
                </c:pt>
                <c:pt idx="415">
                  <c:v>1.1006</c:v>
                </c:pt>
                <c:pt idx="416">
                  <c:v>1.0996300000000001</c:v>
                </c:pt>
                <c:pt idx="417">
                  <c:v>1.0989599999999999</c:v>
                </c:pt>
                <c:pt idx="418">
                  <c:v>1.09873</c:v>
                </c:pt>
                <c:pt idx="419">
                  <c:v>1.1001000000000001</c:v>
                </c:pt>
                <c:pt idx="420">
                  <c:v>1.1070899999999999</c:v>
                </c:pt>
                <c:pt idx="421">
                  <c:v>1.1245000000000001</c:v>
                </c:pt>
                <c:pt idx="422">
                  <c:v>1.14672</c:v>
                </c:pt>
                <c:pt idx="423">
                  <c:v>1.1665700000000001</c:v>
                </c:pt>
                <c:pt idx="424">
                  <c:v>1.18116</c:v>
                </c:pt>
                <c:pt idx="425">
                  <c:v>1.1921299999999999</c:v>
                </c:pt>
                <c:pt idx="426">
                  <c:v>1.1877899999999999</c:v>
                </c:pt>
                <c:pt idx="427">
                  <c:v>1.1607400000000001</c:v>
                </c:pt>
                <c:pt idx="428">
                  <c:v>1.11853</c:v>
                </c:pt>
                <c:pt idx="429">
                  <c:v>1.0758099999999999</c:v>
                </c:pt>
                <c:pt idx="430">
                  <c:v>1.04233</c:v>
                </c:pt>
                <c:pt idx="431">
                  <c:v>1.0225599999999999</c:v>
                </c:pt>
                <c:pt idx="432">
                  <c:v>1.01905</c:v>
                </c:pt>
                <c:pt idx="433">
                  <c:v>1.0311300000000001</c:v>
                </c:pt>
                <c:pt idx="434">
                  <c:v>1.05233</c:v>
                </c:pt>
                <c:pt idx="435">
                  <c:v>1.0736699999999999</c:v>
                </c:pt>
                <c:pt idx="436">
                  <c:v>1.0849500000000001</c:v>
                </c:pt>
                <c:pt idx="437">
                  <c:v>1.0986400000000001</c:v>
                </c:pt>
                <c:pt idx="438">
                  <c:v>1.0912599999999999</c:v>
                </c:pt>
                <c:pt idx="439">
                  <c:v>1.09659</c:v>
                </c:pt>
                <c:pt idx="440">
                  <c:v>1.1001399999999999</c:v>
                </c:pt>
                <c:pt idx="441">
                  <c:v>1.1007899999999999</c:v>
                </c:pt>
                <c:pt idx="442">
                  <c:v>1.10117</c:v>
                </c:pt>
                <c:pt idx="443">
                  <c:v>1.1020099999999999</c:v>
                </c:pt>
                <c:pt idx="444">
                  <c:v>1.10297</c:v>
                </c:pt>
                <c:pt idx="445">
                  <c:v>1.10436</c:v>
                </c:pt>
                <c:pt idx="446">
                  <c:v>1.1064700000000001</c:v>
                </c:pt>
                <c:pt idx="447">
                  <c:v>1.1089899999999999</c:v>
                </c:pt>
                <c:pt idx="448">
                  <c:v>1.1114999999999999</c:v>
                </c:pt>
                <c:pt idx="449">
                  <c:v>1.1137300000000001</c:v>
                </c:pt>
                <c:pt idx="450">
                  <c:v>1.1155200000000001</c:v>
                </c:pt>
                <c:pt idx="451">
                  <c:v>1.1168499999999999</c:v>
                </c:pt>
                <c:pt idx="452">
                  <c:v>1.11772</c:v>
                </c:pt>
                <c:pt idx="453">
                  <c:v>1.11816</c:v>
                </c:pt>
                <c:pt idx="454">
                  <c:v>1.1182300000000001</c:v>
                </c:pt>
                <c:pt idx="455">
                  <c:v>1.1179600000000001</c:v>
                </c:pt>
                <c:pt idx="456">
                  <c:v>1.11738</c:v>
                </c:pt>
                <c:pt idx="457">
                  <c:v>1.11646</c:v>
                </c:pt>
                <c:pt idx="458">
                  <c:v>1.11514</c:v>
                </c:pt>
                <c:pt idx="459">
                  <c:v>1.11341</c:v>
                </c:pt>
                <c:pt idx="460">
                  <c:v>1.1113500000000001</c:v>
                </c:pt>
                <c:pt idx="461">
                  <c:v>1.1091299999999999</c:v>
                </c:pt>
                <c:pt idx="462">
                  <c:v>1.1067</c:v>
                </c:pt>
                <c:pt idx="463">
                  <c:v>1.1052200000000001</c:v>
                </c:pt>
                <c:pt idx="464">
                  <c:v>1.1025499999999999</c:v>
                </c:pt>
                <c:pt idx="465">
                  <c:v>1.10042</c:v>
                </c:pt>
                <c:pt idx="466">
                  <c:v>1.0987800000000001</c:v>
                </c:pt>
                <c:pt idx="467">
                  <c:v>1.09666</c:v>
                </c:pt>
                <c:pt idx="468">
                  <c:v>1.09372</c:v>
                </c:pt>
                <c:pt idx="469">
                  <c:v>1.09108</c:v>
                </c:pt>
                <c:pt idx="470">
                  <c:v>1.08955</c:v>
                </c:pt>
                <c:pt idx="471">
                  <c:v>1.08874</c:v>
                </c:pt>
                <c:pt idx="472">
                  <c:v>1.0883100000000001</c:v>
                </c:pt>
                <c:pt idx="473">
                  <c:v>1.08823</c:v>
                </c:pt>
                <c:pt idx="474">
                  <c:v>1.08846</c:v>
                </c:pt>
                <c:pt idx="475">
                  <c:v>1.0890899999999999</c:v>
                </c:pt>
                <c:pt idx="476">
                  <c:v>1.0902400000000001</c:v>
                </c:pt>
                <c:pt idx="477">
                  <c:v>1.0919099999999999</c:v>
                </c:pt>
                <c:pt idx="478">
                  <c:v>1.09395</c:v>
                </c:pt>
                <c:pt idx="479">
                  <c:v>1.0961099999999999</c:v>
                </c:pt>
                <c:pt idx="480">
                  <c:v>1.0981300000000001</c:v>
                </c:pt>
                <c:pt idx="481">
                  <c:v>1.09978</c:v>
                </c:pt>
                <c:pt idx="482">
                  <c:v>1.10101</c:v>
                </c:pt>
                <c:pt idx="483">
                  <c:v>1.1019000000000001</c:v>
                </c:pt>
                <c:pt idx="484">
                  <c:v>1.1025700000000001</c:v>
                </c:pt>
                <c:pt idx="485">
                  <c:v>1.1031</c:v>
                </c:pt>
                <c:pt idx="486">
                  <c:v>1.1035299999999999</c:v>
                </c:pt>
                <c:pt idx="487">
                  <c:v>1.1038600000000001</c:v>
                </c:pt>
                <c:pt idx="488">
                  <c:v>1.10412</c:v>
                </c:pt>
                <c:pt idx="489">
                  <c:v>1.10433</c:v>
                </c:pt>
                <c:pt idx="490">
                  <c:v>1.1045100000000001</c:v>
                </c:pt>
                <c:pt idx="491">
                  <c:v>1.1046499999999999</c:v>
                </c:pt>
                <c:pt idx="492">
                  <c:v>1.10476</c:v>
                </c:pt>
                <c:pt idx="493">
                  <c:v>1.1048199999999999</c:v>
                </c:pt>
                <c:pt idx="494">
                  <c:v>1.10483</c:v>
                </c:pt>
                <c:pt idx="495">
                  <c:v>1.1048199999999999</c:v>
                </c:pt>
                <c:pt idx="496">
                  <c:v>1.1048100000000001</c:v>
                </c:pt>
                <c:pt idx="497">
                  <c:v>1.1047199999999999</c:v>
                </c:pt>
                <c:pt idx="498">
                  <c:v>1.1045499999999999</c:v>
                </c:pt>
                <c:pt idx="499">
                  <c:v>1.1044700000000001</c:v>
                </c:pt>
                <c:pt idx="500">
                  <c:v>1.10456</c:v>
                </c:pt>
                <c:pt idx="501">
                  <c:v>1.10453</c:v>
                </c:pt>
                <c:pt idx="502">
                  <c:v>1.10426</c:v>
                </c:pt>
                <c:pt idx="503">
                  <c:v>1.1040300000000001</c:v>
                </c:pt>
                <c:pt idx="504">
                  <c:v>1.1040099999999999</c:v>
                </c:pt>
                <c:pt idx="505">
                  <c:v>1.10405</c:v>
                </c:pt>
                <c:pt idx="506">
                  <c:v>1.10406</c:v>
                </c:pt>
                <c:pt idx="507">
                  <c:v>1.1040099999999999</c:v>
                </c:pt>
                <c:pt idx="508">
                  <c:v>1.10388</c:v>
                </c:pt>
                <c:pt idx="509">
                  <c:v>1.1037600000000001</c:v>
                </c:pt>
                <c:pt idx="510">
                  <c:v>1.1036999999999999</c:v>
                </c:pt>
                <c:pt idx="511">
                  <c:v>1.1036600000000001</c:v>
                </c:pt>
                <c:pt idx="512">
                  <c:v>1.10362</c:v>
                </c:pt>
                <c:pt idx="513">
                  <c:v>1.1035699999999999</c:v>
                </c:pt>
                <c:pt idx="514">
                  <c:v>1.1034900000000001</c:v>
                </c:pt>
                <c:pt idx="515">
                  <c:v>1.1033900000000001</c:v>
                </c:pt>
                <c:pt idx="516">
                  <c:v>1.10327</c:v>
                </c:pt>
                <c:pt idx="517">
                  <c:v>1.1031299999999999</c:v>
                </c:pt>
                <c:pt idx="518">
                  <c:v>1.1029800000000001</c:v>
                </c:pt>
                <c:pt idx="519">
                  <c:v>1.10283</c:v>
                </c:pt>
                <c:pt idx="520">
                  <c:v>1.10267</c:v>
                </c:pt>
                <c:pt idx="521">
                  <c:v>1.1026199999999999</c:v>
                </c:pt>
                <c:pt idx="522">
                  <c:v>1.10185</c:v>
                </c:pt>
                <c:pt idx="523">
                  <c:v>1.10318</c:v>
                </c:pt>
                <c:pt idx="524">
                  <c:v>1.1015200000000001</c:v>
                </c:pt>
                <c:pt idx="525">
                  <c:v>1.1020300000000001</c:v>
                </c:pt>
                <c:pt idx="526">
                  <c:v>1.1023099999999999</c:v>
                </c:pt>
                <c:pt idx="527">
                  <c:v>1.1021300000000001</c:v>
                </c:pt>
                <c:pt idx="528">
                  <c:v>1.10206</c:v>
                </c:pt>
                <c:pt idx="529">
                  <c:v>1.10215</c:v>
                </c:pt>
                <c:pt idx="530">
                  <c:v>1.1025100000000001</c:v>
                </c:pt>
                <c:pt idx="531">
                  <c:v>1.10219</c:v>
                </c:pt>
                <c:pt idx="532">
                  <c:v>1.10304</c:v>
                </c:pt>
                <c:pt idx="533">
                  <c:v>1.10311</c:v>
                </c:pt>
                <c:pt idx="534">
                  <c:v>1.10341</c:v>
                </c:pt>
                <c:pt idx="535">
                  <c:v>1.1038399999999999</c:v>
                </c:pt>
                <c:pt idx="536">
                  <c:v>1.1041000000000001</c:v>
                </c:pt>
                <c:pt idx="537">
                  <c:v>1.1041300000000001</c:v>
                </c:pt>
                <c:pt idx="538">
                  <c:v>1.1040399999999999</c:v>
                </c:pt>
                <c:pt idx="539">
                  <c:v>1.10405</c:v>
                </c:pt>
                <c:pt idx="540">
                  <c:v>1.10355</c:v>
                </c:pt>
                <c:pt idx="541">
                  <c:v>1.1047</c:v>
                </c:pt>
                <c:pt idx="542">
                  <c:v>1.1039000000000001</c:v>
                </c:pt>
                <c:pt idx="543">
                  <c:v>1.1038600000000001</c:v>
                </c:pt>
                <c:pt idx="544">
                  <c:v>1.1037699999999999</c:v>
                </c:pt>
                <c:pt idx="545">
                  <c:v>1.10318</c:v>
                </c:pt>
                <c:pt idx="546">
                  <c:v>1.1026199999999999</c:v>
                </c:pt>
                <c:pt idx="547">
                  <c:v>1.1025100000000001</c:v>
                </c:pt>
                <c:pt idx="548">
                  <c:v>1.1028800000000001</c:v>
                </c:pt>
                <c:pt idx="549">
                  <c:v>1.10355</c:v>
                </c:pt>
                <c:pt idx="550">
                  <c:v>1.1044499999999999</c:v>
                </c:pt>
                <c:pt idx="551">
                  <c:v>1.1055900000000001</c:v>
                </c:pt>
                <c:pt idx="552">
                  <c:v>1.1069100000000001</c:v>
                </c:pt>
                <c:pt idx="553">
                  <c:v>1.1083499999999999</c:v>
                </c:pt>
                <c:pt idx="554">
                  <c:v>1.1100099999999999</c:v>
                </c:pt>
                <c:pt idx="555">
                  <c:v>1.1113299999999999</c:v>
                </c:pt>
                <c:pt idx="556">
                  <c:v>1.113</c:v>
                </c:pt>
                <c:pt idx="557">
                  <c:v>1.1124400000000001</c:v>
                </c:pt>
                <c:pt idx="558">
                  <c:v>1.11154</c:v>
                </c:pt>
                <c:pt idx="559">
                  <c:v>1.1102300000000001</c:v>
                </c:pt>
                <c:pt idx="560">
                  <c:v>1.1083799999999999</c:v>
                </c:pt>
                <c:pt idx="561">
                  <c:v>1.1063099999999999</c:v>
                </c:pt>
                <c:pt idx="562">
                  <c:v>1.1041000000000001</c:v>
                </c:pt>
                <c:pt idx="563">
                  <c:v>1.1015999999999999</c:v>
                </c:pt>
                <c:pt idx="564">
                  <c:v>1.0988599999999999</c:v>
                </c:pt>
                <c:pt idx="565">
                  <c:v>1.09629</c:v>
                </c:pt>
                <c:pt idx="566">
                  <c:v>1.09436</c:v>
                </c:pt>
                <c:pt idx="567">
                  <c:v>1.09351</c:v>
                </c:pt>
                <c:pt idx="568">
                  <c:v>1.09395</c:v>
                </c:pt>
                <c:pt idx="569">
                  <c:v>1.09524</c:v>
                </c:pt>
                <c:pt idx="570">
                  <c:v>1.09676</c:v>
                </c:pt>
                <c:pt idx="571">
                  <c:v>1.0985499999999999</c:v>
                </c:pt>
                <c:pt idx="572">
                  <c:v>1.10076</c:v>
                </c:pt>
                <c:pt idx="573">
                  <c:v>1.10209</c:v>
                </c:pt>
                <c:pt idx="574">
                  <c:v>1.10134</c:v>
                </c:pt>
                <c:pt idx="575">
                  <c:v>1.10032</c:v>
                </c:pt>
                <c:pt idx="576">
                  <c:v>1.1008100000000001</c:v>
                </c:pt>
                <c:pt idx="577">
                  <c:v>1.10083</c:v>
                </c:pt>
                <c:pt idx="578">
                  <c:v>1.09982</c:v>
                </c:pt>
                <c:pt idx="579">
                  <c:v>1.1006199999999999</c:v>
                </c:pt>
                <c:pt idx="580">
                  <c:v>1.10056</c:v>
                </c:pt>
                <c:pt idx="581">
                  <c:v>1.1086800000000001</c:v>
                </c:pt>
                <c:pt idx="582">
                  <c:v>1.1121700000000001</c:v>
                </c:pt>
                <c:pt idx="583">
                  <c:v>1.14171</c:v>
                </c:pt>
                <c:pt idx="584">
                  <c:v>1.1648000000000001</c:v>
                </c:pt>
                <c:pt idx="585">
                  <c:v>1.1817299999999999</c:v>
                </c:pt>
                <c:pt idx="586">
                  <c:v>1.19329</c:v>
                </c:pt>
                <c:pt idx="587">
                  <c:v>1.18974</c:v>
                </c:pt>
                <c:pt idx="588">
                  <c:v>1.1621999999999999</c:v>
                </c:pt>
                <c:pt idx="589">
                  <c:v>1.1211800000000001</c:v>
                </c:pt>
                <c:pt idx="590">
                  <c:v>1.08033</c:v>
                </c:pt>
                <c:pt idx="591">
                  <c:v>1.0468999999999999</c:v>
                </c:pt>
                <c:pt idx="592">
                  <c:v>1.0248999999999999</c:v>
                </c:pt>
                <c:pt idx="593">
                  <c:v>1.0188200000000001</c:v>
                </c:pt>
                <c:pt idx="594">
                  <c:v>1.0303</c:v>
                </c:pt>
                <c:pt idx="595">
                  <c:v>1.0517000000000001</c:v>
                </c:pt>
                <c:pt idx="596">
                  <c:v>1.0722</c:v>
                </c:pt>
                <c:pt idx="597">
                  <c:v>1.08304</c:v>
                </c:pt>
                <c:pt idx="598">
                  <c:v>1.0889500000000001</c:v>
                </c:pt>
                <c:pt idx="599">
                  <c:v>1.0930599999999999</c:v>
                </c:pt>
                <c:pt idx="600">
                  <c:v>1.0959099999999999</c:v>
                </c:pt>
                <c:pt idx="601">
                  <c:v>1.09775</c:v>
                </c:pt>
                <c:pt idx="602">
                  <c:v>1.0989</c:v>
                </c:pt>
                <c:pt idx="603">
                  <c:v>1.09958</c:v>
                </c:pt>
                <c:pt idx="604">
                  <c:v>1.1001799999999999</c:v>
                </c:pt>
                <c:pt idx="605">
                  <c:v>1.1011299999999999</c:v>
                </c:pt>
                <c:pt idx="606">
                  <c:v>1.1026899999999999</c:v>
                </c:pt>
                <c:pt idx="607">
                  <c:v>1.1048800000000001</c:v>
                </c:pt>
                <c:pt idx="608">
                  <c:v>1.1075200000000001</c:v>
                </c:pt>
                <c:pt idx="609">
                  <c:v>1.1103099999999999</c:v>
                </c:pt>
                <c:pt idx="610">
                  <c:v>1.1129800000000001</c:v>
                </c:pt>
                <c:pt idx="611">
                  <c:v>1.1153200000000001</c:v>
                </c:pt>
                <c:pt idx="612">
                  <c:v>1.11721</c:v>
                </c:pt>
                <c:pt idx="613">
                  <c:v>1.11859</c:v>
                </c:pt>
                <c:pt idx="614">
                  <c:v>1.1194299999999999</c:v>
                </c:pt>
                <c:pt idx="615">
                  <c:v>1.11972</c:v>
                </c:pt>
                <c:pt idx="616">
                  <c:v>1.1194500000000001</c:v>
                </c:pt>
                <c:pt idx="617">
                  <c:v>1.1186700000000001</c:v>
                </c:pt>
                <c:pt idx="618">
                  <c:v>1.11744</c:v>
                </c:pt>
                <c:pt idx="619">
                  <c:v>1.11582</c:v>
                </c:pt>
                <c:pt idx="620">
                  <c:v>1.11391</c:v>
                </c:pt>
                <c:pt idx="621">
                  <c:v>1.1117699999999999</c:v>
                </c:pt>
                <c:pt idx="622">
                  <c:v>1.10948</c:v>
                </c:pt>
                <c:pt idx="623">
                  <c:v>1.1070899999999999</c:v>
                </c:pt>
                <c:pt idx="624">
                  <c:v>1.10467</c:v>
                </c:pt>
                <c:pt idx="625">
                  <c:v>1.10229</c:v>
                </c:pt>
                <c:pt idx="626">
                  <c:v>1.09989</c:v>
                </c:pt>
                <c:pt idx="627">
                  <c:v>1.09762</c:v>
                </c:pt>
                <c:pt idx="628">
                  <c:v>1.0959099999999999</c:v>
                </c:pt>
                <c:pt idx="629">
                  <c:v>1.0944499999999999</c:v>
                </c:pt>
                <c:pt idx="630">
                  <c:v>1.0925400000000001</c:v>
                </c:pt>
                <c:pt idx="631">
                  <c:v>1.09144</c:v>
                </c:pt>
                <c:pt idx="632">
                  <c:v>1.0902400000000001</c:v>
                </c:pt>
                <c:pt idx="633">
                  <c:v>1.0945499999999999</c:v>
                </c:pt>
                <c:pt idx="634">
                  <c:v>1.08945</c:v>
                </c:pt>
                <c:pt idx="635">
                  <c:v>1.0903700000000001</c:v>
                </c:pt>
                <c:pt idx="636">
                  <c:v>1.09179</c:v>
                </c:pt>
                <c:pt idx="637">
                  <c:v>1.0928500000000001</c:v>
                </c:pt>
                <c:pt idx="638">
                  <c:v>1.09443</c:v>
                </c:pt>
                <c:pt idx="639">
                  <c:v>1.0963000000000001</c:v>
                </c:pt>
                <c:pt idx="640">
                  <c:v>1.0978000000000001</c:v>
                </c:pt>
                <c:pt idx="641">
                  <c:v>1.0991</c:v>
                </c:pt>
                <c:pt idx="642">
                  <c:v>1.1002700000000001</c:v>
                </c:pt>
                <c:pt idx="643">
                  <c:v>1.10111</c:v>
                </c:pt>
                <c:pt idx="644">
                  <c:v>1.1020300000000001</c:v>
                </c:pt>
                <c:pt idx="645">
                  <c:v>1.1024400000000001</c:v>
                </c:pt>
                <c:pt idx="646">
                  <c:v>1.10459</c:v>
                </c:pt>
                <c:pt idx="647">
                  <c:v>1.1038300000000001</c:v>
                </c:pt>
                <c:pt idx="648">
                  <c:v>1.10408</c:v>
                </c:pt>
                <c:pt idx="649">
                  <c:v>1.10467</c:v>
                </c:pt>
                <c:pt idx="650">
                  <c:v>1.10484</c:v>
                </c:pt>
                <c:pt idx="651">
                  <c:v>1.1048100000000001</c:v>
                </c:pt>
                <c:pt idx="652">
                  <c:v>1.1049199999999999</c:v>
                </c:pt>
                <c:pt idx="653">
                  <c:v>1.1046899999999999</c:v>
                </c:pt>
                <c:pt idx="654">
                  <c:v>1.1058300000000001</c:v>
                </c:pt>
                <c:pt idx="655">
                  <c:v>1.10409</c:v>
                </c:pt>
                <c:pt idx="656">
                  <c:v>1.105</c:v>
                </c:pt>
                <c:pt idx="657">
                  <c:v>1.1049199999999999</c:v>
                </c:pt>
                <c:pt idx="658">
                  <c:v>1.10446</c:v>
                </c:pt>
                <c:pt idx="659">
                  <c:v>1.10436</c:v>
                </c:pt>
                <c:pt idx="660">
                  <c:v>1.10442</c:v>
                </c:pt>
                <c:pt idx="661">
                  <c:v>1.1044</c:v>
                </c:pt>
                <c:pt idx="662">
                  <c:v>1.1043799999999999</c:v>
                </c:pt>
                <c:pt idx="663">
                  <c:v>1.1044499999999999</c:v>
                </c:pt>
                <c:pt idx="664">
                  <c:v>1.10463</c:v>
                </c:pt>
                <c:pt idx="665">
                  <c:v>1.10486</c:v>
                </c:pt>
                <c:pt idx="666">
                  <c:v>1.1050800000000001</c:v>
                </c:pt>
                <c:pt idx="667">
                  <c:v>1.10521</c:v>
                </c:pt>
                <c:pt idx="668">
                  <c:v>1.1051800000000001</c:v>
                </c:pt>
                <c:pt idx="669">
                  <c:v>1.10504</c:v>
                </c:pt>
                <c:pt idx="670">
                  <c:v>1.1048800000000001</c:v>
                </c:pt>
              </c:numCache>
            </c:numRef>
          </c:val>
          <c:smooth val="0"/>
        </c:ser>
        <c:dLbls>
          <c:showLegendKey val="0"/>
          <c:showVal val="0"/>
          <c:showCatName val="0"/>
          <c:showSerName val="0"/>
          <c:showPercent val="0"/>
          <c:showBubbleSize val="0"/>
        </c:dLbls>
        <c:marker val="1"/>
        <c:smooth val="0"/>
        <c:axId val="133737984"/>
        <c:axId val="58111040"/>
      </c:lineChart>
      <c:catAx>
        <c:axId val="133737984"/>
        <c:scaling>
          <c:orientation val="minMax"/>
        </c:scaling>
        <c:delete val="0"/>
        <c:axPos val="b"/>
        <c:numFmt formatCode="h:mm:ss"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8111040"/>
        <c:crosses val="autoZero"/>
        <c:auto val="1"/>
        <c:lblAlgn val="ctr"/>
        <c:lblOffset val="100"/>
        <c:noMultiLvlLbl val="0"/>
      </c:catAx>
      <c:valAx>
        <c:axId val="58111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vert="horz"/>
              <a:lstStyle/>
              <a:p>
                <a:pPr>
                  <a:defRPr sz="800" b="0"/>
                </a:pPr>
                <a:r>
                  <a:rPr lang="es-EC" sz="800" b="0"/>
                  <a:t>(mV)</a:t>
                </a:r>
              </a:p>
            </c:rich>
          </c:tx>
          <c:layout>
            <c:manualLayout>
              <c:xMode val="edge"/>
              <c:yMode val="edge"/>
              <c:x val="8.3175803402646506E-2"/>
              <c:y val="7.8734204343408665E-2"/>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33737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lineChart>
        <c:grouping val="standard"/>
        <c:varyColors val="0"/>
        <c:ser>
          <c:idx val="0"/>
          <c:order val="0"/>
          <c:tx>
            <c:strRef>
              <c:f>lvtemporary_409830!$B$1</c:f>
              <c:strCache>
                <c:ptCount val="1"/>
                <c:pt idx="0">
                  <c:v>Amplitude - Collected</c:v>
                </c:pt>
              </c:strCache>
            </c:strRef>
          </c:tx>
          <c:spPr>
            <a:ln w="6350" cap="rnd">
              <a:solidFill>
                <a:schemeClr val="accent1"/>
              </a:solidFill>
              <a:round/>
            </a:ln>
            <a:effectLst/>
          </c:spPr>
          <c:marker>
            <c:symbol val="none"/>
          </c:marker>
          <c:cat>
            <c:numRef>
              <c:f>lvtemporary_409830!$A$2:$A$672</c:f>
              <c:numCache>
                <c:formatCode>h:mm:ss</c:formatCode>
                <c:ptCount val="671"/>
                <c:pt idx="0">
                  <c:v>0.38842592592592595</c:v>
                </c:pt>
                <c:pt idx="1">
                  <c:v>0.38843749999999999</c:v>
                </c:pt>
                <c:pt idx="2">
                  <c:v>0.38844907407407409</c:v>
                </c:pt>
                <c:pt idx="3">
                  <c:v>0.38846064814814812</c:v>
                </c:pt>
                <c:pt idx="4">
                  <c:v>0.38847222222222227</c:v>
                </c:pt>
                <c:pt idx="5">
                  <c:v>0.38848379629629631</c:v>
                </c:pt>
                <c:pt idx="6">
                  <c:v>0.38849537037037035</c:v>
                </c:pt>
                <c:pt idx="7">
                  <c:v>0.38850694444444445</c:v>
                </c:pt>
                <c:pt idx="8">
                  <c:v>0.38851851851851849</c:v>
                </c:pt>
                <c:pt idx="9">
                  <c:v>0.38853009259259258</c:v>
                </c:pt>
                <c:pt idx="10">
                  <c:v>0.38854166666666662</c:v>
                </c:pt>
                <c:pt idx="11">
                  <c:v>0.38855324074074077</c:v>
                </c:pt>
                <c:pt idx="12">
                  <c:v>0.38856481481481481</c:v>
                </c:pt>
                <c:pt idx="13">
                  <c:v>0.3885763888888889</c:v>
                </c:pt>
                <c:pt idx="14">
                  <c:v>0.38858796296296294</c:v>
                </c:pt>
                <c:pt idx="15">
                  <c:v>0.38859953703703703</c:v>
                </c:pt>
                <c:pt idx="16">
                  <c:v>0.38861111111111107</c:v>
                </c:pt>
                <c:pt idx="17">
                  <c:v>0.38862268518518522</c:v>
                </c:pt>
                <c:pt idx="18">
                  <c:v>0.38863425925925926</c:v>
                </c:pt>
                <c:pt idx="19">
                  <c:v>0.38864583333333336</c:v>
                </c:pt>
                <c:pt idx="20">
                  <c:v>0.3886574074074074</c:v>
                </c:pt>
                <c:pt idx="21">
                  <c:v>0.38866898148148149</c:v>
                </c:pt>
                <c:pt idx="22">
                  <c:v>0.38868055555555553</c:v>
                </c:pt>
                <c:pt idx="23">
                  <c:v>0.38869212962962968</c:v>
                </c:pt>
                <c:pt idx="24">
                  <c:v>0.38870370370370372</c:v>
                </c:pt>
                <c:pt idx="25">
                  <c:v>0.38871527777777781</c:v>
                </c:pt>
                <c:pt idx="26">
                  <c:v>0.38872685185185185</c:v>
                </c:pt>
                <c:pt idx="27">
                  <c:v>0.38873842592592595</c:v>
                </c:pt>
                <c:pt idx="28">
                  <c:v>0.38874999999999998</c:v>
                </c:pt>
                <c:pt idx="29">
                  <c:v>0.38876157407407402</c:v>
                </c:pt>
                <c:pt idx="30">
                  <c:v>0.38877314814814817</c:v>
                </c:pt>
                <c:pt idx="31">
                  <c:v>0.38878472222222221</c:v>
                </c:pt>
                <c:pt idx="32">
                  <c:v>0.38879629629629631</c:v>
                </c:pt>
                <c:pt idx="33">
                  <c:v>0.38880787037037035</c:v>
                </c:pt>
                <c:pt idx="34">
                  <c:v>0.38881944444444444</c:v>
                </c:pt>
                <c:pt idx="35">
                  <c:v>0.38883101851851848</c:v>
                </c:pt>
                <c:pt idx="36">
                  <c:v>0.38884259259259263</c:v>
                </c:pt>
                <c:pt idx="37">
                  <c:v>0.38885416666666667</c:v>
                </c:pt>
                <c:pt idx="38">
                  <c:v>0.38886574074074076</c:v>
                </c:pt>
                <c:pt idx="39">
                  <c:v>0.3888773148148148</c:v>
                </c:pt>
                <c:pt idx="40">
                  <c:v>0.3888888888888889</c:v>
                </c:pt>
                <c:pt idx="41">
                  <c:v>0.38890046296296293</c:v>
                </c:pt>
                <c:pt idx="42">
                  <c:v>0.38891203703703708</c:v>
                </c:pt>
                <c:pt idx="43">
                  <c:v>0.38892361111111112</c:v>
                </c:pt>
                <c:pt idx="44">
                  <c:v>0.38893518518518522</c:v>
                </c:pt>
                <c:pt idx="45">
                  <c:v>0.38894675925925926</c:v>
                </c:pt>
                <c:pt idx="46">
                  <c:v>0.38895833333333335</c:v>
                </c:pt>
                <c:pt idx="47">
                  <c:v>0.38896990740740739</c:v>
                </c:pt>
                <c:pt idx="48">
                  <c:v>0.38898148148148143</c:v>
                </c:pt>
                <c:pt idx="49">
                  <c:v>0.38899305555555558</c:v>
                </c:pt>
                <c:pt idx="50">
                  <c:v>0.38900462962962962</c:v>
                </c:pt>
                <c:pt idx="51">
                  <c:v>0.38901620370370371</c:v>
                </c:pt>
                <c:pt idx="52">
                  <c:v>0.38902777777777775</c:v>
                </c:pt>
                <c:pt idx="53">
                  <c:v>0.38903935185185184</c:v>
                </c:pt>
                <c:pt idx="54">
                  <c:v>0.38905092592592588</c:v>
                </c:pt>
                <c:pt idx="55">
                  <c:v>0.38906250000000003</c:v>
                </c:pt>
                <c:pt idx="56">
                  <c:v>0.38907407407407407</c:v>
                </c:pt>
                <c:pt idx="57">
                  <c:v>0.38908564814814817</c:v>
                </c:pt>
                <c:pt idx="58">
                  <c:v>0.38909722222222221</c:v>
                </c:pt>
                <c:pt idx="59">
                  <c:v>0.3891087962962963</c:v>
                </c:pt>
                <c:pt idx="60">
                  <c:v>0.38912037037037034</c:v>
                </c:pt>
                <c:pt idx="61">
                  <c:v>0.38913194444444449</c:v>
                </c:pt>
                <c:pt idx="62">
                  <c:v>0.38914351851851853</c:v>
                </c:pt>
                <c:pt idx="63">
                  <c:v>0.38915509259259262</c:v>
                </c:pt>
                <c:pt idx="64">
                  <c:v>0.38916666666666666</c:v>
                </c:pt>
                <c:pt idx="65">
                  <c:v>0.38917824074074076</c:v>
                </c:pt>
                <c:pt idx="66">
                  <c:v>0.38918981481481479</c:v>
                </c:pt>
                <c:pt idx="67">
                  <c:v>0.38920138888888883</c:v>
                </c:pt>
                <c:pt idx="68">
                  <c:v>0.38921296296296298</c:v>
                </c:pt>
                <c:pt idx="69">
                  <c:v>0.38922453703703702</c:v>
                </c:pt>
                <c:pt idx="70">
                  <c:v>0.38923611111111112</c:v>
                </c:pt>
                <c:pt idx="71">
                  <c:v>0.38924768518518515</c:v>
                </c:pt>
                <c:pt idx="72">
                  <c:v>0.38925925925925925</c:v>
                </c:pt>
                <c:pt idx="73">
                  <c:v>0.38927083333333329</c:v>
                </c:pt>
                <c:pt idx="74">
                  <c:v>0.38928240740740744</c:v>
                </c:pt>
                <c:pt idx="75">
                  <c:v>0.38929398148148148</c:v>
                </c:pt>
                <c:pt idx="76">
                  <c:v>0.38930555555555557</c:v>
                </c:pt>
                <c:pt idx="77">
                  <c:v>0.38931712962962961</c:v>
                </c:pt>
                <c:pt idx="78">
                  <c:v>0.3893287037037037</c:v>
                </c:pt>
                <c:pt idx="79">
                  <c:v>0.38934027777777774</c:v>
                </c:pt>
                <c:pt idx="80">
                  <c:v>0.38935185185185189</c:v>
                </c:pt>
                <c:pt idx="81">
                  <c:v>0.38936342592592593</c:v>
                </c:pt>
                <c:pt idx="82">
                  <c:v>0.38937500000000003</c:v>
                </c:pt>
                <c:pt idx="83">
                  <c:v>0.38938657407407407</c:v>
                </c:pt>
                <c:pt idx="84">
                  <c:v>0.38939814814814816</c:v>
                </c:pt>
                <c:pt idx="85">
                  <c:v>0.3894097222222222</c:v>
                </c:pt>
                <c:pt idx="86">
                  <c:v>0.38942129629629635</c:v>
                </c:pt>
                <c:pt idx="87">
                  <c:v>0.38943287037037039</c:v>
                </c:pt>
                <c:pt idx="88">
                  <c:v>0.38944444444444448</c:v>
                </c:pt>
                <c:pt idx="89">
                  <c:v>0.38945601851851852</c:v>
                </c:pt>
                <c:pt idx="90">
                  <c:v>0.38946759259259256</c:v>
                </c:pt>
                <c:pt idx="91">
                  <c:v>0.38947916666666665</c:v>
                </c:pt>
                <c:pt idx="92">
                  <c:v>0.38949074074074069</c:v>
                </c:pt>
                <c:pt idx="93">
                  <c:v>0.38950231481481484</c:v>
                </c:pt>
                <c:pt idx="94">
                  <c:v>0.38951388888888888</c:v>
                </c:pt>
                <c:pt idx="95">
                  <c:v>0.38952546296296298</c:v>
                </c:pt>
                <c:pt idx="96">
                  <c:v>0.38953703703703701</c:v>
                </c:pt>
                <c:pt idx="97">
                  <c:v>0.38954861111111111</c:v>
                </c:pt>
                <c:pt idx="98">
                  <c:v>0.38956018518518515</c:v>
                </c:pt>
                <c:pt idx="99">
                  <c:v>0.3895717592592593</c:v>
                </c:pt>
                <c:pt idx="100">
                  <c:v>0.38958333333333334</c:v>
                </c:pt>
                <c:pt idx="101">
                  <c:v>0.38959490740740743</c:v>
                </c:pt>
                <c:pt idx="102">
                  <c:v>0.38960648148148147</c:v>
                </c:pt>
                <c:pt idx="103">
                  <c:v>0.38961805555555556</c:v>
                </c:pt>
                <c:pt idx="104">
                  <c:v>0.3896296296296296</c:v>
                </c:pt>
                <c:pt idx="105">
                  <c:v>0.38964120370370375</c:v>
                </c:pt>
                <c:pt idx="106">
                  <c:v>0.38965277777777779</c:v>
                </c:pt>
                <c:pt idx="107">
                  <c:v>0.38966435185185189</c:v>
                </c:pt>
                <c:pt idx="108">
                  <c:v>0.38967592592592593</c:v>
                </c:pt>
                <c:pt idx="109">
                  <c:v>0.38968749999999996</c:v>
                </c:pt>
                <c:pt idx="110">
                  <c:v>0.38969907407407406</c:v>
                </c:pt>
                <c:pt idx="111">
                  <c:v>0.3897106481481481</c:v>
                </c:pt>
                <c:pt idx="112">
                  <c:v>0.38972222222222225</c:v>
                </c:pt>
                <c:pt idx="113">
                  <c:v>0.38973379629629629</c:v>
                </c:pt>
                <c:pt idx="114">
                  <c:v>0.38974537037037038</c:v>
                </c:pt>
                <c:pt idx="115">
                  <c:v>0.38975694444444442</c:v>
                </c:pt>
                <c:pt idx="116">
                  <c:v>0.38976851851851851</c:v>
                </c:pt>
                <c:pt idx="117">
                  <c:v>0.38978009259259255</c:v>
                </c:pt>
                <c:pt idx="118">
                  <c:v>0.3897916666666667</c:v>
                </c:pt>
                <c:pt idx="119">
                  <c:v>0.38980324074074074</c:v>
                </c:pt>
                <c:pt idx="120">
                  <c:v>0.38981481481481484</c:v>
                </c:pt>
                <c:pt idx="121">
                  <c:v>0.38982638888888888</c:v>
                </c:pt>
                <c:pt idx="122">
                  <c:v>0.38983796296296297</c:v>
                </c:pt>
                <c:pt idx="123">
                  <c:v>0.38984953703703701</c:v>
                </c:pt>
                <c:pt idx="124">
                  <c:v>0.38986111111111116</c:v>
                </c:pt>
                <c:pt idx="125">
                  <c:v>0.3898726851851852</c:v>
                </c:pt>
                <c:pt idx="126">
                  <c:v>0.38988425925925929</c:v>
                </c:pt>
                <c:pt idx="127">
                  <c:v>0.38989583333333333</c:v>
                </c:pt>
                <c:pt idx="128">
                  <c:v>0.38990740740740737</c:v>
                </c:pt>
                <c:pt idx="129">
                  <c:v>0.38991898148148146</c:v>
                </c:pt>
                <c:pt idx="130">
                  <c:v>0.3899305555555555</c:v>
                </c:pt>
                <c:pt idx="131">
                  <c:v>0.38994212962962965</c:v>
                </c:pt>
                <c:pt idx="132">
                  <c:v>0.38995370370370369</c:v>
                </c:pt>
                <c:pt idx="133">
                  <c:v>0.38996527777777779</c:v>
                </c:pt>
                <c:pt idx="134">
                  <c:v>0.38997685185185182</c:v>
                </c:pt>
                <c:pt idx="135">
                  <c:v>0.38998842592592592</c:v>
                </c:pt>
                <c:pt idx="136">
                  <c:v>0.38999999999999996</c:v>
                </c:pt>
                <c:pt idx="137">
                  <c:v>0.39001157407407411</c:v>
                </c:pt>
                <c:pt idx="138">
                  <c:v>0.39002314814814815</c:v>
                </c:pt>
                <c:pt idx="139">
                  <c:v>0.39003472222222224</c:v>
                </c:pt>
                <c:pt idx="140">
                  <c:v>0.39004629629629628</c:v>
                </c:pt>
                <c:pt idx="141">
                  <c:v>0.39005787037037037</c:v>
                </c:pt>
                <c:pt idx="142">
                  <c:v>0.39006944444444441</c:v>
                </c:pt>
                <c:pt idx="143">
                  <c:v>0.39008101851851856</c:v>
                </c:pt>
                <c:pt idx="144">
                  <c:v>0.3900925925925926</c:v>
                </c:pt>
                <c:pt idx="145">
                  <c:v>0.3901041666666667</c:v>
                </c:pt>
                <c:pt idx="146">
                  <c:v>0.39011574074074074</c:v>
                </c:pt>
                <c:pt idx="147">
                  <c:v>0.39012731481481483</c:v>
                </c:pt>
                <c:pt idx="148">
                  <c:v>0.39013888888888887</c:v>
                </c:pt>
                <c:pt idx="149">
                  <c:v>0.39015046296296302</c:v>
                </c:pt>
                <c:pt idx="150">
                  <c:v>0.39016203703703706</c:v>
                </c:pt>
                <c:pt idx="151">
                  <c:v>0.3901736111111111</c:v>
                </c:pt>
                <c:pt idx="152">
                  <c:v>0.39018518518518519</c:v>
                </c:pt>
                <c:pt idx="153">
                  <c:v>0.39019675925925923</c:v>
                </c:pt>
                <c:pt idx="154">
                  <c:v>0.39020833333333332</c:v>
                </c:pt>
                <c:pt idx="155">
                  <c:v>0.39021990740740736</c:v>
                </c:pt>
                <c:pt idx="156">
                  <c:v>0.39023148148148151</c:v>
                </c:pt>
                <c:pt idx="157">
                  <c:v>0.39024305555555555</c:v>
                </c:pt>
                <c:pt idx="158">
                  <c:v>0.39025462962962965</c:v>
                </c:pt>
                <c:pt idx="159">
                  <c:v>0.39026620370370368</c:v>
                </c:pt>
                <c:pt idx="160">
                  <c:v>0.39027777777777778</c:v>
                </c:pt>
                <c:pt idx="161">
                  <c:v>0.39028935185185182</c:v>
                </c:pt>
                <c:pt idx="162">
                  <c:v>0.39030092592592597</c:v>
                </c:pt>
                <c:pt idx="163">
                  <c:v>0.39031250000000001</c:v>
                </c:pt>
                <c:pt idx="164">
                  <c:v>0.3903240740740741</c:v>
                </c:pt>
                <c:pt idx="165">
                  <c:v>0.39033564814814814</c:v>
                </c:pt>
                <c:pt idx="166">
                  <c:v>0.39034722222222223</c:v>
                </c:pt>
                <c:pt idx="167">
                  <c:v>0.39035879629629627</c:v>
                </c:pt>
                <c:pt idx="168">
                  <c:v>0.39037037037037042</c:v>
                </c:pt>
                <c:pt idx="169">
                  <c:v>0.39038194444444446</c:v>
                </c:pt>
                <c:pt idx="170">
                  <c:v>0.3903935185185185</c:v>
                </c:pt>
                <c:pt idx="171">
                  <c:v>0.3904050925925926</c:v>
                </c:pt>
                <c:pt idx="172">
                  <c:v>0.39041666666666663</c:v>
                </c:pt>
                <c:pt idx="173">
                  <c:v>0.39042824074074073</c:v>
                </c:pt>
                <c:pt idx="174">
                  <c:v>0.39043981481481477</c:v>
                </c:pt>
                <c:pt idx="175">
                  <c:v>0.39045138888888892</c:v>
                </c:pt>
                <c:pt idx="176">
                  <c:v>0.39046296296296296</c:v>
                </c:pt>
                <c:pt idx="177">
                  <c:v>0.39047453703703705</c:v>
                </c:pt>
                <c:pt idx="178">
                  <c:v>0.39048611111111109</c:v>
                </c:pt>
                <c:pt idx="179">
                  <c:v>0.39049768518518518</c:v>
                </c:pt>
                <c:pt idx="180">
                  <c:v>0.39050925925925922</c:v>
                </c:pt>
                <c:pt idx="181">
                  <c:v>0.39052083333333337</c:v>
                </c:pt>
                <c:pt idx="182">
                  <c:v>0.39053240740740741</c:v>
                </c:pt>
                <c:pt idx="183">
                  <c:v>0.39054398148148151</c:v>
                </c:pt>
                <c:pt idx="184">
                  <c:v>0.39055555555555554</c:v>
                </c:pt>
                <c:pt idx="185">
                  <c:v>0.39056712962962964</c:v>
                </c:pt>
                <c:pt idx="186">
                  <c:v>0.39057870370370368</c:v>
                </c:pt>
                <c:pt idx="187">
                  <c:v>0.39059027777777783</c:v>
                </c:pt>
                <c:pt idx="188">
                  <c:v>0.39060185185185187</c:v>
                </c:pt>
                <c:pt idx="189">
                  <c:v>0.39061342592592596</c:v>
                </c:pt>
                <c:pt idx="190">
                  <c:v>0.390625</c:v>
                </c:pt>
                <c:pt idx="191">
                  <c:v>0.39063657407407404</c:v>
                </c:pt>
                <c:pt idx="192">
                  <c:v>0.39064814814814813</c:v>
                </c:pt>
                <c:pt idx="193">
                  <c:v>0.39065972222222217</c:v>
                </c:pt>
                <c:pt idx="194">
                  <c:v>0.39067129629629632</c:v>
                </c:pt>
                <c:pt idx="195">
                  <c:v>0.39068287037037036</c:v>
                </c:pt>
                <c:pt idx="196">
                  <c:v>0.39069444444444446</c:v>
                </c:pt>
                <c:pt idx="197">
                  <c:v>0.39070601851851849</c:v>
                </c:pt>
                <c:pt idx="198">
                  <c:v>0.39071759259259259</c:v>
                </c:pt>
                <c:pt idx="199">
                  <c:v>0.39072916666666663</c:v>
                </c:pt>
                <c:pt idx="200">
                  <c:v>0.39074074074074078</c:v>
                </c:pt>
                <c:pt idx="201">
                  <c:v>0.39075231481481482</c:v>
                </c:pt>
                <c:pt idx="202">
                  <c:v>0.39076388888888891</c:v>
                </c:pt>
                <c:pt idx="203">
                  <c:v>0.39077546296296295</c:v>
                </c:pt>
                <c:pt idx="204">
                  <c:v>0.39078703703703704</c:v>
                </c:pt>
                <c:pt idx="205">
                  <c:v>0.39079861111111108</c:v>
                </c:pt>
                <c:pt idx="206">
                  <c:v>0.39081018518518523</c:v>
                </c:pt>
                <c:pt idx="207">
                  <c:v>0.39082175925925927</c:v>
                </c:pt>
                <c:pt idx="208">
                  <c:v>0.39083333333333337</c:v>
                </c:pt>
                <c:pt idx="209">
                  <c:v>0.3908449074074074</c:v>
                </c:pt>
                <c:pt idx="210">
                  <c:v>0.3908564814814815</c:v>
                </c:pt>
                <c:pt idx="211">
                  <c:v>0.39086805555555554</c:v>
                </c:pt>
                <c:pt idx="212">
                  <c:v>0.39087962962962958</c:v>
                </c:pt>
                <c:pt idx="213">
                  <c:v>0.39089120370370373</c:v>
                </c:pt>
                <c:pt idx="214">
                  <c:v>0.39090277777777777</c:v>
                </c:pt>
                <c:pt idx="215">
                  <c:v>0.39091435185185186</c:v>
                </c:pt>
                <c:pt idx="216">
                  <c:v>0.3909259259259259</c:v>
                </c:pt>
                <c:pt idx="217">
                  <c:v>0.39093749999999999</c:v>
                </c:pt>
                <c:pt idx="218">
                  <c:v>0.39094907407407403</c:v>
                </c:pt>
                <c:pt idx="219">
                  <c:v>0.39096064814814818</c:v>
                </c:pt>
                <c:pt idx="220">
                  <c:v>0.39097222222222222</c:v>
                </c:pt>
                <c:pt idx="221">
                  <c:v>0.39098379629629632</c:v>
                </c:pt>
                <c:pt idx="222">
                  <c:v>0.39099537037037035</c:v>
                </c:pt>
                <c:pt idx="223">
                  <c:v>0.39100694444444445</c:v>
                </c:pt>
                <c:pt idx="224">
                  <c:v>0.39101851851851849</c:v>
                </c:pt>
                <c:pt idx="225">
                  <c:v>0.39103009259259264</c:v>
                </c:pt>
                <c:pt idx="226">
                  <c:v>0.39104166666666668</c:v>
                </c:pt>
                <c:pt idx="227">
                  <c:v>0.39105324074074077</c:v>
                </c:pt>
                <c:pt idx="228">
                  <c:v>0.39106481481481481</c:v>
                </c:pt>
                <c:pt idx="229">
                  <c:v>0.3910763888888889</c:v>
                </c:pt>
                <c:pt idx="230">
                  <c:v>0.39108796296296294</c:v>
                </c:pt>
                <c:pt idx="231">
                  <c:v>0.39109953703703698</c:v>
                </c:pt>
                <c:pt idx="232">
                  <c:v>0.39111111111111113</c:v>
                </c:pt>
                <c:pt idx="233">
                  <c:v>0.39112268518518517</c:v>
                </c:pt>
                <c:pt idx="234">
                  <c:v>0.39113425925925926</c:v>
                </c:pt>
                <c:pt idx="235">
                  <c:v>0.3911458333333333</c:v>
                </c:pt>
                <c:pt idx="236">
                  <c:v>0.3911574074074074</c:v>
                </c:pt>
                <c:pt idx="237">
                  <c:v>0.39116898148148144</c:v>
                </c:pt>
                <c:pt idx="238">
                  <c:v>0.39118055555555559</c:v>
                </c:pt>
                <c:pt idx="239">
                  <c:v>0.39119212962962963</c:v>
                </c:pt>
                <c:pt idx="240">
                  <c:v>0.39120370370370372</c:v>
                </c:pt>
                <c:pt idx="241">
                  <c:v>0.39121527777777776</c:v>
                </c:pt>
                <c:pt idx="242">
                  <c:v>0.39122685185185185</c:v>
                </c:pt>
                <c:pt idx="243">
                  <c:v>0.39123842592592589</c:v>
                </c:pt>
                <c:pt idx="244">
                  <c:v>0.39125000000000004</c:v>
                </c:pt>
                <c:pt idx="245">
                  <c:v>0.39126157407407408</c:v>
                </c:pt>
                <c:pt idx="246">
                  <c:v>0.39127314814814818</c:v>
                </c:pt>
                <c:pt idx="247">
                  <c:v>0.39128472222222221</c:v>
                </c:pt>
                <c:pt idx="248">
                  <c:v>0.39129629629629631</c:v>
                </c:pt>
                <c:pt idx="249">
                  <c:v>0.39130787037037035</c:v>
                </c:pt>
                <c:pt idx="250">
                  <c:v>0.3913194444444445</c:v>
                </c:pt>
                <c:pt idx="251">
                  <c:v>0.39133101851851854</c:v>
                </c:pt>
                <c:pt idx="252">
                  <c:v>0.39134259259259263</c:v>
                </c:pt>
                <c:pt idx="253">
                  <c:v>0.39135416666666667</c:v>
                </c:pt>
                <c:pt idx="254">
                  <c:v>0.39136574074074071</c:v>
                </c:pt>
                <c:pt idx="255">
                  <c:v>0.3913773148148148</c:v>
                </c:pt>
                <c:pt idx="256">
                  <c:v>0.39138888888888884</c:v>
                </c:pt>
                <c:pt idx="257">
                  <c:v>0.39140046296296299</c:v>
                </c:pt>
                <c:pt idx="258">
                  <c:v>0.39141203703703703</c:v>
                </c:pt>
                <c:pt idx="259">
                  <c:v>0.39142361111111112</c:v>
                </c:pt>
                <c:pt idx="260">
                  <c:v>0.39143518518518516</c:v>
                </c:pt>
                <c:pt idx="261">
                  <c:v>0.39144675925925926</c:v>
                </c:pt>
                <c:pt idx="262">
                  <c:v>0.3914583333333333</c:v>
                </c:pt>
                <c:pt idx="263">
                  <c:v>0.39146990740740745</c:v>
                </c:pt>
                <c:pt idx="264">
                  <c:v>0.39148148148148149</c:v>
                </c:pt>
                <c:pt idx="265">
                  <c:v>0.39149305555555558</c:v>
                </c:pt>
                <c:pt idx="266">
                  <c:v>0.39150462962962962</c:v>
                </c:pt>
                <c:pt idx="267">
                  <c:v>0.39151620370370371</c:v>
                </c:pt>
                <c:pt idx="268">
                  <c:v>0.39152777777777775</c:v>
                </c:pt>
                <c:pt idx="269">
                  <c:v>0.3915393518518519</c:v>
                </c:pt>
                <c:pt idx="270">
                  <c:v>0.39155092592592594</c:v>
                </c:pt>
                <c:pt idx="271">
                  <c:v>0.39156250000000004</c:v>
                </c:pt>
                <c:pt idx="272">
                  <c:v>0.39157407407407407</c:v>
                </c:pt>
                <c:pt idx="273">
                  <c:v>0.39158564814814811</c:v>
                </c:pt>
                <c:pt idx="274">
                  <c:v>0.39159722222222221</c:v>
                </c:pt>
                <c:pt idx="275">
                  <c:v>0.39160879629629625</c:v>
                </c:pt>
                <c:pt idx="276">
                  <c:v>0.3916203703703704</c:v>
                </c:pt>
                <c:pt idx="277">
                  <c:v>0.39163194444444444</c:v>
                </c:pt>
                <c:pt idx="278">
                  <c:v>0.39164351851851853</c:v>
                </c:pt>
                <c:pt idx="279">
                  <c:v>0.39165509259259257</c:v>
                </c:pt>
                <c:pt idx="280">
                  <c:v>0.39166666666666666</c:v>
                </c:pt>
                <c:pt idx="281">
                  <c:v>0.3916782407407407</c:v>
                </c:pt>
                <c:pt idx="282">
                  <c:v>0.39168981481481485</c:v>
                </c:pt>
                <c:pt idx="283">
                  <c:v>0.39170138888888889</c:v>
                </c:pt>
                <c:pt idx="284">
                  <c:v>0.39171296296296299</c:v>
                </c:pt>
                <c:pt idx="285">
                  <c:v>0.39172453703703702</c:v>
                </c:pt>
                <c:pt idx="286">
                  <c:v>0.39173611111111112</c:v>
                </c:pt>
                <c:pt idx="287">
                  <c:v>0.39174768518518516</c:v>
                </c:pt>
                <c:pt idx="288">
                  <c:v>0.39175925925925931</c:v>
                </c:pt>
                <c:pt idx="289">
                  <c:v>0.39177083333333335</c:v>
                </c:pt>
                <c:pt idx="290">
                  <c:v>0.39178240740740744</c:v>
                </c:pt>
                <c:pt idx="291">
                  <c:v>0.39179398148148148</c:v>
                </c:pt>
                <c:pt idx="292">
                  <c:v>0.39180555555555552</c:v>
                </c:pt>
                <c:pt idx="293">
                  <c:v>0.39181712962962961</c:v>
                </c:pt>
                <c:pt idx="294">
                  <c:v>0.39182870370370365</c:v>
                </c:pt>
                <c:pt idx="295">
                  <c:v>0.3918402777777778</c:v>
                </c:pt>
                <c:pt idx="296">
                  <c:v>0.39185185185185184</c:v>
                </c:pt>
                <c:pt idx="297">
                  <c:v>0.39186342592592593</c:v>
                </c:pt>
                <c:pt idx="298">
                  <c:v>0.39187499999999997</c:v>
                </c:pt>
                <c:pt idx="299">
                  <c:v>0.39188657407407407</c:v>
                </c:pt>
                <c:pt idx="300">
                  <c:v>0.39189814814814811</c:v>
                </c:pt>
                <c:pt idx="301">
                  <c:v>0.39190972222222226</c:v>
                </c:pt>
                <c:pt idx="302">
                  <c:v>0.3919212962962963</c:v>
                </c:pt>
                <c:pt idx="303">
                  <c:v>0.39193287037037039</c:v>
                </c:pt>
                <c:pt idx="304">
                  <c:v>0.39194444444444443</c:v>
                </c:pt>
                <c:pt idx="305">
                  <c:v>0.39195601851851852</c:v>
                </c:pt>
                <c:pt idx="306">
                  <c:v>0.39196759259259256</c:v>
                </c:pt>
                <c:pt idx="307">
                  <c:v>0.39197916666666671</c:v>
                </c:pt>
                <c:pt idx="308">
                  <c:v>0.39199074074074075</c:v>
                </c:pt>
                <c:pt idx="309">
                  <c:v>0.39200231481481485</c:v>
                </c:pt>
                <c:pt idx="310">
                  <c:v>0.39201388888888888</c:v>
                </c:pt>
                <c:pt idx="311">
                  <c:v>0.39202546296296298</c:v>
                </c:pt>
                <c:pt idx="312">
                  <c:v>0.39203703703703702</c:v>
                </c:pt>
                <c:pt idx="313">
                  <c:v>0.39204861111111117</c:v>
                </c:pt>
                <c:pt idx="314">
                  <c:v>0.39206018518518521</c:v>
                </c:pt>
                <c:pt idx="315">
                  <c:v>0.39207175925925924</c:v>
                </c:pt>
                <c:pt idx="316">
                  <c:v>0.39208333333333334</c:v>
                </c:pt>
                <c:pt idx="317">
                  <c:v>0.39209490740740738</c:v>
                </c:pt>
                <c:pt idx="318">
                  <c:v>0.39210648148148147</c:v>
                </c:pt>
                <c:pt idx="319">
                  <c:v>0.39211805555555551</c:v>
                </c:pt>
                <c:pt idx="320">
                  <c:v>0.39212962962962966</c:v>
                </c:pt>
                <c:pt idx="321">
                  <c:v>0.3921412037037037</c:v>
                </c:pt>
                <c:pt idx="322">
                  <c:v>0.39215277777777779</c:v>
                </c:pt>
                <c:pt idx="323">
                  <c:v>0.39216435185185183</c:v>
                </c:pt>
                <c:pt idx="324">
                  <c:v>0.39217592592592593</c:v>
                </c:pt>
                <c:pt idx="325">
                  <c:v>0.39218749999999997</c:v>
                </c:pt>
                <c:pt idx="326">
                  <c:v>0.39219907407407412</c:v>
                </c:pt>
                <c:pt idx="327">
                  <c:v>0.39221064814814816</c:v>
                </c:pt>
                <c:pt idx="328">
                  <c:v>0.39222222222222225</c:v>
                </c:pt>
                <c:pt idx="329">
                  <c:v>0.39223379629629629</c:v>
                </c:pt>
                <c:pt idx="330">
                  <c:v>0.39224537037037038</c:v>
                </c:pt>
                <c:pt idx="331">
                  <c:v>0.39225694444444442</c:v>
                </c:pt>
                <c:pt idx="332">
                  <c:v>0.39226851851851857</c:v>
                </c:pt>
                <c:pt idx="333">
                  <c:v>0.39228009259259261</c:v>
                </c:pt>
                <c:pt idx="334">
                  <c:v>0.39229166666666665</c:v>
                </c:pt>
                <c:pt idx="335">
                  <c:v>0.39230324074074074</c:v>
                </c:pt>
                <c:pt idx="336">
                  <c:v>0.39231481481481478</c:v>
                </c:pt>
                <c:pt idx="337">
                  <c:v>0.39232638888888888</c:v>
                </c:pt>
                <c:pt idx="338">
                  <c:v>0.39233796296296292</c:v>
                </c:pt>
                <c:pt idx="339">
                  <c:v>0.39234953703703707</c:v>
                </c:pt>
                <c:pt idx="340">
                  <c:v>0.3923611111111111</c:v>
                </c:pt>
                <c:pt idx="341">
                  <c:v>0.3923726851851852</c:v>
                </c:pt>
                <c:pt idx="342">
                  <c:v>0.39238425925925924</c:v>
                </c:pt>
                <c:pt idx="343">
                  <c:v>0.39239583333333333</c:v>
                </c:pt>
                <c:pt idx="344">
                  <c:v>0.39240740740740737</c:v>
                </c:pt>
                <c:pt idx="345">
                  <c:v>0.39241898148148152</c:v>
                </c:pt>
                <c:pt idx="346">
                  <c:v>0.39243055555555556</c:v>
                </c:pt>
                <c:pt idx="347">
                  <c:v>0.39244212962962965</c:v>
                </c:pt>
                <c:pt idx="348">
                  <c:v>0.39245370370370369</c:v>
                </c:pt>
                <c:pt idx="349">
                  <c:v>0.39246527777777779</c:v>
                </c:pt>
                <c:pt idx="350">
                  <c:v>0.39247685185185183</c:v>
                </c:pt>
                <c:pt idx="351">
                  <c:v>0.39248842592592598</c:v>
                </c:pt>
                <c:pt idx="352">
                  <c:v>0.39250000000000002</c:v>
                </c:pt>
                <c:pt idx="353">
                  <c:v>0.39251157407407405</c:v>
                </c:pt>
                <c:pt idx="354">
                  <c:v>0.39252314814814815</c:v>
                </c:pt>
                <c:pt idx="355">
                  <c:v>0.39253472222222219</c:v>
                </c:pt>
                <c:pt idx="356">
                  <c:v>0.39254629629629628</c:v>
                </c:pt>
                <c:pt idx="357">
                  <c:v>0.39255787037037032</c:v>
                </c:pt>
                <c:pt idx="358">
                  <c:v>0.39256944444444447</c:v>
                </c:pt>
                <c:pt idx="359">
                  <c:v>0.39258101851851851</c:v>
                </c:pt>
                <c:pt idx="360">
                  <c:v>0.3925925925925926</c:v>
                </c:pt>
                <c:pt idx="361">
                  <c:v>0.39260416666666664</c:v>
                </c:pt>
                <c:pt idx="362">
                  <c:v>0.39261574074074074</c:v>
                </c:pt>
                <c:pt idx="363">
                  <c:v>0.39262731481481478</c:v>
                </c:pt>
                <c:pt idx="364">
                  <c:v>0.39263888888888893</c:v>
                </c:pt>
                <c:pt idx="365">
                  <c:v>0.39265046296296297</c:v>
                </c:pt>
                <c:pt idx="366">
                  <c:v>0.39266203703703706</c:v>
                </c:pt>
                <c:pt idx="367">
                  <c:v>0.3926736111111111</c:v>
                </c:pt>
                <c:pt idx="368">
                  <c:v>0.39268518518518519</c:v>
                </c:pt>
                <c:pt idx="369">
                  <c:v>0.39269675925925923</c:v>
                </c:pt>
                <c:pt idx="370">
                  <c:v>0.39270833333333338</c:v>
                </c:pt>
                <c:pt idx="371">
                  <c:v>0.39271990740740742</c:v>
                </c:pt>
                <c:pt idx="372">
                  <c:v>0.39273148148148151</c:v>
                </c:pt>
                <c:pt idx="373">
                  <c:v>0.39274305555555555</c:v>
                </c:pt>
                <c:pt idx="374">
                  <c:v>0.39275462962962965</c:v>
                </c:pt>
                <c:pt idx="375">
                  <c:v>0.39276620370370369</c:v>
                </c:pt>
                <c:pt idx="376">
                  <c:v>0.39277777777777773</c:v>
                </c:pt>
                <c:pt idx="377">
                  <c:v>0.39278935185185188</c:v>
                </c:pt>
                <c:pt idx="378">
                  <c:v>0.39280092592592591</c:v>
                </c:pt>
                <c:pt idx="379">
                  <c:v>0.39281250000000001</c:v>
                </c:pt>
                <c:pt idx="380">
                  <c:v>0.39282407407407405</c:v>
                </c:pt>
                <c:pt idx="381">
                  <c:v>0.39283564814814814</c:v>
                </c:pt>
                <c:pt idx="382">
                  <c:v>0.39284722222222218</c:v>
                </c:pt>
                <c:pt idx="383">
                  <c:v>0.39285879629629633</c:v>
                </c:pt>
                <c:pt idx="384">
                  <c:v>0.39287037037037037</c:v>
                </c:pt>
                <c:pt idx="385">
                  <c:v>0.39288194444444446</c:v>
                </c:pt>
                <c:pt idx="386">
                  <c:v>0.3928935185185185</c:v>
                </c:pt>
                <c:pt idx="387">
                  <c:v>0.3929050925925926</c:v>
                </c:pt>
                <c:pt idx="388">
                  <c:v>0.39291666666666664</c:v>
                </c:pt>
                <c:pt idx="389">
                  <c:v>0.39292824074074079</c:v>
                </c:pt>
                <c:pt idx="390">
                  <c:v>0.39293981481481483</c:v>
                </c:pt>
                <c:pt idx="391">
                  <c:v>0.39295138888888892</c:v>
                </c:pt>
                <c:pt idx="392">
                  <c:v>0.39296296296296296</c:v>
                </c:pt>
                <c:pt idx="393">
                  <c:v>0.39297453703703705</c:v>
                </c:pt>
                <c:pt idx="394">
                  <c:v>0.39298611111111109</c:v>
                </c:pt>
                <c:pt idx="395">
                  <c:v>0.39299768518518513</c:v>
                </c:pt>
                <c:pt idx="396">
                  <c:v>0.39300925925925928</c:v>
                </c:pt>
                <c:pt idx="397">
                  <c:v>0.39302083333333332</c:v>
                </c:pt>
                <c:pt idx="398">
                  <c:v>0.39303240740740741</c:v>
                </c:pt>
                <c:pt idx="399">
                  <c:v>0.39304398148148145</c:v>
                </c:pt>
                <c:pt idx="400">
                  <c:v>0.39305555555555555</c:v>
                </c:pt>
                <c:pt idx="401">
                  <c:v>0.39306712962962959</c:v>
                </c:pt>
                <c:pt idx="402">
                  <c:v>0.39307870370370374</c:v>
                </c:pt>
                <c:pt idx="403">
                  <c:v>0.39309027777777777</c:v>
                </c:pt>
                <c:pt idx="404">
                  <c:v>0.39310185185185187</c:v>
                </c:pt>
                <c:pt idx="405">
                  <c:v>0.39311342592592591</c:v>
                </c:pt>
                <c:pt idx="406">
                  <c:v>0.393125</c:v>
                </c:pt>
                <c:pt idx="407">
                  <c:v>0.39313657407407404</c:v>
                </c:pt>
                <c:pt idx="408">
                  <c:v>0.39314814814814819</c:v>
                </c:pt>
                <c:pt idx="409">
                  <c:v>0.39315972222222223</c:v>
                </c:pt>
                <c:pt idx="410">
                  <c:v>0.39317129629629632</c:v>
                </c:pt>
                <c:pt idx="411">
                  <c:v>0.39318287037037036</c:v>
                </c:pt>
                <c:pt idx="412">
                  <c:v>0.39319444444444446</c:v>
                </c:pt>
                <c:pt idx="413">
                  <c:v>0.3932060185185185</c:v>
                </c:pt>
                <c:pt idx="414">
                  <c:v>0.39321759259259265</c:v>
                </c:pt>
                <c:pt idx="415">
                  <c:v>0.39322916666666669</c:v>
                </c:pt>
                <c:pt idx="416">
                  <c:v>0.39324074074074072</c:v>
                </c:pt>
                <c:pt idx="417">
                  <c:v>0.39325231481481482</c:v>
                </c:pt>
                <c:pt idx="418">
                  <c:v>0.39326388888888886</c:v>
                </c:pt>
                <c:pt idx="419">
                  <c:v>0.39327546296296295</c:v>
                </c:pt>
                <c:pt idx="420">
                  <c:v>0.39328703703703699</c:v>
                </c:pt>
                <c:pt idx="421">
                  <c:v>0.39329861111111114</c:v>
                </c:pt>
                <c:pt idx="422">
                  <c:v>0.39331018518518518</c:v>
                </c:pt>
                <c:pt idx="423">
                  <c:v>0.39332175925925927</c:v>
                </c:pt>
                <c:pt idx="424">
                  <c:v>0.39333333333333331</c:v>
                </c:pt>
                <c:pt idx="425">
                  <c:v>0.39334490740740741</c:v>
                </c:pt>
                <c:pt idx="426">
                  <c:v>0.39335648148148145</c:v>
                </c:pt>
                <c:pt idx="427">
                  <c:v>0.3933680555555556</c:v>
                </c:pt>
                <c:pt idx="428">
                  <c:v>0.39337962962962963</c:v>
                </c:pt>
                <c:pt idx="429">
                  <c:v>0.39339120370370373</c:v>
                </c:pt>
                <c:pt idx="430">
                  <c:v>0.39340277777777777</c:v>
                </c:pt>
                <c:pt idx="431">
                  <c:v>0.39341435185185186</c:v>
                </c:pt>
                <c:pt idx="432">
                  <c:v>0.3934259259259259</c:v>
                </c:pt>
                <c:pt idx="433">
                  <c:v>0.39343750000000005</c:v>
                </c:pt>
                <c:pt idx="434">
                  <c:v>0.39344907407407409</c:v>
                </c:pt>
                <c:pt idx="435">
                  <c:v>0.39346064814814818</c:v>
                </c:pt>
                <c:pt idx="436">
                  <c:v>0.39347222222222222</c:v>
                </c:pt>
                <c:pt idx="437">
                  <c:v>0.39348379629629626</c:v>
                </c:pt>
                <c:pt idx="438">
                  <c:v>0.39349537037037036</c:v>
                </c:pt>
                <c:pt idx="439">
                  <c:v>0.3935069444444444</c:v>
                </c:pt>
                <c:pt idx="440">
                  <c:v>0.39351851851851855</c:v>
                </c:pt>
                <c:pt idx="441">
                  <c:v>0.39353009259259258</c:v>
                </c:pt>
                <c:pt idx="442">
                  <c:v>0.39354166666666668</c:v>
                </c:pt>
                <c:pt idx="443">
                  <c:v>0.39355324074074072</c:v>
                </c:pt>
                <c:pt idx="444">
                  <c:v>0.39356481481481481</c:v>
                </c:pt>
                <c:pt idx="445">
                  <c:v>0.39357638888888885</c:v>
                </c:pt>
                <c:pt idx="446">
                  <c:v>0.393587962962963</c:v>
                </c:pt>
                <c:pt idx="447">
                  <c:v>0.39359953703703704</c:v>
                </c:pt>
                <c:pt idx="448">
                  <c:v>0.39361111111111113</c:v>
                </c:pt>
                <c:pt idx="449">
                  <c:v>0.39362268518518517</c:v>
                </c:pt>
                <c:pt idx="450">
                  <c:v>0.39363425925925927</c:v>
                </c:pt>
                <c:pt idx="451">
                  <c:v>0.39364583333333331</c:v>
                </c:pt>
                <c:pt idx="452">
                  <c:v>0.39365740740740746</c:v>
                </c:pt>
                <c:pt idx="453">
                  <c:v>0.39366898148148149</c:v>
                </c:pt>
                <c:pt idx="454">
                  <c:v>0.39368055555555559</c:v>
                </c:pt>
                <c:pt idx="455">
                  <c:v>0.39369212962962963</c:v>
                </c:pt>
                <c:pt idx="456">
                  <c:v>0.39370370370370367</c:v>
                </c:pt>
                <c:pt idx="457">
                  <c:v>0.39371527777777776</c:v>
                </c:pt>
                <c:pt idx="458">
                  <c:v>0.3937268518518518</c:v>
                </c:pt>
                <c:pt idx="459">
                  <c:v>0.39373842592592595</c:v>
                </c:pt>
                <c:pt idx="460">
                  <c:v>0.39374999999999999</c:v>
                </c:pt>
                <c:pt idx="461">
                  <c:v>0.39376157407407408</c:v>
                </c:pt>
                <c:pt idx="462">
                  <c:v>0.39377314814814812</c:v>
                </c:pt>
                <c:pt idx="463">
                  <c:v>0.39378472222222222</c:v>
                </c:pt>
                <c:pt idx="464">
                  <c:v>0.39379629629629626</c:v>
                </c:pt>
                <c:pt idx="465">
                  <c:v>0.39380787037037041</c:v>
                </c:pt>
                <c:pt idx="466">
                  <c:v>0.39381944444444444</c:v>
                </c:pt>
                <c:pt idx="467">
                  <c:v>0.39383101851851854</c:v>
                </c:pt>
                <c:pt idx="468">
                  <c:v>0.39384259259259258</c:v>
                </c:pt>
                <c:pt idx="469">
                  <c:v>0.39385416666666667</c:v>
                </c:pt>
                <c:pt idx="470">
                  <c:v>0.39386574074074071</c:v>
                </c:pt>
                <c:pt idx="471">
                  <c:v>0.39387731481481486</c:v>
                </c:pt>
                <c:pt idx="472">
                  <c:v>0.3938888888888889</c:v>
                </c:pt>
                <c:pt idx="473">
                  <c:v>0.39390046296296299</c:v>
                </c:pt>
                <c:pt idx="474">
                  <c:v>0.39391203703703703</c:v>
                </c:pt>
                <c:pt idx="475">
                  <c:v>0.39392361111111113</c:v>
                </c:pt>
                <c:pt idx="476">
                  <c:v>0.39393518518518517</c:v>
                </c:pt>
                <c:pt idx="477">
                  <c:v>0.39394675925925932</c:v>
                </c:pt>
                <c:pt idx="478">
                  <c:v>0.39395833333333335</c:v>
                </c:pt>
                <c:pt idx="479">
                  <c:v>0.39396990740740739</c:v>
                </c:pt>
                <c:pt idx="480">
                  <c:v>0.39398148148148149</c:v>
                </c:pt>
                <c:pt idx="481">
                  <c:v>0.39399305555555553</c:v>
                </c:pt>
                <c:pt idx="482">
                  <c:v>0.39400462962962962</c:v>
                </c:pt>
                <c:pt idx="483">
                  <c:v>0.39401620370370366</c:v>
                </c:pt>
                <c:pt idx="484">
                  <c:v>0.39402777777777781</c:v>
                </c:pt>
                <c:pt idx="485">
                  <c:v>0.39403935185185185</c:v>
                </c:pt>
                <c:pt idx="486">
                  <c:v>0.39405092592592594</c:v>
                </c:pt>
                <c:pt idx="487">
                  <c:v>0.39406249999999998</c:v>
                </c:pt>
                <c:pt idx="488">
                  <c:v>0.39407407407407408</c:v>
                </c:pt>
                <c:pt idx="489">
                  <c:v>0.39408564814814812</c:v>
                </c:pt>
                <c:pt idx="490">
                  <c:v>0.39409722222222227</c:v>
                </c:pt>
                <c:pt idx="491">
                  <c:v>0.3941087962962963</c:v>
                </c:pt>
                <c:pt idx="492">
                  <c:v>0.3941203703703704</c:v>
                </c:pt>
                <c:pt idx="493">
                  <c:v>0.39413194444444444</c:v>
                </c:pt>
                <c:pt idx="494">
                  <c:v>0.39414351851851853</c:v>
                </c:pt>
                <c:pt idx="495">
                  <c:v>0.39415509259259257</c:v>
                </c:pt>
                <c:pt idx="496">
                  <c:v>0.39416666666666672</c:v>
                </c:pt>
                <c:pt idx="497">
                  <c:v>0.39417824074074076</c:v>
                </c:pt>
                <c:pt idx="498">
                  <c:v>0.3941898148148148</c:v>
                </c:pt>
                <c:pt idx="499">
                  <c:v>0.39420138888888889</c:v>
                </c:pt>
                <c:pt idx="500">
                  <c:v>0.39421296296296293</c:v>
                </c:pt>
                <c:pt idx="501">
                  <c:v>0.39422453703703703</c:v>
                </c:pt>
                <c:pt idx="502">
                  <c:v>0.39423611111111106</c:v>
                </c:pt>
                <c:pt idx="503">
                  <c:v>0.39424768518518521</c:v>
                </c:pt>
                <c:pt idx="504">
                  <c:v>0.39425925925925925</c:v>
                </c:pt>
                <c:pt idx="505">
                  <c:v>0.39427083333333335</c:v>
                </c:pt>
                <c:pt idx="506">
                  <c:v>0.39428240740740739</c:v>
                </c:pt>
                <c:pt idx="507">
                  <c:v>0.39429398148148148</c:v>
                </c:pt>
                <c:pt idx="508">
                  <c:v>0.39430555555555552</c:v>
                </c:pt>
                <c:pt idx="509">
                  <c:v>0.39431712962962967</c:v>
                </c:pt>
                <c:pt idx="510">
                  <c:v>0.39432870370370371</c:v>
                </c:pt>
                <c:pt idx="511">
                  <c:v>0.3943402777777778</c:v>
                </c:pt>
                <c:pt idx="512">
                  <c:v>0.39435185185185184</c:v>
                </c:pt>
                <c:pt idx="513">
                  <c:v>0.39436342592592594</c:v>
                </c:pt>
                <c:pt idx="514">
                  <c:v>0.39437499999999998</c:v>
                </c:pt>
                <c:pt idx="515">
                  <c:v>0.39438657407407413</c:v>
                </c:pt>
                <c:pt idx="516">
                  <c:v>0.39439814814814816</c:v>
                </c:pt>
                <c:pt idx="517">
                  <c:v>0.3944097222222222</c:v>
                </c:pt>
                <c:pt idx="518">
                  <c:v>0.3944212962962963</c:v>
                </c:pt>
                <c:pt idx="519">
                  <c:v>0.39443287037037034</c:v>
                </c:pt>
                <c:pt idx="520">
                  <c:v>0.39444444444444443</c:v>
                </c:pt>
                <c:pt idx="521">
                  <c:v>0.39445601851851847</c:v>
                </c:pt>
                <c:pt idx="522">
                  <c:v>0.39446759259259262</c:v>
                </c:pt>
                <c:pt idx="523">
                  <c:v>0.39447916666666666</c:v>
                </c:pt>
                <c:pt idx="524">
                  <c:v>0.39449074074074075</c:v>
                </c:pt>
                <c:pt idx="525">
                  <c:v>0.39450231481481479</c:v>
                </c:pt>
                <c:pt idx="526">
                  <c:v>0.39451388888888889</c:v>
                </c:pt>
                <c:pt idx="527">
                  <c:v>0.39452546296296293</c:v>
                </c:pt>
                <c:pt idx="528">
                  <c:v>0.39453703703703707</c:v>
                </c:pt>
                <c:pt idx="529">
                  <c:v>0.39454861111111111</c:v>
                </c:pt>
                <c:pt idx="530">
                  <c:v>0.39456018518518521</c:v>
                </c:pt>
                <c:pt idx="531">
                  <c:v>0.39457175925925925</c:v>
                </c:pt>
                <c:pt idx="532">
                  <c:v>0.39458333333333334</c:v>
                </c:pt>
                <c:pt idx="533">
                  <c:v>0.39459490740740738</c:v>
                </c:pt>
                <c:pt idx="534">
                  <c:v>0.39460648148148153</c:v>
                </c:pt>
                <c:pt idx="535">
                  <c:v>0.39461805555555557</c:v>
                </c:pt>
                <c:pt idx="536">
                  <c:v>0.39462962962962966</c:v>
                </c:pt>
                <c:pt idx="537">
                  <c:v>0.3946412037037037</c:v>
                </c:pt>
                <c:pt idx="538">
                  <c:v>0.3946527777777778</c:v>
                </c:pt>
                <c:pt idx="539">
                  <c:v>0.39466435185185184</c:v>
                </c:pt>
                <c:pt idx="540">
                  <c:v>0.39467592592592587</c:v>
                </c:pt>
                <c:pt idx="541">
                  <c:v>0.39468750000000002</c:v>
                </c:pt>
                <c:pt idx="542">
                  <c:v>0.39469907407407406</c:v>
                </c:pt>
                <c:pt idx="543">
                  <c:v>0.39471064814814816</c:v>
                </c:pt>
                <c:pt idx="544">
                  <c:v>0.3947222222222222</c:v>
                </c:pt>
                <c:pt idx="545">
                  <c:v>0.39473379629629629</c:v>
                </c:pt>
                <c:pt idx="546">
                  <c:v>0.39474537037037033</c:v>
                </c:pt>
                <c:pt idx="547">
                  <c:v>0.39475694444444448</c:v>
                </c:pt>
                <c:pt idx="548">
                  <c:v>0.39476851851851852</c:v>
                </c:pt>
                <c:pt idx="549">
                  <c:v>0.39478009259259261</c:v>
                </c:pt>
                <c:pt idx="550">
                  <c:v>0.39479166666666665</c:v>
                </c:pt>
                <c:pt idx="551">
                  <c:v>0.39480324074074075</c:v>
                </c:pt>
                <c:pt idx="552">
                  <c:v>0.39481481481481479</c:v>
                </c:pt>
                <c:pt idx="553">
                  <c:v>0.39482638888888894</c:v>
                </c:pt>
                <c:pt idx="554">
                  <c:v>0.39483796296296297</c:v>
                </c:pt>
                <c:pt idx="555">
                  <c:v>0.39484953703703707</c:v>
                </c:pt>
                <c:pt idx="556">
                  <c:v>0.39486111111111111</c:v>
                </c:pt>
                <c:pt idx="557">
                  <c:v>0.3948726851851852</c:v>
                </c:pt>
                <c:pt idx="558">
                  <c:v>0.39488425925925924</c:v>
                </c:pt>
                <c:pt idx="559">
                  <c:v>0.39489583333333328</c:v>
                </c:pt>
                <c:pt idx="560">
                  <c:v>0.39490740740740743</c:v>
                </c:pt>
                <c:pt idx="561">
                  <c:v>0.39491898148148147</c:v>
                </c:pt>
                <c:pt idx="562">
                  <c:v>0.39493055555555556</c:v>
                </c:pt>
                <c:pt idx="563">
                  <c:v>0.3949421296296296</c:v>
                </c:pt>
                <c:pt idx="564">
                  <c:v>0.3949537037037037</c:v>
                </c:pt>
                <c:pt idx="565">
                  <c:v>0.39496527777777773</c:v>
                </c:pt>
                <c:pt idx="566">
                  <c:v>0.39497685185185188</c:v>
                </c:pt>
                <c:pt idx="567">
                  <c:v>0.39498842592592592</c:v>
                </c:pt>
                <c:pt idx="568">
                  <c:v>0.39500000000000002</c:v>
                </c:pt>
                <c:pt idx="569">
                  <c:v>0.39501157407407406</c:v>
                </c:pt>
                <c:pt idx="570">
                  <c:v>0.39502314814814815</c:v>
                </c:pt>
                <c:pt idx="571">
                  <c:v>0.39503472222222219</c:v>
                </c:pt>
                <c:pt idx="572">
                  <c:v>0.39504629629629634</c:v>
                </c:pt>
                <c:pt idx="573">
                  <c:v>0.39505787037037038</c:v>
                </c:pt>
                <c:pt idx="574">
                  <c:v>0.39506944444444447</c:v>
                </c:pt>
                <c:pt idx="575">
                  <c:v>0.39508101851851851</c:v>
                </c:pt>
                <c:pt idx="576">
                  <c:v>0.39509259259259261</c:v>
                </c:pt>
                <c:pt idx="577">
                  <c:v>0.39510416666666665</c:v>
                </c:pt>
                <c:pt idx="578">
                  <c:v>0.39511574074074068</c:v>
                </c:pt>
                <c:pt idx="579">
                  <c:v>0.39512731481481483</c:v>
                </c:pt>
                <c:pt idx="580">
                  <c:v>0.39513888888888887</c:v>
                </c:pt>
                <c:pt idx="581">
                  <c:v>0.39515046296296297</c:v>
                </c:pt>
                <c:pt idx="582">
                  <c:v>0.39516203703703701</c:v>
                </c:pt>
                <c:pt idx="583">
                  <c:v>0.3951736111111111</c:v>
                </c:pt>
                <c:pt idx="584">
                  <c:v>0.39518518518518514</c:v>
                </c:pt>
                <c:pt idx="585">
                  <c:v>0.39519675925925929</c:v>
                </c:pt>
                <c:pt idx="586">
                  <c:v>0.39520833333333333</c:v>
                </c:pt>
                <c:pt idx="587">
                  <c:v>0.39521990740740742</c:v>
                </c:pt>
                <c:pt idx="588">
                  <c:v>0.39523148148148146</c:v>
                </c:pt>
                <c:pt idx="589">
                  <c:v>0.39524305555555556</c:v>
                </c:pt>
                <c:pt idx="590">
                  <c:v>0.39525462962962959</c:v>
                </c:pt>
                <c:pt idx="591">
                  <c:v>0.39526620370370374</c:v>
                </c:pt>
                <c:pt idx="592">
                  <c:v>0.39527777777777778</c:v>
                </c:pt>
                <c:pt idx="593">
                  <c:v>0.39528935185185188</c:v>
                </c:pt>
                <c:pt idx="594">
                  <c:v>0.39530092592592592</c:v>
                </c:pt>
                <c:pt idx="595">
                  <c:v>0.39531250000000001</c:v>
                </c:pt>
                <c:pt idx="596">
                  <c:v>0.39532407407407405</c:v>
                </c:pt>
                <c:pt idx="597">
                  <c:v>0.3953356481481482</c:v>
                </c:pt>
                <c:pt idx="598">
                  <c:v>0.39534722222222224</c:v>
                </c:pt>
                <c:pt idx="599">
                  <c:v>0.39535879629629633</c:v>
                </c:pt>
                <c:pt idx="600">
                  <c:v>0.39537037037037037</c:v>
                </c:pt>
                <c:pt idx="601">
                  <c:v>0.39538194444444441</c:v>
                </c:pt>
                <c:pt idx="602">
                  <c:v>0.39539351851851851</c:v>
                </c:pt>
                <c:pt idx="603">
                  <c:v>0.39540509259259254</c:v>
                </c:pt>
                <c:pt idx="604">
                  <c:v>0.39541666666666669</c:v>
                </c:pt>
                <c:pt idx="605">
                  <c:v>0.39542824074074073</c:v>
                </c:pt>
                <c:pt idx="606">
                  <c:v>0.39543981481481483</c:v>
                </c:pt>
                <c:pt idx="607">
                  <c:v>0.39545138888888887</c:v>
                </c:pt>
                <c:pt idx="608">
                  <c:v>0.39546296296296296</c:v>
                </c:pt>
                <c:pt idx="609">
                  <c:v>0.395474537037037</c:v>
                </c:pt>
                <c:pt idx="610">
                  <c:v>0.39548611111111115</c:v>
                </c:pt>
                <c:pt idx="611">
                  <c:v>0.39549768518518519</c:v>
                </c:pt>
                <c:pt idx="612">
                  <c:v>0.39550925925925928</c:v>
                </c:pt>
                <c:pt idx="613">
                  <c:v>0.39552083333333332</c:v>
                </c:pt>
                <c:pt idx="614">
                  <c:v>0.39553240740740742</c:v>
                </c:pt>
                <c:pt idx="615">
                  <c:v>0.39554398148148145</c:v>
                </c:pt>
                <c:pt idx="616">
                  <c:v>0.3955555555555556</c:v>
                </c:pt>
                <c:pt idx="617">
                  <c:v>0.39556712962962964</c:v>
                </c:pt>
                <c:pt idx="618">
                  <c:v>0.39557870370370374</c:v>
                </c:pt>
                <c:pt idx="619">
                  <c:v>0.39559027777777778</c:v>
                </c:pt>
                <c:pt idx="620">
                  <c:v>0.39560185185185182</c:v>
                </c:pt>
                <c:pt idx="621">
                  <c:v>0.39561342592592591</c:v>
                </c:pt>
                <c:pt idx="622">
                  <c:v>0.39562499999999995</c:v>
                </c:pt>
                <c:pt idx="623">
                  <c:v>0.3956365740740741</c:v>
                </c:pt>
                <c:pt idx="624">
                  <c:v>0.39564814814814814</c:v>
                </c:pt>
                <c:pt idx="625">
                  <c:v>0.39565972222222223</c:v>
                </c:pt>
                <c:pt idx="626">
                  <c:v>0.39567129629629627</c:v>
                </c:pt>
                <c:pt idx="627">
                  <c:v>0.39568287037037037</c:v>
                </c:pt>
                <c:pt idx="628">
                  <c:v>0.3956944444444444</c:v>
                </c:pt>
                <c:pt idx="629">
                  <c:v>0.39570601851851855</c:v>
                </c:pt>
                <c:pt idx="630">
                  <c:v>0.39571759259259259</c:v>
                </c:pt>
                <c:pt idx="631">
                  <c:v>0.39572916666666669</c:v>
                </c:pt>
                <c:pt idx="632">
                  <c:v>0.39574074074074073</c:v>
                </c:pt>
                <c:pt idx="633">
                  <c:v>0.39575231481481482</c:v>
                </c:pt>
                <c:pt idx="634">
                  <c:v>0.39576388888888886</c:v>
                </c:pt>
                <c:pt idx="635">
                  <c:v>0.39577546296296301</c:v>
                </c:pt>
                <c:pt idx="636">
                  <c:v>0.39578703703703705</c:v>
                </c:pt>
                <c:pt idx="637">
                  <c:v>0.39579861111111114</c:v>
                </c:pt>
                <c:pt idx="638">
                  <c:v>0.39581018518518518</c:v>
                </c:pt>
                <c:pt idx="639">
                  <c:v>0.39582175925925928</c:v>
                </c:pt>
                <c:pt idx="640">
                  <c:v>0.39583333333333331</c:v>
                </c:pt>
                <c:pt idx="641">
                  <c:v>0.39584490740740735</c:v>
                </c:pt>
                <c:pt idx="642">
                  <c:v>0.3958564814814815</c:v>
                </c:pt>
                <c:pt idx="643">
                  <c:v>0.39586805555555554</c:v>
                </c:pt>
                <c:pt idx="644">
                  <c:v>0.39587962962962964</c:v>
                </c:pt>
                <c:pt idx="645">
                  <c:v>0.39589120370370368</c:v>
                </c:pt>
                <c:pt idx="646">
                  <c:v>0.39590277777777777</c:v>
                </c:pt>
                <c:pt idx="647">
                  <c:v>0.39591435185185181</c:v>
                </c:pt>
                <c:pt idx="648">
                  <c:v>0.39592592592592596</c:v>
                </c:pt>
                <c:pt idx="649">
                  <c:v>0.3959375</c:v>
                </c:pt>
                <c:pt idx="650">
                  <c:v>0.39594907407407409</c:v>
                </c:pt>
                <c:pt idx="651">
                  <c:v>0.39596064814814813</c:v>
                </c:pt>
                <c:pt idx="652">
                  <c:v>0.39597222222222223</c:v>
                </c:pt>
                <c:pt idx="653">
                  <c:v>0.39598379629629626</c:v>
                </c:pt>
                <c:pt idx="654">
                  <c:v>0.39599537037037041</c:v>
                </c:pt>
                <c:pt idx="655">
                  <c:v>0.39600694444444445</c:v>
                </c:pt>
                <c:pt idx="656">
                  <c:v>0.39601851851851855</c:v>
                </c:pt>
                <c:pt idx="657">
                  <c:v>0.39603009259259259</c:v>
                </c:pt>
                <c:pt idx="658">
                  <c:v>0.39604166666666668</c:v>
                </c:pt>
                <c:pt idx="659">
                  <c:v>0.39605324074074072</c:v>
                </c:pt>
                <c:pt idx="660">
                  <c:v>0.39606481481481487</c:v>
                </c:pt>
                <c:pt idx="661">
                  <c:v>0.39607638888888891</c:v>
                </c:pt>
                <c:pt idx="662">
                  <c:v>0.39608796296296295</c:v>
                </c:pt>
                <c:pt idx="663">
                  <c:v>0.39609953703703704</c:v>
                </c:pt>
                <c:pt idx="664">
                  <c:v>0.39611111111111108</c:v>
                </c:pt>
                <c:pt idx="665">
                  <c:v>0.39612268518518517</c:v>
                </c:pt>
                <c:pt idx="666">
                  <c:v>0.39613425925925921</c:v>
                </c:pt>
                <c:pt idx="667">
                  <c:v>0.39614583333333336</c:v>
                </c:pt>
                <c:pt idx="668">
                  <c:v>0.3961574074074074</c:v>
                </c:pt>
                <c:pt idx="669">
                  <c:v>0.3961689814814815</c:v>
                </c:pt>
                <c:pt idx="670">
                  <c:v>0.39618055555555554</c:v>
                </c:pt>
              </c:numCache>
            </c:numRef>
          </c:cat>
          <c:val>
            <c:numRef>
              <c:f>lvtemporary_409830!$B$2:$B$672</c:f>
              <c:numCache>
                <c:formatCode>General</c:formatCode>
                <c:ptCount val="671"/>
                <c:pt idx="0">
                  <c:v>1.10402</c:v>
                </c:pt>
                <c:pt idx="1">
                  <c:v>1.10443</c:v>
                </c:pt>
                <c:pt idx="2">
                  <c:v>1.1052999999999999</c:v>
                </c:pt>
                <c:pt idx="3">
                  <c:v>1.1064499999999999</c:v>
                </c:pt>
                <c:pt idx="4">
                  <c:v>1.1074299999999999</c:v>
                </c:pt>
                <c:pt idx="5">
                  <c:v>1.1079699999999999</c:v>
                </c:pt>
                <c:pt idx="6">
                  <c:v>1.10791</c:v>
                </c:pt>
                <c:pt idx="7">
                  <c:v>1.10728</c:v>
                </c:pt>
                <c:pt idx="8">
                  <c:v>1.1062700000000001</c:v>
                </c:pt>
                <c:pt idx="9">
                  <c:v>1.1050899999999999</c:v>
                </c:pt>
                <c:pt idx="10">
                  <c:v>1.1038300000000001</c:v>
                </c:pt>
                <c:pt idx="11">
                  <c:v>1.1026899999999999</c:v>
                </c:pt>
                <c:pt idx="12">
                  <c:v>1.1020000000000001</c:v>
                </c:pt>
                <c:pt idx="13">
                  <c:v>1.10219</c:v>
                </c:pt>
                <c:pt idx="14">
                  <c:v>1.10398</c:v>
                </c:pt>
                <c:pt idx="15">
                  <c:v>1.1077999999999999</c:v>
                </c:pt>
                <c:pt idx="16">
                  <c:v>1.1134900000000001</c:v>
                </c:pt>
                <c:pt idx="17">
                  <c:v>1.12039</c:v>
                </c:pt>
                <c:pt idx="18">
                  <c:v>1.1271599999999999</c:v>
                </c:pt>
                <c:pt idx="19">
                  <c:v>1.13286</c:v>
                </c:pt>
                <c:pt idx="20">
                  <c:v>1.13636</c:v>
                </c:pt>
                <c:pt idx="21">
                  <c:v>1.1363300000000001</c:v>
                </c:pt>
                <c:pt idx="22">
                  <c:v>1.1338999999999999</c:v>
                </c:pt>
                <c:pt idx="23">
                  <c:v>1.1289899999999999</c:v>
                </c:pt>
                <c:pt idx="24">
                  <c:v>1.12375</c:v>
                </c:pt>
                <c:pt idx="25">
                  <c:v>1.11233</c:v>
                </c:pt>
                <c:pt idx="26">
                  <c:v>1.10077</c:v>
                </c:pt>
                <c:pt idx="27">
                  <c:v>1.0894900000000001</c:v>
                </c:pt>
                <c:pt idx="28">
                  <c:v>1.0793699999999999</c:v>
                </c:pt>
                <c:pt idx="29">
                  <c:v>1.0724800000000001</c:v>
                </c:pt>
                <c:pt idx="30">
                  <c:v>1.07</c:v>
                </c:pt>
                <c:pt idx="31">
                  <c:v>1.0707800000000001</c:v>
                </c:pt>
                <c:pt idx="32">
                  <c:v>1.073</c:v>
                </c:pt>
                <c:pt idx="33">
                  <c:v>1.0775999999999999</c:v>
                </c:pt>
                <c:pt idx="34">
                  <c:v>1.0852200000000001</c:v>
                </c:pt>
                <c:pt idx="35">
                  <c:v>1.09202</c:v>
                </c:pt>
                <c:pt idx="36">
                  <c:v>1.0948800000000001</c:v>
                </c:pt>
                <c:pt idx="37">
                  <c:v>1.09561</c:v>
                </c:pt>
                <c:pt idx="38">
                  <c:v>1.0976900000000001</c:v>
                </c:pt>
                <c:pt idx="39">
                  <c:v>1.1025700000000001</c:v>
                </c:pt>
                <c:pt idx="40">
                  <c:v>1.1066100000000001</c:v>
                </c:pt>
                <c:pt idx="41">
                  <c:v>1.1045400000000001</c:v>
                </c:pt>
                <c:pt idx="42">
                  <c:v>1.0973900000000001</c:v>
                </c:pt>
                <c:pt idx="43">
                  <c:v>1.09013</c:v>
                </c:pt>
                <c:pt idx="44">
                  <c:v>1.0909800000000001</c:v>
                </c:pt>
                <c:pt idx="45">
                  <c:v>1.1175600000000001</c:v>
                </c:pt>
                <c:pt idx="46">
                  <c:v>1.1782999999999999</c:v>
                </c:pt>
                <c:pt idx="47">
                  <c:v>1.2588999999999999</c:v>
                </c:pt>
                <c:pt idx="48">
                  <c:v>1.3259799999999999</c:v>
                </c:pt>
                <c:pt idx="49">
                  <c:v>1.37175</c:v>
                </c:pt>
                <c:pt idx="50">
                  <c:v>1.3920600000000001</c:v>
                </c:pt>
                <c:pt idx="51">
                  <c:v>1.35389</c:v>
                </c:pt>
                <c:pt idx="52">
                  <c:v>1.2485200000000001</c:v>
                </c:pt>
                <c:pt idx="53">
                  <c:v>1.11174</c:v>
                </c:pt>
                <c:pt idx="54">
                  <c:v>0.99121899999999996</c:v>
                </c:pt>
                <c:pt idx="55">
                  <c:v>0.89827400000000002</c:v>
                </c:pt>
                <c:pt idx="56">
                  <c:v>0.84669899999999998</c:v>
                </c:pt>
                <c:pt idx="57">
                  <c:v>0.83020799999999995</c:v>
                </c:pt>
                <c:pt idx="58">
                  <c:v>0.88157799999999997</c:v>
                </c:pt>
                <c:pt idx="59">
                  <c:v>0.95653999999999995</c:v>
                </c:pt>
                <c:pt idx="60">
                  <c:v>1.01593</c:v>
                </c:pt>
                <c:pt idx="61">
                  <c:v>1.0495099999999999</c:v>
                </c:pt>
                <c:pt idx="62">
                  <c:v>1.0675399999999999</c:v>
                </c:pt>
                <c:pt idx="63">
                  <c:v>1.0787</c:v>
                </c:pt>
                <c:pt idx="64">
                  <c:v>1.0859700000000001</c:v>
                </c:pt>
                <c:pt idx="65">
                  <c:v>1.0910299999999999</c:v>
                </c:pt>
                <c:pt idx="66">
                  <c:v>1.0945199999999999</c:v>
                </c:pt>
                <c:pt idx="67">
                  <c:v>1.0968199999999999</c:v>
                </c:pt>
                <c:pt idx="68">
                  <c:v>1.09931</c:v>
                </c:pt>
                <c:pt idx="69">
                  <c:v>1.1027800000000001</c:v>
                </c:pt>
                <c:pt idx="70">
                  <c:v>1.10669</c:v>
                </c:pt>
                <c:pt idx="71">
                  <c:v>1.1114200000000001</c:v>
                </c:pt>
                <c:pt idx="72">
                  <c:v>1.1189100000000001</c:v>
                </c:pt>
                <c:pt idx="73">
                  <c:v>1.129</c:v>
                </c:pt>
                <c:pt idx="74">
                  <c:v>1.1379999999999999</c:v>
                </c:pt>
                <c:pt idx="75">
                  <c:v>1.14388</c:v>
                </c:pt>
                <c:pt idx="76">
                  <c:v>1.1489499999999999</c:v>
                </c:pt>
                <c:pt idx="77">
                  <c:v>1.1544300000000001</c:v>
                </c:pt>
                <c:pt idx="78">
                  <c:v>1.1578900000000001</c:v>
                </c:pt>
                <c:pt idx="79">
                  <c:v>1.1588799999999999</c:v>
                </c:pt>
                <c:pt idx="80">
                  <c:v>1.16039</c:v>
                </c:pt>
                <c:pt idx="81">
                  <c:v>1.1620699999999999</c:v>
                </c:pt>
                <c:pt idx="82">
                  <c:v>1.1588000000000001</c:v>
                </c:pt>
                <c:pt idx="83">
                  <c:v>1.1491</c:v>
                </c:pt>
                <c:pt idx="84">
                  <c:v>1.13798</c:v>
                </c:pt>
                <c:pt idx="85">
                  <c:v>1.12906</c:v>
                </c:pt>
                <c:pt idx="86">
                  <c:v>1.12182</c:v>
                </c:pt>
                <c:pt idx="87">
                  <c:v>1.1154200000000001</c:v>
                </c:pt>
                <c:pt idx="88">
                  <c:v>1.1093900000000001</c:v>
                </c:pt>
                <c:pt idx="89">
                  <c:v>1.1028899999999999</c:v>
                </c:pt>
                <c:pt idx="90">
                  <c:v>1.0954900000000001</c:v>
                </c:pt>
                <c:pt idx="91">
                  <c:v>1.08721</c:v>
                </c:pt>
                <c:pt idx="92">
                  <c:v>1.0784800000000001</c:v>
                </c:pt>
                <c:pt idx="93">
                  <c:v>1.07012</c:v>
                </c:pt>
                <c:pt idx="94">
                  <c:v>1.06298</c:v>
                </c:pt>
                <c:pt idx="95">
                  <c:v>1.0576300000000001</c:v>
                </c:pt>
                <c:pt idx="96">
                  <c:v>1.0544</c:v>
                </c:pt>
                <c:pt idx="97">
                  <c:v>1.0532300000000001</c:v>
                </c:pt>
                <c:pt idx="98">
                  <c:v>1.05396</c:v>
                </c:pt>
                <c:pt idx="99">
                  <c:v>1.0564199999999999</c:v>
                </c:pt>
                <c:pt idx="100">
                  <c:v>1.06027</c:v>
                </c:pt>
                <c:pt idx="101">
                  <c:v>1.0651600000000001</c:v>
                </c:pt>
                <c:pt idx="102">
                  <c:v>1.0706500000000001</c:v>
                </c:pt>
                <c:pt idx="103">
                  <c:v>1.0761099999999999</c:v>
                </c:pt>
                <c:pt idx="104">
                  <c:v>1.08108</c:v>
                </c:pt>
                <c:pt idx="105">
                  <c:v>1.0853299999999999</c:v>
                </c:pt>
                <c:pt idx="106">
                  <c:v>1.08877</c:v>
                </c:pt>
                <c:pt idx="107">
                  <c:v>1.09162</c:v>
                </c:pt>
                <c:pt idx="108">
                  <c:v>1.09423</c:v>
                </c:pt>
                <c:pt idx="109">
                  <c:v>1.09687</c:v>
                </c:pt>
                <c:pt idx="110">
                  <c:v>1.0997300000000001</c:v>
                </c:pt>
                <c:pt idx="111">
                  <c:v>1.1026899999999999</c:v>
                </c:pt>
                <c:pt idx="112">
                  <c:v>1.1054299999999999</c:v>
                </c:pt>
                <c:pt idx="113">
                  <c:v>1.1076299999999999</c:v>
                </c:pt>
                <c:pt idx="114">
                  <c:v>1.10886</c:v>
                </c:pt>
                <c:pt idx="115">
                  <c:v>1.1089800000000001</c:v>
                </c:pt>
                <c:pt idx="116">
                  <c:v>1.1083099999999999</c:v>
                </c:pt>
                <c:pt idx="117">
                  <c:v>1.1073</c:v>
                </c:pt>
                <c:pt idx="118">
                  <c:v>1.10639</c:v>
                </c:pt>
                <c:pt idx="119">
                  <c:v>1.1058699999999999</c:v>
                </c:pt>
                <c:pt idx="120">
                  <c:v>1.1057600000000001</c:v>
                </c:pt>
                <c:pt idx="121">
                  <c:v>1.1059300000000001</c:v>
                </c:pt>
                <c:pt idx="122">
                  <c:v>1.1062399999999999</c:v>
                </c:pt>
                <c:pt idx="123">
                  <c:v>1.1065799999999999</c:v>
                </c:pt>
                <c:pt idx="124">
                  <c:v>1.10686</c:v>
                </c:pt>
                <c:pt idx="125">
                  <c:v>1.10703</c:v>
                </c:pt>
                <c:pt idx="126">
                  <c:v>1.1070500000000001</c:v>
                </c:pt>
                <c:pt idx="127">
                  <c:v>1.1069800000000001</c:v>
                </c:pt>
                <c:pt idx="128">
                  <c:v>1.10683</c:v>
                </c:pt>
                <c:pt idx="129">
                  <c:v>1.10656</c:v>
                </c:pt>
                <c:pt idx="130">
                  <c:v>1.1064099999999999</c:v>
                </c:pt>
                <c:pt idx="131">
                  <c:v>1.1066100000000001</c:v>
                </c:pt>
                <c:pt idx="132">
                  <c:v>1.10676</c:v>
                </c:pt>
                <c:pt idx="133">
                  <c:v>1.10642</c:v>
                </c:pt>
                <c:pt idx="134">
                  <c:v>1.1058300000000001</c:v>
                </c:pt>
                <c:pt idx="135">
                  <c:v>1.1053900000000001</c:v>
                </c:pt>
                <c:pt idx="136">
                  <c:v>1.1051500000000001</c:v>
                </c:pt>
                <c:pt idx="137">
                  <c:v>1.1049500000000001</c:v>
                </c:pt>
                <c:pt idx="138">
                  <c:v>1.10521</c:v>
                </c:pt>
                <c:pt idx="139">
                  <c:v>1.1062799999999999</c:v>
                </c:pt>
                <c:pt idx="140">
                  <c:v>1.1078699999999999</c:v>
                </c:pt>
                <c:pt idx="141">
                  <c:v>1.10568</c:v>
                </c:pt>
                <c:pt idx="142">
                  <c:v>1.1085499999999999</c:v>
                </c:pt>
                <c:pt idx="143">
                  <c:v>1.1046800000000001</c:v>
                </c:pt>
                <c:pt idx="144">
                  <c:v>1.10382</c:v>
                </c:pt>
                <c:pt idx="145">
                  <c:v>1.10395</c:v>
                </c:pt>
                <c:pt idx="146">
                  <c:v>1.1031200000000001</c:v>
                </c:pt>
                <c:pt idx="147">
                  <c:v>1.10199</c:v>
                </c:pt>
                <c:pt idx="148">
                  <c:v>1.1012599999999999</c:v>
                </c:pt>
                <c:pt idx="149">
                  <c:v>1.1008599999999999</c:v>
                </c:pt>
                <c:pt idx="150">
                  <c:v>1.1007199999999999</c:v>
                </c:pt>
                <c:pt idx="151">
                  <c:v>1.1008599999999999</c:v>
                </c:pt>
                <c:pt idx="152">
                  <c:v>1.1012500000000001</c:v>
                </c:pt>
                <c:pt idx="153">
                  <c:v>1.1018300000000001</c:v>
                </c:pt>
                <c:pt idx="154">
                  <c:v>1.1025799999999999</c:v>
                </c:pt>
                <c:pt idx="155">
                  <c:v>1.1035900000000001</c:v>
                </c:pt>
                <c:pt idx="156">
                  <c:v>1.10493</c:v>
                </c:pt>
                <c:pt idx="157">
                  <c:v>1.10649</c:v>
                </c:pt>
                <c:pt idx="158">
                  <c:v>1.1081399999999999</c:v>
                </c:pt>
                <c:pt idx="159">
                  <c:v>1.1095600000000001</c:v>
                </c:pt>
                <c:pt idx="160">
                  <c:v>1.1103400000000001</c:v>
                </c:pt>
                <c:pt idx="161">
                  <c:v>1.1103400000000001</c:v>
                </c:pt>
                <c:pt idx="162">
                  <c:v>1.1095600000000001</c:v>
                </c:pt>
                <c:pt idx="163">
                  <c:v>1.1082399999999999</c:v>
                </c:pt>
                <c:pt idx="164">
                  <c:v>1.1070500000000001</c:v>
                </c:pt>
                <c:pt idx="165">
                  <c:v>1.1064000000000001</c:v>
                </c:pt>
                <c:pt idx="166">
                  <c:v>1.1064700000000001</c:v>
                </c:pt>
                <c:pt idx="167">
                  <c:v>1.10717</c:v>
                </c:pt>
                <c:pt idx="168">
                  <c:v>1.1077900000000001</c:v>
                </c:pt>
                <c:pt idx="169">
                  <c:v>1.1077300000000001</c:v>
                </c:pt>
                <c:pt idx="170">
                  <c:v>1.1067</c:v>
                </c:pt>
                <c:pt idx="171">
                  <c:v>1.1046899999999999</c:v>
                </c:pt>
                <c:pt idx="172">
                  <c:v>1.10239</c:v>
                </c:pt>
                <c:pt idx="173">
                  <c:v>1.10087</c:v>
                </c:pt>
                <c:pt idx="174">
                  <c:v>1.1011599999999999</c:v>
                </c:pt>
                <c:pt idx="175">
                  <c:v>1.10412</c:v>
                </c:pt>
                <c:pt idx="176">
                  <c:v>1.1095699999999999</c:v>
                </c:pt>
                <c:pt idx="177">
                  <c:v>1.1166700000000001</c:v>
                </c:pt>
                <c:pt idx="178">
                  <c:v>1.12466</c:v>
                </c:pt>
                <c:pt idx="179">
                  <c:v>1.1317299999999999</c:v>
                </c:pt>
                <c:pt idx="180">
                  <c:v>1.13588</c:v>
                </c:pt>
                <c:pt idx="181">
                  <c:v>1.13723</c:v>
                </c:pt>
                <c:pt idx="182">
                  <c:v>1.1370100000000001</c:v>
                </c:pt>
                <c:pt idx="183">
                  <c:v>1.13574</c:v>
                </c:pt>
                <c:pt idx="184">
                  <c:v>1.1330899999999999</c:v>
                </c:pt>
                <c:pt idx="185">
                  <c:v>1.1281000000000001</c:v>
                </c:pt>
                <c:pt idx="186">
                  <c:v>1.1201000000000001</c:v>
                </c:pt>
                <c:pt idx="187">
                  <c:v>1.1099600000000001</c:v>
                </c:pt>
                <c:pt idx="188">
                  <c:v>1.0969800000000001</c:v>
                </c:pt>
                <c:pt idx="189">
                  <c:v>1.0859300000000001</c:v>
                </c:pt>
                <c:pt idx="190">
                  <c:v>1.0769200000000001</c:v>
                </c:pt>
                <c:pt idx="191">
                  <c:v>1.0708500000000001</c:v>
                </c:pt>
                <c:pt idx="192">
                  <c:v>1.0679399999999999</c:v>
                </c:pt>
                <c:pt idx="193">
                  <c:v>1.0694699999999999</c:v>
                </c:pt>
                <c:pt idx="194">
                  <c:v>1.07518</c:v>
                </c:pt>
                <c:pt idx="195">
                  <c:v>1.0816600000000001</c:v>
                </c:pt>
                <c:pt idx="196">
                  <c:v>1.0865100000000001</c:v>
                </c:pt>
                <c:pt idx="197">
                  <c:v>1.0912200000000001</c:v>
                </c:pt>
                <c:pt idx="198">
                  <c:v>1.0992299999999999</c:v>
                </c:pt>
                <c:pt idx="199">
                  <c:v>1.1078699999999999</c:v>
                </c:pt>
                <c:pt idx="200">
                  <c:v>1.11503</c:v>
                </c:pt>
                <c:pt idx="201">
                  <c:v>1.1080300000000001</c:v>
                </c:pt>
                <c:pt idx="202">
                  <c:v>1.1001099999999999</c:v>
                </c:pt>
                <c:pt idx="203">
                  <c:v>1.09693</c:v>
                </c:pt>
                <c:pt idx="204">
                  <c:v>1.0943499999999999</c:v>
                </c:pt>
                <c:pt idx="205">
                  <c:v>1.09206</c:v>
                </c:pt>
                <c:pt idx="206">
                  <c:v>1.1100099999999999</c:v>
                </c:pt>
                <c:pt idx="207">
                  <c:v>1.1686700000000001</c:v>
                </c:pt>
                <c:pt idx="208">
                  <c:v>1.2518800000000001</c:v>
                </c:pt>
                <c:pt idx="209">
                  <c:v>1.32782</c:v>
                </c:pt>
                <c:pt idx="210">
                  <c:v>1.3790199999999999</c:v>
                </c:pt>
                <c:pt idx="211">
                  <c:v>1.40473</c:v>
                </c:pt>
                <c:pt idx="212">
                  <c:v>1.37737</c:v>
                </c:pt>
                <c:pt idx="213">
                  <c:v>1.2738</c:v>
                </c:pt>
                <c:pt idx="214">
                  <c:v>1.12914</c:v>
                </c:pt>
                <c:pt idx="215">
                  <c:v>0.99813799999999997</c:v>
                </c:pt>
                <c:pt idx="216">
                  <c:v>0.89952200000000004</c:v>
                </c:pt>
                <c:pt idx="217">
                  <c:v>0.83715099999999998</c:v>
                </c:pt>
                <c:pt idx="218">
                  <c:v>0.82677999999999996</c:v>
                </c:pt>
                <c:pt idx="219">
                  <c:v>0.86323700000000003</c:v>
                </c:pt>
                <c:pt idx="220">
                  <c:v>0.94198199999999999</c:v>
                </c:pt>
                <c:pt idx="221">
                  <c:v>1.0082800000000001</c:v>
                </c:pt>
                <c:pt idx="222">
                  <c:v>1.0469900000000001</c:v>
                </c:pt>
                <c:pt idx="223">
                  <c:v>1.0673600000000001</c:v>
                </c:pt>
                <c:pt idx="224">
                  <c:v>1.07856</c:v>
                </c:pt>
                <c:pt idx="225">
                  <c:v>1.0844199999999999</c:v>
                </c:pt>
                <c:pt idx="226">
                  <c:v>1.0874200000000001</c:v>
                </c:pt>
                <c:pt idx="227">
                  <c:v>1.0891500000000001</c:v>
                </c:pt>
                <c:pt idx="228">
                  <c:v>1.0905800000000001</c:v>
                </c:pt>
                <c:pt idx="229">
                  <c:v>1.0925800000000001</c:v>
                </c:pt>
                <c:pt idx="230">
                  <c:v>1.09598</c:v>
                </c:pt>
                <c:pt idx="231">
                  <c:v>1.10155</c:v>
                </c:pt>
                <c:pt idx="232">
                  <c:v>1.10917</c:v>
                </c:pt>
                <c:pt idx="233">
                  <c:v>1.1177600000000001</c:v>
                </c:pt>
                <c:pt idx="234">
                  <c:v>1.12669</c:v>
                </c:pt>
                <c:pt idx="235">
                  <c:v>1.1360699999999999</c:v>
                </c:pt>
                <c:pt idx="236">
                  <c:v>1.1453</c:v>
                </c:pt>
                <c:pt idx="237">
                  <c:v>1.1524700000000001</c:v>
                </c:pt>
                <c:pt idx="238">
                  <c:v>1.1567400000000001</c:v>
                </c:pt>
                <c:pt idx="239">
                  <c:v>1.1596</c:v>
                </c:pt>
                <c:pt idx="240">
                  <c:v>1.1618900000000001</c:v>
                </c:pt>
                <c:pt idx="241">
                  <c:v>1.1626000000000001</c:v>
                </c:pt>
                <c:pt idx="242">
                  <c:v>1.16109</c:v>
                </c:pt>
                <c:pt idx="243">
                  <c:v>1.1574599999999999</c:v>
                </c:pt>
                <c:pt idx="244">
                  <c:v>1.15184</c:v>
                </c:pt>
                <c:pt idx="245">
                  <c:v>1.1446000000000001</c:v>
                </c:pt>
                <c:pt idx="246">
                  <c:v>1.13615</c:v>
                </c:pt>
                <c:pt idx="247">
                  <c:v>1.1268</c:v>
                </c:pt>
                <c:pt idx="248">
                  <c:v>1.11697</c:v>
                </c:pt>
                <c:pt idx="249">
                  <c:v>1.10704</c:v>
                </c:pt>
                <c:pt idx="250">
                  <c:v>1.09731</c:v>
                </c:pt>
                <c:pt idx="251">
                  <c:v>1.08805</c:v>
                </c:pt>
                <c:pt idx="252">
                  <c:v>1.07944</c:v>
                </c:pt>
                <c:pt idx="253">
                  <c:v>1.07168</c:v>
                </c:pt>
                <c:pt idx="254">
                  <c:v>1.06504</c:v>
                </c:pt>
                <c:pt idx="255">
                  <c:v>1.05983</c:v>
                </c:pt>
                <c:pt idx="256">
                  <c:v>1.0562199999999999</c:v>
                </c:pt>
                <c:pt idx="257">
                  <c:v>1.0541400000000001</c:v>
                </c:pt>
                <c:pt idx="258">
                  <c:v>1.0537799999999999</c:v>
                </c:pt>
                <c:pt idx="259">
                  <c:v>1.0552299999999999</c:v>
                </c:pt>
                <c:pt idx="260">
                  <c:v>1.0577300000000001</c:v>
                </c:pt>
                <c:pt idx="261">
                  <c:v>1.0605800000000001</c:v>
                </c:pt>
                <c:pt idx="262">
                  <c:v>1.06494</c:v>
                </c:pt>
                <c:pt idx="263">
                  <c:v>1.0698000000000001</c:v>
                </c:pt>
                <c:pt idx="264">
                  <c:v>1.07552</c:v>
                </c:pt>
                <c:pt idx="265">
                  <c:v>1.0812299999999999</c:v>
                </c:pt>
                <c:pt idx="266">
                  <c:v>1.08623</c:v>
                </c:pt>
                <c:pt idx="267">
                  <c:v>1.0902000000000001</c:v>
                </c:pt>
                <c:pt idx="268">
                  <c:v>1.0932999999999999</c:v>
                </c:pt>
                <c:pt idx="269">
                  <c:v>1.09606</c:v>
                </c:pt>
                <c:pt idx="270">
                  <c:v>1.09843</c:v>
                </c:pt>
                <c:pt idx="271">
                  <c:v>1.10023</c:v>
                </c:pt>
                <c:pt idx="272">
                  <c:v>1.1026899999999999</c:v>
                </c:pt>
                <c:pt idx="273">
                  <c:v>1.10602</c:v>
                </c:pt>
                <c:pt idx="274">
                  <c:v>1.10795</c:v>
                </c:pt>
                <c:pt idx="275">
                  <c:v>1.10747</c:v>
                </c:pt>
                <c:pt idx="276">
                  <c:v>1.1058600000000001</c:v>
                </c:pt>
                <c:pt idx="277">
                  <c:v>1.1042400000000001</c:v>
                </c:pt>
                <c:pt idx="278">
                  <c:v>1.1033500000000001</c:v>
                </c:pt>
                <c:pt idx="279">
                  <c:v>1.10364</c:v>
                </c:pt>
                <c:pt idx="280">
                  <c:v>1.1048</c:v>
                </c:pt>
                <c:pt idx="281">
                  <c:v>1.10633</c:v>
                </c:pt>
                <c:pt idx="282">
                  <c:v>1.10795</c:v>
                </c:pt>
                <c:pt idx="283">
                  <c:v>1.10894</c:v>
                </c:pt>
                <c:pt idx="284">
                  <c:v>1.1104799999999999</c:v>
                </c:pt>
                <c:pt idx="285">
                  <c:v>1.1103499999999999</c:v>
                </c:pt>
                <c:pt idx="286">
                  <c:v>1.1113</c:v>
                </c:pt>
                <c:pt idx="287">
                  <c:v>1.11005</c:v>
                </c:pt>
                <c:pt idx="288">
                  <c:v>1.11107</c:v>
                </c:pt>
                <c:pt idx="289">
                  <c:v>1.1106100000000001</c:v>
                </c:pt>
                <c:pt idx="290">
                  <c:v>1.10988</c:v>
                </c:pt>
                <c:pt idx="291">
                  <c:v>1.1096299999999999</c:v>
                </c:pt>
                <c:pt idx="292">
                  <c:v>1.10955</c:v>
                </c:pt>
                <c:pt idx="293">
                  <c:v>1.10937</c:v>
                </c:pt>
                <c:pt idx="294">
                  <c:v>1.10911</c:v>
                </c:pt>
                <c:pt idx="295">
                  <c:v>1.10877</c:v>
                </c:pt>
                <c:pt idx="296">
                  <c:v>1.1083499999999999</c:v>
                </c:pt>
                <c:pt idx="297">
                  <c:v>1.1080700000000001</c:v>
                </c:pt>
                <c:pt idx="298">
                  <c:v>1.10789</c:v>
                </c:pt>
                <c:pt idx="299">
                  <c:v>1.1074999999999999</c:v>
                </c:pt>
                <c:pt idx="300">
                  <c:v>1.1071599999999999</c:v>
                </c:pt>
                <c:pt idx="301">
                  <c:v>1.1072900000000001</c:v>
                </c:pt>
                <c:pt idx="302">
                  <c:v>1.1072599999999999</c:v>
                </c:pt>
                <c:pt idx="303">
                  <c:v>1.10646</c:v>
                </c:pt>
                <c:pt idx="304">
                  <c:v>1.10521</c:v>
                </c:pt>
                <c:pt idx="305">
                  <c:v>1.10399</c:v>
                </c:pt>
                <c:pt idx="306">
                  <c:v>1.1030199999999999</c:v>
                </c:pt>
                <c:pt idx="307">
                  <c:v>1.10233</c:v>
                </c:pt>
                <c:pt idx="308">
                  <c:v>1.10175</c:v>
                </c:pt>
                <c:pt idx="309">
                  <c:v>1.1011</c:v>
                </c:pt>
                <c:pt idx="310">
                  <c:v>1.1007199999999999</c:v>
                </c:pt>
                <c:pt idx="311">
                  <c:v>1.1009899999999999</c:v>
                </c:pt>
                <c:pt idx="312">
                  <c:v>1.10138</c:v>
                </c:pt>
                <c:pt idx="313">
                  <c:v>1.1015200000000001</c:v>
                </c:pt>
                <c:pt idx="314">
                  <c:v>1.1019099999999999</c:v>
                </c:pt>
                <c:pt idx="315">
                  <c:v>1.1024</c:v>
                </c:pt>
                <c:pt idx="316">
                  <c:v>1.1036900000000001</c:v>
                </c:pt>
                <c:pt idx="317">
                  <c:v>1.1025700000000001</c:v>
                </c:pt>
                <c:pt idx="318">
                  <c:v>1.1102300000000001</c:v>
                </c:pt>
                <c:pt idx="319">
                  <c:v>1.1038399999999999</c:v>
                </c:pt>
                <c:pt idx="320">
                  <c:v>1.1040000000000001</c:v>
                </c:pt>
                <c:pt idx="321">
                  <c:v>1.1072299999999999</c:v>
                </c:pt>
                <c:pt idx="322">
                  <c:v>1.1087</c:v>
                </c:pt>
                <c:pt idx="323">
                  <c:v>1.10863</c:v>
                </c:pt>
                <c:pt idx="324">
                  <c:v>1.10822</c:v>
                </c:pt>
                <c:pt idx="325">
                  <c:v>1.1072299999999999</c:v>
                </c:pt>
                <c:pt idx="326">
                  <c:v>1.10592</c:v>
                </c:pt>
                <c:pt idx="327">
                  <c:v>1.10493</c:v>
                </c:pt>
                <c:pt idx="328">
                  <c:v>1.1045799999999999</c:v>
                </c:pt>
                <c:pt idx="329">
                  <c:v>1.1051299999999999</c:v>
                </c:pt>
                <c:pt idx="330">
                  <c:v>1.10629</c:v>
                </c:pt>
                <c:pt idx="331">
                  <c:v>1.10765</c:v>
                </c:pt>
                <c:pt idx="332">
                  <c:v>1.1090899999999999</c:v>
                </c:pt>
                <c:pt idx="333">
                  <c:v>1.11008</c:v>
                </c:pt>
                <c:pt idx="334">
                  <c:v>1.1101000000000001</c:v>
                </c:pt>
                <c:pt idx="335">
                  <c:v>1.1105400000000001</c:v>
                </c:pt>
                <c:pt idx="336">
                  <c:v>1.10741</c:v>
                </c:pt>
                <c:pt idx="337">
                  <c:v>1.11765</c:v>
                </c:pt>
                <c:pt idx="338">
                  <c:v>1.10886</c:v>
                </c:pt>
                <c:pt idx="339">
                  <c:v>1.1156200000000001</c:v>
                </c:pt>
                <c:pt idx="340">
                  <c:v>1.1239399999999999</c:v>
                </c:pt>
                <c:pt idx="341">
                  <c:v>1.1305799999999999</c:v>
                </c:pt>
                <c:pt idx="342">
                  <c:v>1.1376900000000001</c:v>
                </c:pt>
                <c:pt idx="343">
                  <c:v>1.1416900000000001</c:v>
                </c:pt>
                <c:pt idx="344">
                  <c:v>1.1475299999999999</c:v>
                </c:pt>
                <c:pt idx="345">
                  <c:v>1.13883</c:v>
                </c:pt>
                <c:pt idx="346">
                  <c:v>1.1327700000000001</c:v>
                </c:pt>
                <c:pt idx="347">
                  <c:v>1.1220699999999999</c:v>
                </c:pt>
                <c:pt idx="348">
                  <c:v>1.1086100000000001</c:v>
                </c:pt>
                <c:pt idx="349">
                  <c:v>1.0961399999999999</c:v>
                </c:pt>
                <c:pt idx="350">
                  <c:v>1.0862099999999999</c:v>
                </c:pt>
                <c:pt idx="351">
                  <c:v>1.07927</c:v>
                </c:pt>
                <c:pt idx="352">
                  <c:v>1.0757699999999999</c:v>
                </c:pt>
                <c:pt idx="353">
                  <c:v>1.07426</c:v>
                </c:pt>
                <c:pt idx="354">
                  <c:v>1.07897</c:v>
                </c:pt>
                <c:pt idx="355">
                  <c:v>1.0813900000000001</c:v>
                </c:pt>
                <c:pt idx="356">
                  <c:v>1.0868899999999999</c:v>
                </c:pt>
                <c:pt idx="357">
                  <c:v>1.0941399999999999</c:v>
                </c:pt>
                <c:pt idx="358">
                  <c:v>1.1019399999999999</c:v>
                </c:pt>
                <c:pt idx="359">
                  <c:v>1.10772</c:v>
                </c:pt>
                <c:pt idx="360">
                  <c:v>1.1073900000000001</c:v>
                </c:pt>
                <c:pt idx="361">
                  <c:v>1.1020700000000001</c:v>
                </c:pt>
                <c:pt idx="362">
                  <c:v>1.0989500000000001</c:v>
                </c:pt>
                <c:pt idx="363">
                  <c:v>1.09602</c:v>
                </c:pt>
                <c:pt idx="364">
                  <c:v>1.09762</c:v>
                </c:pt>
                <c:pt idx="365">
                  <c:v>1.09453</c:v>
                </c:pt>
                <c:pt idx="366">
                  <c:v>1.09101</c:v>
                </c:pt>
                <c:pt idx="367">
                  <c:v>1.1097999999999999</c:v>
                </c:pt>
                <c:pt idx="368">
                  <c:v>1.16625</c:v>
                </c:pt>
                <c:pt idx="369">
                  <c:v>1.24698</c:v>
                </c:pt>
                <c:pt idx="370">
                  <c:v>1.3202</c:v>
                </c:pt>
                <c:pt idx="371">
                  <c:v>1.3725099999999999</c:v>
                </c:pt>
                <c:pt idx="372">
                  <c:v>1.4161900000000001</c:v>
                </c:pt>
                <c:pt idx="373">
                  <c:v>1.40371</c:v>
                </c:pt>
                <c:pt idx="374">
                  <c:v>1.2849200000000001</c:v>
                </c:pt>
                <c:pt idx="375">
                  <c:v>1.1366400000000001</c:v>
                </c:pt>
                <c:pt idx="376">
                  <c:v>1.0032700000000001</c:v>
                </c:pt>
                <c:pt idx="377">
                  <c:v>0.90010900000000005</c:v>
                </c:pt>
                <c:pt idx="378">
                  <c:v>0.83508400000000005</c:v>
                </c:pt>
                <c:pt idx="379">
                  <c:v>0.81954800000000005</c:v>
                </c:pt>
                <c:pt idx="380">
                  <c:v>0.86316000000000004</c:v>
                </c:pt>
                <c:pt idx="381">
                  <c:v>0.93775600000000003</c:v>
                </c:pt>
                <c:pt idx="382">
                  <c:v>1.0056400000000001</c:v>
                </c:pt>
                <c:pt idx="383">
                  <c:v>1.0481499999999999</c:v>
                </c:pt>
                <c:pt idx="384">
                  <c:v>1.07019</c:v>
                </c:pt>
                <c:pt idx="385">
                  <c:v>1.08284</c:v>
                </c:pt>
                <c:pt idx="386">
                  <c:v>1.0912999999999999</c:v>
                </c:pt>
                <c:pt idx="387">
                  <c:v>1.0963700000000001</c:v>
                </c:pt>
                <c:pt idx="388">
                  <c:v>1.0987100000000001</c:v>
                </c:pt>
                <c:pt idx="389">
                  <c:v>1.09921</c:v>
                </c:pt>
                <c:pt idx="390">
                  <c:v>1.0987499999999999</c:v>
                </c:pt>
                <c:pt idx="391">
                  <c:v>1.09887</c:v>
                </c:pt>
                <c:pt idx="392">
                  <c:v>1.10121</c:v>
                </c:pt>
                <c:pt idx="393">
                  <c:v>1.1060399999999999</c:v>
                </c:pt>
                <c:pt idx="394">
                  <c:v>1.1129800000000001</c:v>
                </c:pt>
                <c:pt idx="395">
                  <c:v>1.1222399999999999</c:v>
                </c:pt>
                <c:pt idx="396">
                  <c:v>1.1332599999999999</c:v>
                </c:pt>
                <c:pt idx="397">
                  <c:v>1.143</c:v>
                </c:pt>
                <c:pt idx="398">
                  <c:v>1.1483300000000001</c:v>
                </c:pt>
                <c:pt idx="399">
                  <c:v>1.1530400000000001</c:v>
                </c:pt>
                <c:pt idx="400">
                  <c:v>1.15716</c:v>
                </c:pt>
                <c:pt idx="401">
                  <c:v>1.16791</c:v>
                </c:pt>
                <c:pt idx="402">
                  <c:v>1.17012</c:v>
                </c:pt>
                <c:pt idx="403">
                  <c:v>1.1633</c:v>
                </c:pt>
                <c:pt idx="404">
                  <c:v>1.1541699999999999</c:v>
                </c:pt>
                <c:pt idx="405">
                  <c:v>1.14578</c:v>
                </c:pt>
                <c:pt idx="406">
                  <c:v>1.13791</c:v>
                </c:pt>
                <c:pt idx="407">
                  <c:v>1.1307400000000001</c:v>
                </c:pt>
                <c:pt idx="408">
                  <c:v>1.1244400000000001</c:v>
                </c:pt>
                <c:pt idx="409">
                  <c:v>1.1187100000000001</c:v>
                </c:pt>
                <c:pt idx="410">
                  <c:v>1.1130500000000001</c:v>
                </c:pt>
                <c:pt idx="411">
                  <c:v>1.1069599999999999</c:v>
                </c:pt>
                <c:pt idx="412">
                  <c:v>1.1000300000000001</c:v>
                </c:pt>
                <c:pt idx="413">
                  <c:v>1.0917699999999999</c:v>
                </c:pt>
                <c:pt idx="414">
                  <c:v>1.0826199999999999</c:v>
                </c:pt>
                <c:pt idx="415">
                  <c:v>1.0732200000000001</c:v>
                </c:pt>
                <c:pt idx="416">
                  <c:v>1.0644899999999999</c:v>
                </c:pt>
                <c:pt idx="417">
                  <c:v>1.0574600000000001</c:v>
                </c:pt>
                <c:pt idx="418">
                  <c:v>1.0527899999999999</c:v>
                </c:pt>
                <c:pt idx="419">
                  <c:v>1.0506200000000001</c:v>
                </c:pt>
                <c:pt idx="420">
                  <c:v>1.0507899999999999</c:v>
                </c:pt>
                <c:pt idx="421">
                  <c:v>1.0528599999999999</c:v>
                </c:pt>
                <c:pt idx="422">
                  <c:v>1.05664</c:v>
                </c:pt>
                <c:pt idx="423">
                  <c:v>1.06233</c:v>
                </c:pt>
                <c:pt idx="424">
                  <c:v>1.0691999999999999</c:v>
                </c:pt>
                <c:pt idx="425">
                  <c:v>1.0760700000000001</c:v>
                </c:pt>
                <c:pt idx="426">
                  <c:v>1.08233</c:v>
                </c:pt>
                <c:pt idx="427">
                  <c:v>1.08938</c:v>
                </c:pt>
                <c:pt idx="428">
                  <c:v>1.09524</c:v>
                </c:pt>
                <c:pt idx="429">
                  <c:v>1.0969599999999999</c:v>
                </c:pt>
                <c:pt idx="430">
                  <c:v>1.09823</c:v>
                </c:pt>
                <c:pt idx="431">
                  <c:v>1.09998</c:v>
                </c:pt>
                <c:pt idx="432">
                  <c:v>1.1014299999999999</c:v>
                </c:pt>
                <c:pt idx="433">
                  <c:v>1.1025100000000001</c:v>
                </c:pt>
                <c:pt idx="434">
                  <c:v>1.10337</c:v>
                </c:pt>
                <c:pt idx="435">
                  <c:v>1.10378</c:v>
                </c:pt>
                <c:pt idx="436">
                  <c:v>1.1041300000000001</c:v>
                </c:pt>
                <c:pt idx="437">
                  <c:v>1.1049800000000001</c:v>
                </c:pt>
                <c:pt idx="438">
                  <c:v>1.1057399999999999</c:v>
                </c:pt>
                <c:pt idx="439">
                  <c:v>1.1057300000000001</c:v>
                </c:pt>
                <c:pt idx="440">
                  <c:v>1.1056699999999999</c:v>
                </c:pt>
                <c:pt idx="441">
                  <c:v>1.1063099999999999</c:v>
                </c:pt>
                <c:pt idx="442">
                  <c:v>1.10728</c:v>
                </c:pt>
                <c:pt idx="443">
                  <c:v>1.1080000000000001</c:v>
                </c:pt>
                <c:pt idx="444">
                  <c:v>1.10832</c:v>
                </c:pt>
                <c:pt idx="445">
                  <c:v>1.10832</c:v>
                </c:pt>
                <c:pt idx="446">
                  <c:v>1.1082099999999999</c:v>
                </c:pt>
                <c:pt idx="447">
                  <c:v>1.10812</c:v>
                </c:pt>
                <c:pt idx="448">
                  <c:v>1.10808</c:v>
                </c:pt>
                <c:pt idx="449">
                  <c:v>1.1080399999999999</c:v>
                </c:pt>
                <c:pt idx="450">
                  <c:v>1.1079399999999999</c:v>
                </c:pt>
                <c:pt idx="451">
                  <c:v>1.1077900000000001</c:v>
                </c:pt>
                <c:pt idx="452">
                  <c:v>1.10771</c:v>
                </c:pt>
                <c:pt idx="453">
                  <c:v>1.10775</c:v>
                </c:pt>
                <c:pt idx="454">
                  <c:v>1.10782</c:v>
                </c:pt>
                <c:pt idx="455">
                  <c:v>1.1082099999999999</c:v>
                </c:pt>
                <c:pt idx="456">
                  <c:v>1.1073999999999999</c:v>
                </c:pt>
                <c:pt idx="457">
                  <c:v>1.1099699999999999</c:v>
                </c:pt>
                <c:pt idx="458">
                  <c:v>1.1084799999999999</c:v>
                </c:pt>
                <c:pt idx="459">
                  <c:v>1.1054600000000001</c:v>
                </c:pt>
                <c:pt idx="460">
                  <c:v>1.1107</c:v>
                </c:pt>
                <c:pt idx="461">
                  <c:v>1.10619</c:v>
                </c:pt>
                <c:pt idx="462">
                  <c:v>1.1055600000000001</c:v>
                </c:pt>
                <c:pt idx="463">
                  <c:v>1.10623</c:v>
                </c:pt>
                <c:pt idx="464">
                  <c:v>1.1057699999999999</c:v>
                </c:pt>
                <c:pt idx="465">
                  <c:v>1.1049800000000001</c:v>
                </c:pt>
                <c:pt idx="466">
                  <c:v>1.1045</c:v>
                </c:pt>
                <c:pt idx="467">
                  <c:v>1.1044099999999999</c:v>
                </c:pt>
                <c:pt idx="468">
                  <c:v>1.10476</c:v>
                </c:pt>
                <c:pt idx="469">
                  <c:v>1.1051200000000001</c:v>
                </c:pt>
                <c:pt idx="470">
                  <c:v>1.1051500000000001</c:v>
                </c:pt>
                <c:pt idx="471">
                  <c:v>1.1049500000000001</c:v>
                </c:pt>
                <c:pt idx="472">
                  <c:v>1.1047</c:v>
                </c:pt>
                <c:pt idx="473">
                  <c:v>1.1046100000000001</c:v>
                </c:pt>
                <c:pt idx="474">
                  <c:v>1.1048800000000001</c:v>
                </c:pt>
                <c:pt idx="475">
                  <c:v>1.10561</c:v>
                </c:pt>
                <c:pt idx="476">
                  <c:v>1.1066100000000001</c:v>
                </c:pt>
                <c:pt idx="477">
                  <c:v>1.1073900000000001</c:v>
                </c:pt>
                <c:pt idx="478">
                  <c:v>1.10748</c:v>
                </c:pt>
                <c:pt idx="479">
                  <c:v>1.1066199999999999</c:v>
                </c:pt>
                <c:pt idx="480">
                  <c:v>1.1052</c:v>
                </c:pt>
                <c:pt idx="481">
                  <c:v>1.1044</c:v>
                </c:pt>
                <c:pt idx="482">
                  <c:v>1.1047499999999999</c:v>
                </c:pt>
                <c:pt idx="483">
                  <c:v>1.10595</c:v>
                </c:pt>
                <c:pt idx="484">
                  <c:v>1.1084000000000001</c:v>
                </c:pt>
                <c:pt idx="485">
                  <c:v>1.1112599999999999</c:v>
                </c:pt>
                <c:pt idx="486">
                  <c:v>1.1157699999999999</c:v>
                </c:pt>
                <c:pt idx="487">
                  <c:v>1.1105</c:v>
                </c:pt>
                <c:pt idx="488">
                  <c:v>1.1161799999999999</c:v>
                </c:pt>
                <c:pt idx="489">
                  <c:v>1.10849</c:v>
                </c:pt>
                <c:pt idx="490">
                  <c:v>1.1059399999999999</c:v>
                </c:pt>
                <c:pt idx="491">
                  <c:v>1.10971</c:v>
                </c:pt>
                <c:pt idx="492">
                  <c:v>1.1056600000000001</c:v>
                </c:pt>
                <c:pt idx="493">
                  <c:v>1.1060300000000001</c:v>
                </c:pt>
                <c:pt idx="494">
                  <c:v>1.1062700000000001</c:v>
                </c:pt>
                <c:pt idx="495">
                  <c:v>1.10531</c:v>
                </c:pt>
                <c:pt idx="496">
                  <c:v>1.1051500000000001</c:v>
                </c:pt>
                <c:pt idx="497">
                  <c:v>1.1059099999999999</c:v>
                </c:pt>
                <c:pt idx="498">
                  <c:v>1.10643</c:v>
                </c:pt>
                <c:pt idx="499">
                  <c:v>1.1090800000000001</c:v>
                </c:pt>
                <c:pt idx="500">
                  <c:v>1.11748</c:v>
                </c:pt>
                <c:pt idx="501">
                  <c:v>1.1298900000000001</c:v>
                </c:pt>
                <c:pt idx="502">
                  <c:v>1.1404000000000001</c:v>
                </c:pt>
                <c:pt idx="503">
                  <c:v>1.14513</c:v>
                </c:pt>
                <c:pt idx="504">
                  <c:v>1.14408</c:v>
                </c:pt>
                <c:pt idx="505">
                  <c:v>1.1387400000000001</c:v>
                </c:pt>
                <c:pt idx="506">
                  <c:v>1.1305799999999999</c:v>
                </c:pt>
                <c:pt idx="507">
                  <c:v>1.12113</c:v>
                </c:pt>
                <c:pt idx="508">
                  <c:v>1.1113599999999999</c:v>
                </c:pt>
                <c:pt idx="509">
                  <c:v>1.10168</c:v>
                </c:pt>
                <c:pt idx="510">
                  <c:v>1.09253</c:v>
                </c:pt>
                <c:pt idx="511">
                  <c:v>1.08446</c:v>
                </c:pt>
                <c:pt idx="512">
                  <c:v>1.07836</c:v>
                </c:pt>
                <c:pt idx="513">
                  <c:v>1.0749899999999999</c:v>
                </c:pt>
                <c:pt idx="514">
                  <c:v>1.0743799999999999</c:v>
                </c:pt>
                <c:pt idx="515">
                  <c:v>1.0756399999999999</c:v>
                </c:pt>
                <c:pt idx="516">
                  <c:v>1.0777699999999999</c:v>
                </c:pt>
                <c:pt idx="517">
                  <c:v>1.08081</c:v>
                </c:pt>
                <c:pt idx="518">
                  <c:v>1.08541</c:v>
                </c:pt>
                <c:pt idx="519">
                  <c:v>1.0911200000000001</c:v>
                </c:pt>
                <c:pt idx="520">
                  <c:v>1.09491</c:v>
                </c:pt>
                <c:pt idx="521">
                  <c:v>1.0947</c:v>
                </c:pt>
                <c:pt idx="522">
                  <c:v>1.0938000000000001</c:v>
                </c:pt>
                <c:pt idx="523">
                  <c:v>1.0949599999999999</c:v>
                </c:pt>
                <c:pt idx="524">
                  <c:v>1.09598</c:v>
                </c:pt>
                <c:pt idx="525">
                  <c:v>1.09589</c:v>
                </c:pt>
                <c:pt idx="526">
                  <c:v>1.09443</c:v>
                </c:pt>
                <c:pt idx="527">
                  <c:v>1.09324</c:v>
                </c:pt>
                <c:pt idx="528">
                  <c:v>1.1103700000000001</c:v>
                </c:pt>
                <c:pt idx="529">
                  <c:v>1.1652899999999999</c:v>
                </c:pt>
                <c:pt idx="530">
                  <c:v>1.24682</c:v>
                </c:pt>
                <c:pt idx="531">
                  <c:v>1.3206199999999999</c:v>
                </c:pt>
                <c:pt idx="532">
                  <c:v>1.3784400000000001</c:v>
                </c:pt>
                <c:pt idx="533">
                  <c:v>1.41347</c:v>
                </c:pt>
                <c:pt idx="534">
                  <c:v>1.3935599999999999</c:v>
                </c:pt>
                <c:pt idx="535">
                  <c:v>1.3026500000000001</c:v>
                </c:pt>
                <c:pt idx="536">
                  <c:v>1.1548499999999999</c:v>
                </c:pt>
                <c:pt idx="537">
                  <c:v>1.0081899999999999</c:v>
                </c:pt>
                <c:pt idx="538">
                  <c:v>0.89591200000000004</c:v>
                </c:pt>
                <c:pt idx="539">
                  <c:v>0.82936600000000005</c:v>
                </c:pt>
                <c:pt idx="540">
                  <c:v>0.81542700000000001</c:v>
                </c:pt>
                <c:pt idx="541">
                  <c:v>0.854931</c:v>
                </c:pt>
                <c:pt idx="542">
                  <c:v>0.92781499999999995</c:v>
                </c:pt>
                <c:pt idx="543">
                  <c:v>0.99745899999999998</c:v>
                </c:pt>
                <c:pt idx="544">
                  <c:v>1.04193</c:v>
                </c:pt>
                <c:pt idx="545">
                  <c:v>1.0648899999999999</c:v>
                </c:pt>
                <c:pt idx="546">
                  <c:v>1.0789</c:v>
                </c:pt>
                <c:pt idx="547">
                  <c:v>1.08951</c:v>
                </c:pt>
                <c:pt idx="548">
                  <c:v>1.09589</c:v>
                </c:pt>
                <c:pt idx="549">
                  <c:v>1.09806</c:v>
                </c:pt>
                <c:pt idx="550">
                  <c:v>1.0982099999999999</c:v>
                </c:pt>
                <c:pt idx="551">
                  <c:v>1.0984700000000001</c:v>
                </c:pt>
                <c:pt idx="552">
                  <c:v>1.10022</c:v>
                </c:pt>
                <c:pt idx="553">
                  <c:v>1.10423</c:v>
                </c:pt>
                <c:pt idx="554">
                  <c:v>1.11056</c:v>
                </c:pt>
                <c:pt idx="555">
                  <c:v>1.11876</c:v>
                </c:pt>
                <c:pt idx="556">
                  <c:v>1.1280600000000001</c:v>
                </c:pt>
                <c:pt idx="557">
                  <c:v>1.1376299999999999</c:v>
                </c:pt>
                <c:pt idx="558">
                  <c:v>1.14686</c:v>
                </c:pt>
                <c:pt idx="559">
                  <c:v>1.1551100000000001</c:v>
                </c:pt>
                <c:pt idx="560">
                  <c:v>1.1617299999999999</c:v>
                </c:pt>
                <c:pt idx="561">
                  <c:v>1.16614</c:v>
                </c:pt>
                <c:pt idx="562">
                  <c:v>1.1676</c:v>
                </c:pt>
                <c:pt idx="563">
                  <c:v>1.1656899999999999</c:v>
                </c:pt>
                <c:pt idx="564">
                  <c:v>1.1606099999999999</c:v>
                </c:pt>
                <c:pt idx="565">
                  <c:v>1.15303</c:v>
                </c:pt>
                <c:pt idx="566">
                  <c:v>1.14429</c:v>
                </c:pt>
                <c:pt idx="567">
                  <c:v>1.1358699999999999</c:v>
                </c:pt>
                <c:pt idx="568">
                  <c:v>1.1287100000000001</c:v>
                </c:pt>
                <c:pt idx="569">
                  <c:v>1.1231199999999999</c:v>
                </c:pt>
                <c:pt idx="570">
                  <c:v>1.11843</c:v>
                </c:pt>
                <c:pt idx="571">
                  <c:v>1.11365</c:v>
                </c:pt>
                <c:pt idx="572">
                  <c:v>1.10815</c:v>
                </c:pt>
                <c:pt idx="573">
                  <c:v>1.1007</c:v>
                </c:pt>
                <c:pt idx="574">
                  <c:v>1.0918300000000001</c:v>
                </c:pt>
                <c:pt idx="575">
                  <c:v>1.0819700000000001</c:v>
                </c:pt>
                <c:pt idx="576">
                  <c:v>1.07237</c:v>
                </c:pt>
                <c:pt idx="577">
                  <c:v>1.06429</c:v>
                </c:pt>
                <c:pt idx="578">
                  <c:v>1.0585</c:v>
                </c:pt>
                <c:pt idx="579">
                  <c:v>1.0551200000000001</c:v>
                </c:pt>
                <c:pt idx="580">
                  <c:v>1.05389</c:v>
                </c:pt>
                <c:pt idx="581">
                  <c:v>1.0543499999999999</c:v>
                </c:pt>
                <c:pt idx="582">
                  <c:v>1.0560799999999999</c:v>
                </c:pt>
                <c:pt idx="583">
                  <c:v>1.05907</c:v>
                </c:pt>
                <c:pt idx="584">
                  <c:v>1.06349</c:v>
                </c:pt>
                <c:pt idx="585">
                  <c:v>1.06935</c:v>
                </c:pt>
                <c:pt idx="586">
                  <c:v>1.0763199999999999</c:v>
                </c:pt>
                <c:pt idx="587">
                  <c:v>1.0835999999999999</c:v>
                </c:pt>
                <c:pt idx="588">
                  <c:v>1.09022</c:v>
                </c:pt>
                <c:pt idx="589">
                  <c:v>1.09538</c:v>
                </c:pt>
                <c:pt idx="590">
                  <c:v>1.0987199999999999</c:v>
                </c:pt>
                <c:pt idx="591">
                  <c:v>1.1004400000000001</c:v>
                </c:pt>
                <c:pt idx="592">
                  <c:v>1.1009800000000001</c:v>
                </c:pt>
                <c:pt idx="593">
                  <c:v>1.1009100000000001</c:v>
                </c:pt>
                <c:pt idx="594">
                  <c:v>1.10067</c:v>
                </c:pt>
                <c:pt idx="595">
                  <c:v>1.1005100000000001</c:v>
                </c:pt>
                <c:pt idx="596">
                  <c:v>1.1005499999999999</c:v>
                </c:pt>
                <c:pt idx="597">
                  <c:v>1.1007800000000001</c:v>
                </c:pt>
                <c:pt idx="598">
                  <c:v>1.1011500000000001</c:v>
                </c:pt>
                <c:pt idx="599">
                  <c:v>1.1015900000000001</c:v>
                </c:pt>
                <c:pt idx="600">
                  <c:v>1.10202</c:v>
                </c:pt>
                <c:pt idx="601">
                  <c:v>1.1024099999999999</c:v>
                </c:pt>
                <c:pt idx="602">
                  <c:v>1.1027400000000001</c:v>
                </c:pt>
                <c:pt idx="603">
                  <c:v>1.10301</c:v>
                </c:pt>
                <c:pt idx="604">
                  <c:v>1.10324</c:v>
                </c:pt>
                <c:pt idx="605">
                  <c:v>1.10344</c:v>
                </c:pt>
                <c:pt idx="606">
                  <c:v>1.1036300000000001</c:v>
                </c:pt>
                <c:pt idx="607">
                  <c:v>1.1038399999999999</c:v>
                </c:pt>
                <c:pt idx="608">
                  <c:v>1.10408</c:v>
                </c:pt>
                <c:pt idx="609">
                  <c:v>1.1043700000000001</c:v>
                </c:pt>
                <c:pt idx="610">
                  <c:v>1.1047400000000001</c:v>
                </c:pt>
                <c:pt idx="611">
                  <c:v>1.1051500000000001</c:v>
                </c:pt>
                <c:pt idx="612">
                  <c:v>1.1055699999999999</c:v>
                </c:pt>
                <c:pt idx="613">
                  <c:v>1.1058399999999999</c:v>
                </c:pt>
                <c:pt idx="614">
                  <c:v>1.10598</c:v>
                </c:pt>
                <c:pt idx="615">
                  <c:v>1.1063799999999999</c:v>
                </c:pt>
                <c:pt idx="616">
                  <c:v>1.10677</c:v>
                </c:pt>
                <c:pt idx="617">
                  <c:v>1.1065199999999999</c:v>
                </c:pt>
                <c:pt idx="618">
                  <c:v>1.1065400000000001</c:v>
                </c:pt>
                <c:pt idx="619">
                  <c:v>1.10754</c:v>
                </c:pt>
                <c:pt idx="620">
                  <c:v>1.10816</c:v>
                </c:pt>
                <c:pt idx="621">
                  <c:v>1.1075999999999999</c:v>
                </c:pt>
                <c:pt idx="622">
                  <c:v>1.10669</c:v>
                </c:pt>
                <c:pt idx="623">
                  <c:v>1.1060000000000001</c:v>
                </c:pt>
                <c:pt idx="624">
                  <c:v>1.10572</c:v>
                </c:pt>
                <c:pt idx="625">
                  <c:v>1.1067100000000001</c:v>
                </c:pt>
                <c:pt idx="626">
                  <c:v>1.10307</c:v>
                </c:pt>
                <c:pt idx="627">
                  <c:v>1.11459</c:v>
                </c:pt>
                <c:pt idx="628">
                  <c:v>1.1016699999999999</c:v>
                </c:pt>
                <c:pt idx="629">
                  <c:v>1.1072299999999999</c:v>
                </c:pt>
                <c:pt idx="630">
                  <c:v>1.1083099999999999</c:v>
                </c:pt>
                <c:pt idx="631">
                  <c:v>1.1054200000000001</c:v>
                </c:pt>
                <c:pt idx="632">
                  <c:v>1.1039099999999999</c:v>
                </c:pt>
                <c:pt idx="633">
                  <c:v>1.1037699999999999</c:v>
                </c:pt>
                <c:pt idx="634">
                  <c:v>1.1034600000000001</c:v>
                </c:pt>
                <c:pt idx="635">
                  <c:v>1.10321</c:v>
                </c:pt>
                <c:pt idx="636">
                  <c:v>1.10345</c:v>
                </c:pt>
                <c:pt idx="637">
                  <c:v>1.1038399999999999</c:v>
                </c:pt>
                <c:pt idx="638">
                  <c:v>1.1042099999999999</c:v>
                </c:pt>
                <c:pt idx="639">
                  <c:v>1.1046100000000001</c:v>
                </c:pt>
                <c:pt idx="640">
                  <c:v>1.1045499999999999</c:v>
                </c:pt>
                <c:pt idx="641">
                  <c:v>1.1039300000000001</c:v>
                </c:pt>
                <c:pt idx="642">
                  <c:v>1.10372</c:v>
                </c:pt>
                <c:pt idx="643">
                  <c:v>1.1047</c:v>
                </c:pt>
                <c:pt idx="644">
                  <c:v>1.1066199999999999</c:v>
                </c:pt>
                <c:pt idx="645">
                  <c:v>1.10884</c:v>
                </c:pt>
                <c:pt idx="646">
                  <c:v>1.1105499999999999</c:v>
                </c:pt>
                <c:pt idx="647">
                  <c:v>1.1109599999999999</c:v>
                </c:pt>
                <c:pt idx="648">
                  <c:v>1.10988</c:v>
                </c:pt>
                <c:pt idx="649">
                  <c:v>1.10754</c:v>
                </c:pt>
                <c:pt idx="650">
                  <c:v>1.1048199999999999</c:v>
                </c:pt>
                <c:pt idx="651">
                  <c:v>1.10314</c:v>
                </c:pt>
                <c:pt idx="652">
                  <c:v>1.1028500000000001</c:v>
                </c:pt>
                <c:pt idx="653">
                  <c:v>1.10341</c:v>
                </c:pt>
                <c:pt idx="654">
                  <c:v>1.1047499999999999</c:v>
                </c:pt>
                <c:pt idx="655">
                  <c:v>1.10667</c:v>
                </c:pt>
                <c:pt idx="656">
                  <c:v>1.1077999999999999</c:v>
                </c:pt>
                <c:pt idx="657">
                  <c:v>1.10693</c:v>
                </c:pt>
                <c:pt idx="658">
                  <c:v>1.10486</c:v>
                </c:pt>
                <c:pt idx="659">
                  <c:v>1.10432</c:v>
                </c:pt>
                <c:pt idx="660">
                  <c:v>1.10588</c:v>
                </c:pt>
                <c:pt idx="661">
                  <c:v>1.1107800000000001</c:v>
                </c:pt>
                <c:pt idx="662">
                  <c:v>1.11833</c:v>
                </c:pt>
                <c:pt idx="663">
                  <c:v>1.12683</c:v>
                </c:pt>
                <c:pt idx="664">
                  <c:v>1.13493</c:v>
                </c:pt>
                <c:pt idx="665">
                  <c:v>1.13727</c:v>
                </c:pt>
                <c:pt idx="666">
                  <c:v>1.1343099999999999</c:v>
                </c:pt>
                <c:pt idx="667">
                  <c:v>1.1287100000000001</c:v>
                </c:pt>
                <c:pt idx="668">
                  <c:v>1.1225799999999999</c:v>
                </c:pt>
                <c:pt idx="669">
                  <c:v>1.11015</c:v>
                </c:pt>
                <c:pt idx="670">
                  <c:v>1.1034600000000001</c:v>
                </c:pt>
              </c:numCache>
            </c:numRef>
          </c:val>
          <c:smooth val="0"/>
        </c:ser>
        <c:dLbls>
          <c:showLegendKey val="0"/>
          <c:showVal val="0"/>
          <c:showCatName val="0"/>
          <c:showSerName val="0"/>
          <c:showPercent val="0"/>
          <c:showBubbleSize val="0"/>
        </c:dLbls>
        <c:marker val="1"/>
        <c:smooth val="0"/>
        <c:axId val="134142464"/>
        <c:axId val="58221120"/>
      </c:lineChart>
      <c:catAx>
        <c:axId val="134142464"/>
        <c:scaling>
          <c:orientation val="minMax"/>
        </c:scaling>
        <c:delete val="0"/>
        <c:axPos val="b"/>
        <c:numFmt formatCode="h:mm:ss"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8221120"/>
        <c:crosses val="autoZero"/>
        <c:auto val="1"/>
        <c:lblAlgn val="ctr"/>
        <c:lblOffset val="100"/>
        <c:noMultiLvlLbl val="0"/>
      </c:catAx>
      <c:valAx>
        <c:axId val="58221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vert="horz"/>
              <a:lstStyle/>
              <a:p>
                <a:pPr>
                  <a:defRPr sz="800" b="0"/>
                </a:pPr>
                <a:r>
                  <a:rPr lang="es-EC" sz="800" b="0"/>
                  <a:t>(mV)</a:t>
                </a:r>
              </a:p>
            </c:rich>
          </c:tx>
          <c:layout>
            <c:manualLayout>
              <c:xMode val="edge"/>
              <c:yMode val="edge"/>
              <c:x val="7.309388783868935E-2"/>
              <c:y val="8.8814849504698992E-2"/>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34142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mplitude - Collected</a:t>
            </a:r>
          </a:p>
        </c:rich>
      </c:tx>
      <c:layout/>
      <c:overlay val="0"/>
    </c:title>
    <c:autoTitleDeleted val="0"/>
    <c:plotArea>
      <c:layout/>
      <c:lineChart>
        <c:grouping val="standard"/>
        <c:varyColors val="0"/>
        <c:ser>
          <c:idx val="0"/>
          <c:order val="0"/>
          <c:tx>
            <c:strRef>
              <c:f>lvtemporary_649428!$B$1</c:f>
              <c:strCache>
                <c:ptCount val="1"/>
                <c:pt idx="0">
                  <c:v>Amplitude (mV) - Collected</c:v>
                </c:pt>
              </c:strCache>
            </c:strRef>
          </c:tx>
          <c:spPr>
            <a:ln w="3175">
              <a:solidFill>
                <a:schemeClr val="accent1"/>
              </a:solidFill>
            </a:ln>
          </c:spPr>
          <c:marker>
            <c:symbol val="none"/>
          </c:marker>
          <c:cat>
            <c:numRef>
              <c:f>lvtemporary_649428!$A$2:$A$672</c:f>
              <c:numCache>
                <c:formatCode>h:mm:ss</c:formatCode>
                <c:ptCount val="671"/>
                <c:pt idx="0">
                  <c:v>0.39304398148148145</c:v>
                </c:pt>
                <c:pt idx="1">
                  <c:v>0.39305555555555555</c:v>
                </c:pt>
                <c:pt idx="2">
                  <c:v>0.39306712962962959</c:v>
                </c:pt>
                <c:pt idx="3">
                  <c:v>0.39307870370370374</c:v>
                </c:pt>
                <c:pt idx="4">
                  <c:v>0.39309027777777777</c:v>
                </c:pt>
                <c:pt idx="5">
                  <c:v>0.39310185185185187</c:v>
                </c:pt>
                <c:pt idx="6">
                  <c:v>0.39311342592592591</c:v>
                </c:pt>
                <c:pt idx="7">
                  <c:v>0.393125</c:v>
                </c:pt>
                <c:pt idx="8">
                  <c:v>0.39313657407407404</c:v>
                </c:pt>
                <c:pt idx="9">
                  <c:v>0.39314814814814819</c:v>
                </c:pt>
                <c:pt idx="10">
                  <c:v>0.39315972222222223</c:v>
                </c:pt>
                <c:pt idx="11">
                  <c:v>0.39317129629629632</c:v>
                </c:pt>
                <c:pt idx="12">
                  <c:v>0.39318287037037036</c:v>
                </c:pt>
                <c:pt idx="13">
                  <c:v>0.39319444444444446</c:v>
                </c:pt>
                <c:pt idx="14">
                  <c:v>0.3932060185185185</c:v>
                </c:pt>
                <c:pt idx="15">
                  <c:v>0.39321759259259265</c:v>
                </c:pt>
                <c:pt idx="16">
                  <c:v>0.39322916666666669</c:v>
                </c:pt>
                <c:pt idx="17">
                  <c:v>0.39324074074074072</c:v>
                </c:pt>
                <c:pt idx="18">
                  <c:v>0.39325231481481482</c:v>
                </c:pt>
                <c:pt idx="19">
                  <c:v>0.39326388888888886</c:v>
                </c:pt>
                <c:pt idx="20">
                  <c:v>0.39327546296296295</c:v>
                </c:pt>
                <c:pt idx="21">
                  <c:v>0.39328703703703699</c:v>
                </c:pt>
                <c:pt idx="22">
                  <c:v>0.39329861111111114</c:v>
                </c:pt>
                <c:pt idx="23">
                  <c:v>0.39331018518518518</c:v>
                </c:pt>
                <c:pt idx="24">
                  <c:v>0.39332175925925927</c:v>
                </c:pt>
                <c:pt idx="25">
                  <c:v>0.39333333333333331</c:v>
                </c:pt>
                <c:pt idx="26">
                  <c:v>0.39334490740740741</c:v>
                </c:pt>
                <c:pt idx="27">
                  <c:v>0.39335648148148145</c:v>
                </c:pt>
                <c:pt idx="28">
                  <c:v>0.3933680555555556</c:v>
                </c:pt>
                <c:pt idx="29">
                  <c:v>0.39337962962962963</c:v>
                </c:pt>
                <c:pt idx="30">
                  <c:v>0.39339120370370373</c:v>
                </c:pt>
                <c:pt idx="31">
                  <c:v>0.39340277777777777</c:v>
                </c:pt>
                <c:pt idx="32">
                  <c:v>0.39341435185185186</c:v>
                </c:pt>
                <c:pt idx="33">
                  <c:v>0.3934259259259259</c:v>
                </c:pt>
                <c:pt idx="34">
                  <c:v>0.39343750000000005</c:v>
                </c:pt>
                <c:pt idx="35">
                  <c:v>0.39344907407407409</c:v>
                </c:pt>
                <c:pt idx="36">
                  <c:v>0.39346064814814818</c:v>
                </c:pt>
                <c:pt idx="37">
                  <c:v>0.39347222222222222</c:v>
                </c:pt>
                <c:pt idx="38">
                  <c:v>0.39348379629629626</c:v>
                </c:pt>
                <c:pt idx="39">
                  <c:v>0.39349537037037036</c:v>
                </c:pt>
                <c:pt idx="40">
                  <c:v>0.3935069444444444</c:v>
                </c:pt>
                <c:pt idx="41">
                  <c:v>0.39351851851851855</c:v>
                </c:pt>
                <c:pt idx="42">
                  <c:v>0.39353009259259258</c:v>
                </c:pt>
                <c:pt idx="43">
                  <c:v>0.39354166666666668</c:v>
                </c:pt>
                <c:pt idx="44">
                  <c:v>0.39355324074074072</c:v>
                </c:pt>
                <c:pt idx="45">
                  <c:v>0.39356481481481481</c:v>
                </c:pt>
                <c:pt idx="46">
                  <c:v>0.39357638888888885</c:v>
                </c:pt>
                <c:pt idx="47">
                  <c:v>0.393587962962963</c:v>
                </c:pt>
                <c:pt idx="48">
                  <c:v>0.39359953703703704</c:v>
                </c:pt>
                <c:pt idx="49">
                  <c:v>0.39361111111111113</c:v>
                </c:pt>
                <c:pt idx="50">
                  <c:v>0.39362268518518517</c:v>
                </c:pt>
                <c:pt idx="51">
                  <c:v>0.39363425925925927</c:v>
                </c:pt>
                <c:pt idx="52">
                  <c:v>0.39364583333333331</c:v>
                </c:pt>
                <c:pt idx="53">
                  <c:v>0.39365740740740746</c:v>
                </c:pt>
                <c:pt idx="54">
                  <c:v>0.39366898148148149</c:v>
                </c:pt>
                <c:pt idx="55">
                  <c:v>0.39368055555555559</c:v>
                </c:pt>
                <c:pt idx="56">
                  <c:v>0.39369212962962963</c:v>
                </c:pt>
                <c:pt idx="57">
                  <c:v>0.39370370370370367</c:v>
                </c:pt>
                <c:pt idx="58">
                  <c:v>0.39371527777777776</c:v>
                </c:pt>
                <c:pt idx="59">
                  <c:v>0.3937268518518518</c:v>
                </c:pt>
                <c:pt idx="60">
                  <c:v>0.39373842592592595</c:v>
                </c:pt>
                <c:pt idx="61">
                  <c:v>0.39374999999999999</c:v>
                </c:pt>
                <c:pt idx="62">
                  <c:v>0.39376157407407408</c:v>
                </c:pt>
                <c:pt idx="63">
                  <c:v>0.39377314814814812</c:v>
                </c:pt>
                <c:pt idx="64">
                  <c:v>0.39378472222222222</c:v>
                </c:pt>
                <c:pt idx="65">
                  <c:v>0.39379629629629626</c:v>
                </c:pt>
                <c:pt idx="66">
                  <c:v>0.39380787037037041</c:v>
                </c:pt>
                <c:pt idx="67">
                  <c:v>0.39381944444444444</c:v>
                </c:pt>
                <c:pt idx="68">
                  <c:v>0.39383101851851854</c:v>
                </c:pt>
                <c:pt idx="69">
                  <c:v>0.39384259259259258</c:v>
                </c:pt>
                <c:pt idx="70">
                  <c:v>0.39385416666666667</c:v>
                </c:pt>
                <c:pt idx="71">
                  <c:v>0.39386574074074071</c:v>
                </c:pt>
                <c:pt idx="72">
                  <c:v>0.39387731481481486</c:v>
                </c:pt>
                <c:pt idx="73">
                  <c:v>0.3938888888888889</c:v>
                </c:pt>
                <c:pt idx="74">
                  <c:v>0.39390046296296299</c:v>
                </c:pt>
                <c:pt idx="75">
                  <c:v>0.39391203703703703</c:v>
                </c:pt>
                <c:pt idx="76">
                  <c:v>0.39392361111111113</c:v>
                </c:pt>
                <c:pt idx="77">
                  <c:v>0.39393518518518517</c:v>
                </c:pt>
                <c:pt idx="78">
                  <c:v>0.39394675925925932</c:v>
                </c:pt>
                <c:pt idx="79">
                  <c:v>0.39395833333333335</c:v>
                </c:pt>
                <c:pt idx="80">
                  <c:v>0.39396990740740739</c:v>
                </c:pt>
                <c:pt idx="81">
                  <c:v>0.39398148148148149</c:v>
                </c:pt>
                <c:pt idx="82">
                  <c:v>0.39399305555555553</c:v>
                </c:pt>
                <c:pt idx="83">
                  <c:v>0.39400462962962962</c:v>
                </c:pt>
                <c:pt idx="84">
                  <c:v>0.39401620370370366</c:v>
                </c:pt>
                <c:pt idx="85">
                  <c:v>0.39402777777777781</c:v>
                </c:pt>
                <c:pt idx="86">
                  <c:v>0.39403935185185185</c:v>
                </c:pt>
                <c:pt idx="87">
                  <c:v>0.39405092592592594</c:v>
                </c:pt>
                <c:pt idx="88">
                  <c:v>0.39406249999999998</c:v>
                </c:pt>
                <c:pt idx="89">
                  <c:v>0.39407407407407408</c:v>
                </c:pt>
                <c:pt idx="90">
                  <c:v>0.39408564814814812</c:v>
                </c:pt>
                <c:pt idx="91">
                  <c:v>0.39409722222222227</c:v>
                </c:pt>
                <c:pt idx="92">
                  <c:v>0.3941087962962963</c:v>
                </c:pt>
                <c:pt idx="93">
                  <c:v>0.3941203703703704</c:v>
                </c:pt>
                <c:pt idx="94">
                  <c:v>0.39413194444444444</c:v>
                </c:pt>
                <c:pt idx="95">
                  <c:v>0.39414351851851853</c:v>
                </c:pt>
                <c:pt idx="96">
                  <c:v>0.39415509259259257</c:v>
                </c:pt>
                <c:pt idx="97">
                  <c:v>0.39416666666666672</c:v>
                </c:pt>
                <c:pt idx="98">
                  <c:v>0.39417824074074076</c:v>
                </c:pt>
                <c:pt idx="99">
                  <c:v>0.3941898148148148</c:v>
                </c:pt>
                <c:pt idx="100">
                  <c:v>0.39420138888888889</c:v>
                </c:pt>
                <c:pt idx="101">
                  <c:v>0.39421296296296293</c:v>
                </c:pt>
                <c:pt idx="102">
                  <c:v>0.39422453703703703</c:v>
                </c:pt>
                <c:pt idx="103">
                  <c:v>0.39423611111111106</c:v>
                </c:pt>
                <c:pt idx="104">
                  <c:v>0.39424768518518521</c:v>
                </c:pt>
                <c:pt idx="105">
                  <c:v>0.39425925925925925</c:v>
                </c:pt>
                <c:pt idx="106">
                  <c:v>0.39427083333333335</c:v>
                </c:pt>
                <c:pt idx="107">
                  <c:v>0.39428240740740739</c:v>
                </c:pt>
                <c:pt idx="108">
                  <c:v>0.39429398148148148</c:v>
                </c:pt>
                <c:pt idx="109">
                  <c:v>0.39430555555555552</c:v>
                </c:pt>
                <c:pt idx="110">
                  <c:v>0.39431712962962967</c:v>
                </c:pt>
                <c:pt idx="111">
                  <c:v>0.39432870370370371</c:v>
                </c:pt>
                <c:pt idx="112">
                  <c:v>0.3943402777777778</c:v>
                </c:pt>
                <c:pt idx="113">
                  <c:v>0.39435185185185184</c:v>
                </c:pt>
                <c:pt idx="114">
                  <c:v>0.39436342592592594</c:v>
                </c:pt>
                <c:pt idx="115">
                  <c:v>0.39437499999999998</c:v>
                </c:pt>
                <c:pt idx="116">
                  <c:v>0.39438657407407413</c:v>
                </c:pt>
                <c:pt idx="117">
                  <c:v>0.39439814814814816</c:v>
                </c:pt>
                <c:pt idx="118">
                  <c:v>0.3944097222222222</c:v>
                </c:pt>
                <c:pt idx="119">
                  <c:v>0.3944212962962963</c:v>
                </c:pt>
                <c:pt idx="120">
                  <c:v>0.39443287037037034</c:v>
                </c:pt>
                <c:pt idx="121">
                  <c:v>0.39444444444444443</c:v>
                </c:pt>
                <c:pt idx="122">
                  <c:v>0.39445601851851847</c:v>
                </c:pt>
                <c:pt idx="123">
                  <c:v>0.39446759259259262</c:v>
                </c:pt>
                <c:pt idx="124">
                  <c:v>0.39447916666666666</c:v>
                </c:pt>
                <c:pt idx="125">
                  <c:v>0.39449074074074075</c:v>
                </c:pt>
                <c:pt idx="126">
                  <c:v>0.39450231481481479</c:v>
                </c:pt>
                <c:pt idx="127">
                  <c:v>0.39451388888888889</c:v>
                </c:pt>
                <c:pt idx="128">
                  <c:v>0.39452546296296293</c:v>
                </c:pt>
                <c:pt idx="129">
                  <c:v>0.39453703703703707</c:v>
                </c:pt>
                <c:pt idx="130">
                  <c:v>0.39454861111111111</c:v>
                </c:pt>
                <c:pt idx="131">
                  <c:v>0.39456018518518521</c:v>
                </c:pt>
                <c:pt idx="132">
                  <c:v>0.39457175925925925</c:v>
                </c:pt>
                <c:pt idx="133">
                  <c:v>0.39458333333333334</c:v>
                </c:pt>
                <c:pt idx="134">
                  <c:v>0.39459490740740738</c:v>
                </c:pt>
                <c:pt idx="135">
                  <c:v>0.39460648148148153</c:v>
                </c:pt>
                <c:pt idx="136">
                  <c:v>0.39461805555555557</c:v>
                </c:pt>
                <c:pt idx="137">
                  <c:v>0.39462962962962966</c:v>
                </c:pt>
                <c:pt idx="138">
                  <c:v>0.3946412037037037</c:v>
                </c:pt>
                <c:pt idx="139">
                  <c:v>0.3946527777777778</c:v>
                </c:pt>
                <c:pt idx="140">
                  <c:v>0.39466435185185184</c:v>
                </c:pt>
                <c:pt idx="141">
                  <c:v>0.39467592592592587</c:v>
                </c:pt>
                <c:pt idx="142">
                  <c:v>0.39468750000000002</c:v>
                </c:pt>
                <c:pt idx="143">
                  <c:v>0.39469907407407406</c:v>
                </c:pt>
                <c:pt idx="144">
                  <c:v>0.39471064814814816</c:v>
                </c:pt>
                <c:pt idx="145">
                  <c:v>0.3947222222222222</c:v>
                </c:pt>
                <c:pt idx="146">
                  <c:v>0.39473379629629629</c:v>
                </c:pt>
                <c:pt idx="147">
                  <c:v>0.39474537037037033</c:v>
                </c:pt>
                <c:pt idx="148">
                  <c:v>0.39475694444444448</c:v>
                </c:pt>
                <c:pt idx="149">
                  <c:v>0.39476851851851852</c:v>
                </c:pt>
                <c:pt idx="150">
                  <c:v>0.39478009259259261</c:v>
                </c:pt>
                <c:pt idx="151">
                  <c:v>0.39479166666666665</c:v>
                </c:pt>
                <c:pt idx="152">
                  <c:v>0.39480324074074075</c:v>
                </c:pt>
                <c:pt idx="153">
                  <c:v>0.39481481481481479</c:v>
                </c:pt>
                <c:pt idx="154">
                  <c:v>0.39482638888888894</c:v>
                </c:pt>
                <c:pt idx="155">
                  <c:v>0.39483796296296297</c:v>
                </c:pt>
                <c:pt idx="156">
                  <c:v>0.39484953703703707</c:v>
                </c:pt>
                <c:pt idx="157">
                  <c:v>0.39486111111111111</c:v>
                </c:pt>
                <c:pt idx="158">
                  <c:v>0.3948726851851852</c:v>
                </c:pt>
                <c:pt idx="159">
                  <c:v>0.39488425925925924</c:v>
                </c:pt>
                <c:pt idx="160">
                  <c:v>0.39489583333333328</c:v>
                </c:pt>
                <c:pt idx="161">
                  <c:v>0.39490740740740743</c:v>
                </c:pt>
                <c:pt idx="162">
                  <c:v>0.39491898148148147</c:v>
                </c:pt>
                <c:pt idx="163">
                  <c:v>0.39493055555555556</c:v>
                </c:pt>
                <c:pt idx="164">
                  <c:v>0.3949421296296296</c:v>
                </c:pt>
                <c:pt idx="165">
                  <c:v>0.3949537037037037</c:v>
                </c:pt>
                <c:pt idx="166">
                  <c:v>0.39496527777777773</c:v>
                </c:pt>
                <c:pt idx="167">
                  <c:v>0.39497685185185188</c:v>
                </c:pt>
                <c:pt idx="168">
                  <c:v>0.39498842592592592</c:v>
                </c:pt>
                <c:pt idx="169">
                  <c:v>0.39500000000000002</c:v>
                </c:pt>
                <c:pt idx="170">
                  <c:v>0.39501157407407406</c:v>
                </c:pt>
                <c:pt idx="171">
                  <c:v>0.39502314814814815</c:v>
                </c:pt>
                <c:pt idx="172">
                  <c:v>0.39503472222222219</c:v>
                </c:pt>
                <c:pt idx="173">
                  <c:v>0.39504629629629634</c:v>
                </c:pt>
                <c:pt idx="174">
                  <c:v>0.39505787037037038</c:v>
                </c:pt>
                <c:pt idx="175">
                  <c:v>0.39506944444444447</c:v>
                </c:pt>
                <c:pt idx="176">
                  <c:v>0.39508101851851851</c:v>
                </c:pt>
                <c:pt idx="177">
                  <c:v>0.39509259259259261</c:v>
                </c:pt>
                <c:pt idx="178">
                  <c:v>0.39510416666666665</c:v>
                </c:pt>
                <c:pt idx="179">
                  <c:v>0.39511574074074068</c:v>
                </c:pt>
                <c:pt idx="180">
                  <c:v>0.39512731481481483</c:v>
                </c:pt>
                <c:pt idx="181">
                  <c:v>0.39513888888888887</c:v>
                </c:pt>
                <c:pt idx="182">
                  <c:v>0.39515046296296297</c:v>
                </c:pt>
                <c:pt idx="183">
                  <c:v>0.39516203703703701</c:v>
                </c:pt>
                <c:pt idx="184">
                  <c:v>0.3951736111111111</c:v>
                </c:pt>
                <c:pt idx="185">
                  <c:v>0.39518518518518514</c:v>
                </c:pt>
                <c:pt idx="186">
                  <c:v>0.39519675925925929</c:v>
                </c:pt>
                <c:pt idx="187">
                  <c:v>0.39520833333333333</c:v>
                </c:pt>
                <c:pt idx="188">
                  <c:v>0.39521990740740742</c:v>
                </c:pt>
                <c:pt idx="189">
                  <c:v>0.39523148148148146</c:v>
                </c:pt>
                <c:pt idx="190">
                  <c:v>0.39524305555555556</c:v>
                </c:pt>
                <c:pt idx="191">
                  <c:v>0.39525462962962959</c:v>
                </c:pt>
                <c:pt idx="192">
                  <c:v>0.39526620370370374</c:v>
                </c:pt>
                <c:pt idx="193">
                  <c:v>0.39527777777777778</c:v>
                </c:pt>
                <c:pt idx="194">
                  <c:v>0.39528935185185188</c:v>
                </c:pt>
                <c:pt idx="195">
                  <c:v>0.39530092592592592</c:v>
                </c:pt>
                <c:pt idx="196">
                  <c:v>0.39531250000000001</c:v>
                </c:pt>
                <c:pt idx="197">
                  <c:v>0.39532407407407405</c:v>
                </c:pt>
                <c:pt idx="198">
                  <c:v>0.3953356481481482</c:v>
                </c:pt>
                <c:pt idx="199">
                  <c:v>0.39534722222222224</c:v>
                </c:pt>
                <c:pt idx="200">
                  <c:v>0.39535879629629633</c:v>
                </c:pt>
                <c:pt idx="201">
                  <c:v>0.39537037037037037</c:v>
                </c:pt>
                <c:pt idx="202">
                  <c:v>0.39538194444444441</c:v>
                </c:pt>
                <c:pt idx="203">
                  <c:v>0.39539351851851851</c:v>
                </c:pt>
                <c:pt idx="204">
                  <c:v>0.39540509259259254</c:v>
                </c:pt>
                <c:pt idx="205">
                  <c:v>0.39541666666666669</c:v>
                </c:pt>
                <c:pt idx="206">
                  <c:v>0.39542824074074073</c:v>
                </c:pt>
                <c:pt idx="207">
                  <c:v>0.39543981481481483</c:v>
                </c:pt>
                <c:pt idx="208">
                  <c:v>0.39545138888888887</c:v>
                </c:pt>
                <c:pt idx="209">
                  <c:v>0.39546296296296296</c:v>
                </c:pt>
                <c:pt idx="210">
                  <c:v>0.395474537037037</c:v>
                </c:pt>
                <c:pt idx="211">
                  <c:v>0.39548611111111115</c:v>
                </c:pt>
                <c:pt idx="212">
                  <c:v>0.39549768518518519</c:v>
                </c:pt>
                <c:pt idx="213">
                  <c:v>0.39550925925925928</c:v>
                </c:pt>
                <c:pt idx="214">
                  <c:v>0.39552083333333332</c:v>
                </c:pt>
                <c:pt idx="215">
                  <c:v>0.39553240740740742</c:v>
                </c:pt>
                <c:pt idx="216">
                  <c:v>0.39554398148148145</c:v>
                </c:pt>
                <c:pt idx="217">
                  <c:v>0.3955555555555556</c:v>
                </c:pt>
                <c:pt idx="218">
                  <c:v>0.39556712962962964</c:v>
                </c:pt>
                <c:pt idx="219">
                  <c:v>0.39557870370370374</c:v>
                </c:pt>
                <c:pt idx="220">
                  <c:v>0.39559027777777778</c:v>
                </c:pt>
                <c:pt idx="221">
                  <c:v>0.39560185185185182</c:v>
                </c:pt>
                <c:pt idx="222">
                  <c:v>0.39561342592592591</c:v>
                </c:pt>
                <c:pt idx="223">
                  <c:v>0.39562499999999995</c:v>
                </c:pt>
                <c:pt idx="224">
                  <c:v>0.3956365740740741</c:v>
                </c:pt>
                <c:pt idx="225">
                  <c:v>0.39564814814814814</c:v>
                </c:pt>
                <c:pt idx="226">
                  <c:v>0.39565972222222223</c:v>
                </c:pt>
                <c:pt idx="227">
                  <c:v>0.39567129629629627</c:v>
                </c:pt>
                <c:pt idx="228">
                  <c:v>0.39568287037037037</c:v>
                </c:pt>
                <c:pt idx="229">
                  <c:v>0.3956944444444444</c:v>
                </c:pt>
                <c:pt idx="230">
                  <c:v>0.39570601851851855</c:v>
                </c:pt>
                <c:pt idx="231">
                  <c:v>0.39571759259259259</c:v>
                </c:pt>
                <c:pt idx="232">
                  <c:v>0.39572916666666669</c:v>
                </c:pt>
                <c:pt idx="233">
                  <c:v>0.39574074074074073</c:v>
                </c:pt>
                <c:pt idx="234">
                  <c:v>0.39575231481481482</c:v>
                </c:pt>
                <c:pt idx="235">
                  <c:v>0.39576388888888886</c:v>
                </c:pt>
                <c:pt idx="236">
                  <c:v>0.39577546296296301</c:v>
                </c:pt>
                <c:pt idx="237">
                  <c:v>0.39578703703703705</c:v>
                </c:pt>
                <c:pt idx="238">
                  <c:v>0.39579861111111114</c:v>
                </c:pt>
                <c:pt idx="239">
                  <c:v>0.39581018518518518</c:v>
                </c:pt>
                <c:pt idx="240">
                  <c:v>0.39582175925925928</c:v>
                </c:pt>
                <c:pt idx="241">
                  <c:v>0.39583333333333331</c:v>
                </c:pt>
                <c:pt idx="242">
                  <c:v>0.39584490740740735</c:v>
                </c:pt>
                <c:pt idx="243">
                  <c:v>0.3958564814814815</c:v>
                </c:pt>
                <c:pt idx="244">
                  <c:v>0.39586805555555554</c:v>
                </c:pt>
                <c:pt idx="245">
                  <c:v>0.39587962962962964</c:v>
                </c:pt>
                <c:pt idx="246">
                  <c:v>0.39589120370370368</c:v>
                </c:pt>
                <c:pt idx="247">
                  <c:v>0.39590277777777777</c:v>
                </c:pt>
                <c:pt idx="248">
                  <c:v>0.39591435185185181</c:v>
                </c:pt>
                <c:pt idx="249">
                  <c:v>0.39592592592592596</c:v>
                </c:pt>
                <c:pt idx="250">
                  <c:v>0.3959375</c:v>
                </c:pt>
                <c:pt idx="251">
                  <c:v>0.39594907407407409</c:v>
                </c:pt>
                <c:pt idx="252">
                  <c:v>0.39596064814814813</c:v>
                </c:pt>
                <c:pt idx="253">
                  <c:v>0.39597222222222223</c:v>
                </c:pt>
                <c:pt idx="254">
                  <c:v>0.39598379629629626</c:v>
                </c:pt>
                <c:pt idx="255">
                  <c:v>0.39599537037037041</c:v>
                </c:pt>
                <c:pt idx="256">
                  <c:v>0.39600694444444445</c:v>
                </c:pt>
                <c:pt idx="257">
                  <c:v>0.39601851851851855</c:v>
                </c:pt>
                <c:pt idx="258">
                  <c:v>0.39603009259259259</c:v>
                </c:pt>
                <c:pt idx="259">
                  <c:v>0.39604166666666668</c:v>
                </c:pt>
                <c:pt idx="260">
                  <c:v>0.39605324074074072</c:v>
                </c:pt>
                <c:pt idx="261">
                  <c:v>0.39606481481481487</c:v>
                </c:pt>
                <c:pt idx="262">
                  <c:v>0.39607638888888891</c:v>
                </c:pt>
                <c:pt idx="263">
                  <c:v>0.39608796296296295</c:v>
                </c:pt>
                <c:pt idx="264">
                  <c:v>0.39609953703703704</c:v>
                </c:pt>
                <c:pt idx="265">
                  <c:v>0.39611111111111108</c:v>
                </c:pt>
                <c:pt idx="266">
                  <c:v>0.39612268518518517</c:v>
                </c:pt>
                <c:pt idx="267">
                  <c:v>0.39613425925925921</c:v>
                </c:pt>
                <c:pt idx="268">
                  <c:v>0.39614583333333336</c:v>
                </c:pt>
                <c:pt idx="269">
                  <c:v>0.3961574074074074</c:v>
                </c:pt>
                <c:pt idx="270">
                  <c:v>0.3961689814814815</c:v>
                </c:pt>
                <c:pt idx="271">
                  <c:v>0.39618055555555554</c:v>
                </c:pt>
                <c:pt idx="272">
                  <c:v>0.39619212962962963</c:v>
                </c:pt>
                <c:pt idx="273">
                  <c:v>0.39620370370370367</c:v>
                </c:pt>
                <c:pt idx="274">
                  <c:v>0.39621527777777782</c:v>
                </c:pt>
                <c:pt idx="275">
                  <c:v>0.39622685185185186</c:v>
                </c:pt>
                <c:pt idx="276">
                  <c:v>0.39623842592592595</c:v>
                </c:pt>
                <c:pt idx="277">
                  <c:v>0.39624999999999999</c:v>
                </c:pt>
                <c:pt idx="278">
                  <c:v>0.39626157407407409</c:v>
                </c:pt>
                <c:pt idx="279">
                  <c:v>0.39627314814814812</c:v>
                </c:pt>
                <c:pt idx="280">
                  <c:v>0.39628472222222227</c:v>
                </c:pt>
                <c:pt idx="281">
                  <c:v>0.39629629629629631</c:v>
                </c:pt>
                <c:pt idx="282">
                  <c:v>0.39630787037037035</c:v>
                </c:pt>
                <c:pt idx="283">
                  <c:v>0.39631944444444445</c:v>
                </c:pt>
                <c:pt idx="284">
                  <c:v>0.39633101851851849</c:v>
                </c:pt>
                <c:pt idx="285">
                  <c:v>0.39634259259259258</c:v>
                </c:pt>
                <c:pt idx="286">
                  <c:v>0.39635416666666662</c:v>
                </c:pt>
                <c:pt idx="287">
                  <c:v>0.39636574074074077</c:v>
                </c:pt>
                <c:pt idx="288">
                  <c:v>0.39637731481481481</c:v>
                </c:pt>
                <c:pt idx="289">
                  <c:v>0.3963888888888889</c:v>
                </c:pt>
                <c:pt idx="290">
                  <c:v>0.39640046296296294</c:v>
                </c:pt>
                <c:pt idx="291">
                  <c:v>0.39641203703703703</c:v>
                </c:pt>
                <c:pt idx="292">
                  <c:v>0.39642361111111107</c:v>
                </c:pt>
                <c:pt idx="293">
                  <c:v>0.39643518518518522</c:v>
                </c:pt>
                <c:pt idx="294">
                  <c:v>0.39644675925925926</c:v>
                </c:pt>
                <c:pt idx="295">
                  <c:v>0.39645833333333336</c:v>
                </c:pt>
                <c:pt idx="296">
                  <c:v>0.3964699074074074</c:v>
                </c:pt>
                <c:pt idx="297">
                  <c:v>0.39648148148148149</c:v>
                </c:pt>
                <c:pt idx="298">
                  <c:v>0.39649305555555553</c:v>
                </c:pt>
                <c:pt idx="299">
                  <c:v>0.39650462962962968</c:v>
                </c:pt>
                <c:pt idx="300">
                  <c:v>0.39651620370370372</c:v>
                </c:pt>
                <c:pt idx="301">
                  <c:v>0.39652777777777781</c:v>
                </c:pt>
                <c:pt idx="302">
                  <c:v>0.39653935185185185</c:v>
                </c:pt>
                <c:pt idx="303">
                  <c:v>0.39655092592592595</c:v>
                </c:pt>
                <c:pt idx="304">
                  <c:v>0.39656249999999998</c:v>
                </c:pt>
                <c:pt idx="305">
                  <c:v>0.39657407407407402</c:v>
                </c:pt>
                <c:pt idx="306">
                  <c:v>0.39658564814814817</c:v>
                </c:pt>
                <c:pt idx="307">
                  <c:v>0.39659722222222221</c:v>
                </c:pt>
                <c:pt idx="308">
                  <c:v>0.39660879629629631</c:v>
                </c:pt>
                <c:pt idx="309">
                  <c:v>0.39662037037037035</c:v>
                </c:pt>
                <c:pt idx="310">
                  <c:v>0.39663194444444444</c:v>
                </c:pt>
                <c:pt idx="311">
                  <c:v>0.39664351851851848</c:v>
                </c:pt>
                <c:pt idx="312">
                  <c:v>0.39665509259259263</c:v>
                </c:pt>
                <c:pt idx="313">
                  <c:v>0.39666666666666667</c:v>
                </c:pt>
                <c:pt idx="314">
                  <c:v>0.39667824074074076</c:v>
                </c:pt>
                <c:pt idx="315">
                  <c:v>0.3966898148148148</c:v>
                </c:pt>
                <c:pt idx="316">
                  <c:v>0.3967013888888889</c:v>
                </c:pt>
                <c:pt idx="317">
                  <c:v>0.39671296296296293</c:v>
                </c:pt>
                <c:pt idx="318">
                  <c:v>0.39672453703703708</c:v>
                </c:pt>
                <c:pt idx="319">
                  <c:v>0.39673611111111112</c:v>
                </c:pt>
                <c:pt idx="320">
                  <c:v>0.39674768518518522</c:v>
                </c:pt>
                <c:pt idx="321">
                  <c:v>0.39675925925925926</c:v>
                </c:pt>
                <c:pt idx="322">
                  <c:v>0.39677083333333335</c:v>
                </c:pt>
                <c:pt idx="323">
                  <c:v>0.39678240740740739</c:v>
                </c:pt>
                <c:pt idx="324">
                  <c:v>0.39679398148148143</c:v>
                </c:pt>
                <c:pt idx="325">
                  <c:v>0.39680555555555558</c:v>
                </c:pt>
                <c:pt idx="326">
                  <c:v>0.39681712962962962</c:v>
                </c:pt>
                <c:pt idx="327">
                  <c:v>0.39682870370370371</c:v>
                </c:pt>
                <c:pt idx="328">
                  <c:v>0.39684027777777775</c:v>
                </c:pt>
                <c:pt idx="329">
                  <c:v>0.39685185185185184</c:v>
                </c:pt>
                <c:pt idx="330">
                  <c:v>0.39686342592592588</c:v>
                </c:pt>
                <c:pt idx="331">
                  <c:v>0.39687500000000003</c:v>
                </c:pt>
                <c:pt idx="332">
                  <c:v>0.39688657407407407</c:v>
                </c:pt>
                <c:pt idx="333">
                  <c:v>0.39689814814814817</c:v>
                </c:pt>
                <c:pt idx="334">
                  <c:v>0.39690972222222221</c:v>
                </c:pt>
                <c:pt idx="335">
                  <c:v>0.3969212962962963</c:v>
                </c:pt>
                <c:pt idx="336">
                  <c:v>0.39693287037037034</c:v>
                </c:pt>
                <c:pt idx="337">
                  <c:v>0.39694444444444449</c:v>
                </c:pt>
                <c:pt idx="338">
                  <c:v>0.39695601851851853</c:v>
                </c:pt>
                <c:pt idx="339">
                  <c:v>0.39696759259259262</c:v>
                </c:pt>
                <c:pt idx="340">
                  <c:v>0.39697916666666666</c:v>
                </c:pt>
                <c:pt idx="341">
                  <c:v>0.39699074074074076</c:v>
                </c:pt>
                <c:pt idx="342">
                  <c:v>0.39700231481481479</c:v>
                </c:pt>
                <c:pt idx="343">
                  <c:v>0.39701388888888883</c:v>
                </c:pt>
                <c:pt idx="344">
                  <c:v>0.39702546296296298</c:v>
                </c:pt>
                <c:pt idx="345">
                  <c:v>0.39703703703703702</c:v>
                </c:pt>
                <c:pt idx="346">
                  <c:v>0.39704861111111112</c:v>
                </c:pt>
                <c:pt idx="347">
                  <c:v>0.39706018518518515</c:v>
                </c:pt>
                <c:pt idx="348">
                  <c:v>0.39707175925925925</c:v>
                </c:pt>
                <c:pt idx="349">
                  <c:v>0.39708333333333329</c:v>
                </c:pt>
                <c:pt idx="350">
                  <c:v>0.39709490740740744</c:v>
                </c:pt>
                <c:pt idx="351">
                  <c:v>0.39710648148148148</c:v>
                </c:pt>
                <c:pt idx="352">
                  <c:v>0.39711805555555557</c:v>
                </c:pt>
                <c:pt idx="353">
                  <c:v>0.39712962962962961</c:v>
                </c:pt>
                <c:pt idx="354">
                  <c:v>0.3971412037037037</c:v>
                </c:pt>
                <c:pt idx="355">
                  <c:v>0.39715277777777774</c:v>
                </c:pt>
                <c:pt idx="356">
                  <c:v>0.39716435185185189</c:v>
                </c:pt>
                <c:pt idx="357">
                  <c:v>0.39717592592592593</c:v>
                </c:pt>
                <c:pt idx="358">
                  <c:v>0.39718750000000003</c:v>
                </c:pt>
                <c:pt idx="359">
                  <c:v>0.39719907407407407</c:v>
                </c:pt>
                <c:pt idx="360">
                  <c:v>0.39721064814814816</c:v>
                </c:pt>
                <c:pt idx="361">
                  <c:v>0.3972222222222222</c:v>
                </c:pt>
                <c:pt idx="362">
                  <c:v>0.39723379629629635</c:v>
                </c:pt>
                <c:pt idx="363">
                  <c:v>0.39724537037037039</c:v>
                </c:pt>
                <c:pt idx="364">
                  <c:v>0.39725694444444443</c:v>
                </c:pt>
                <c:pt idx="365">
                  <c:v>0.39726851851851852</c:v>
                </c:pt>
                <c:pt idx="366">
                  <c:v>0.39728009259259256</c:v>
                </c:pt>
                <c:pt idx="367">
                  <c:v>0.39729166666666665</c:v>
                </c:pt>
                <c:pt idx="368">
                  <c:v>0.39730324074074069</c:v>
                </c:pt>
                <c:pt idx="369">
                  <c:v>0.39731481481481484</c:v>
                </c:pt>
                <c:pt idx="370">
                  <c:v>0.39732638888888888</c:v>
                </c:pt>
                <c:pt idx="371">
                  <c:v>0.39733796296296298</c:v>
                </c:pt>
                <c:pt idx="372">
                  <c:v>0.39734953703703701</c:v>
                </c:pt>
                <c:pt idx="373">
                  <c:v>0.39736111111111111</c:v>
                </c:pt>
                <c:pt idx="374">
                  <c:v>0.39737268518518515</c:v>
                </c:pt>
                <c:pt idx="375">
                  <c:v>0.3973842592592593</c:v>
                </c:pt>
                <c:pt idx="376">
                  <c:v>0.39739583333333334</c:v>
                </c:pt>
                <c:pt idx="377">
                  <c:v>0.39740740740740743</c:v>
                </c:pt>
                <c:pt idx="378">
                  <c:v>0.39741898148148147</c:v>
                </c:pt>
                <c:pt idx="379">
                  <c:v>0.39743055555555556</c:v>
                </c:pt>
                <c:pt idx="380">
                  <c:v>0.3974421296296296</c:v>
                </c:pt>
                <c:pt idx="381">
                  <c:v>0.39745370370370375</c:v>
                </c:pt>
                <c:pt idx="382">
                  <c:v>0.39746527777777779</c:v>
                </c:pt>
                <c:pt idx="383">
                  <c:v>0.39747685185185189</c:v>
                </c:pt>
                <c:pt idx="384">
                  <c:v>0.39748842592592593</c:v>
                </c:pt>
                <c:pt idx="385">
                  <c:v>0.39749999999999996</c:v>
                </c:pt>
                <c:pt idx="386">
                  <c:v>0.39751157407407406</c:v>
                </c:pt>
                <c:pt idx="387">
                  <c:v>0.3975231481481481</c:v>
                </c:pt>
                <c:pt idx="388">
                  <c:v>0.39753472222222225</c:v>
                </c:pt>
                <c:pt idx="389">
                  <c:v>0.39754629629629629</c:v>
                </c:pt>
                <c:pt idx="390">
                  <c:v>0.39755787037037038</c:v>
                </c:pt>
                <c:pt idx="391">
                  <c:v>0.39756944444444442</c:v>
                </c:pt>
                <c:pt idx="392">
                  <c:v>0.39758101851851851</c:v>
                </c:pt>
                <c:pt idx="393">
                  <c:v>0.39759259259259255</c:v>
                </c:pt>
                <c:pt idx="394">
                  <c:v>0.3976041666666667</c:v>
                </c:pt>
                <c:pt idx="395">
                  <c:v>0.39761574074074074</c:v>
                </c:pt>
                <c:pt idx="396">
                  <c:v>0.39762731481481484</c:v>
                </c:pt>
                <c:pt idx="397">
                  <c:v>0.39763888888888888</c:v>
                </c:pt>
                <c:pt idx="398">
                  <c:v>0.39765046296296297</c:v>
                </c:pt>
                <c:pt idx="399">
                  <c:v>0.39766203703703701</c:v>
                </c:pt>
                <c:pt idx="400">
                  <c:v>0.39767361111111116</c:v>
                </c:pt>
                <c:pt idx="401">
                  <c:v>0.3976851851851852</c:v>
                </c:pt>
                <c:pt idx="402">
                  <c:v>0.39769675925925929</c:v>
                </c:pt>
                <c:pt idx="403">
                  <c:v>0.39770833333333333</c:v>
                </c:pt>
                <c:pt idx="404">
                  <c:v>0.39771990740740742</c:v>
                </c:pt>
                <c:pt idx="405">
                  <c:v>0.39773148148148146</c:v>
                </c:pt>
                <c:pt idx="406">
                  <c:v>0.3977430555555555</c:v>
                </c:pt>
                <c:pt idx="407">
                  <c:v>0.39775462962962965</c:v>
                </c:pt>
                <c:pt idx="408">
                  <c:v>0.39776620370370369</c:v>
                </c:pt>
                <c:pt idx="409">
                  <c:v>0.39777777777777779</c:v>
                </c:pt>
                <c:pt idx="410">
                  <c:v>0.39778935185185182</c:v>
                </c:pt>
                <c:pt idx="411">
                  <c:v>0.39780092592592592</c:v>
                </c:pt>
                <c:pt idx="412">
                  <c:v>0.39781249999999996</c:v>
                </c:pt>
                <c:pt idx="413">
                  <c:v>0.39782407407407411</c:v>
                </c:pt>
                <c:pt idx="414">
                  <c:v>0.39783564814814815</c:v>
                </c:pt>
                <c:pt idx="415">
                  <c:v>0.39784722222222224</c:v>
                </c:pt>
                <c:pt idx="416">
                  <c:v>0.39785879629629628</c:v>
                </c:pt>
                <c:pt idx="417">
                  <c:v>0.39787037037037037</c:v>
                </c:pt>
                <c:pt idx="418">
                  <c:v>0.39788194444444441</c:v>
                </c:pt>
                <c:pt idx="419">
                  <c:v>0.39789351851851856</c:v>
                </c:pt>
                <c:pt idx="420">
                  <c:v>0.3979050925925926</c:v>
                </c:pt>
                <c:pt idx="421">
                  <c:v>0.3979166666666667</c:v>
                </c:pt>
                <c:pt idx="422">
                  <c:v>0.39792824074074074</c:v>
                </c:pt>
                <c:pt idx="423">
                  <c:v>0.39793981481481483</c:v>
                </c:pt>
                <c:pt idx="424">
                  <c:v>0.39795138888888887</c:v>
                </c:pt>
                <c:pt idx="425">
                  <c:v>0.39796296296296302</c:v>
                </c:pt>
                <c:pt idx="426">
                  <c:v>0.39797453703703706</c:v>
                </c:pt>
                <c:pt idx="427">
                  <c:v>0.3979861111111111</c:v>
                </c:pt>
                <c:pt idx="428">
                  <c:v>0.39799768518518519</c:v>
                </c:pt>
                <c:pt idx="429">
                  <c:v>0.39800925925925923</c:v>
                </c:pt>
                <c:pt idx="430">
                  <c:v>0.39802083333333332</c:v>
                </c:pt>
                <c:pt idx="431">
                  <c:v>0.39803240740740736</c:v>
                </c:pt>
                <c:pt idx="432">
                  <c:v>0.39804398148148151</c:v>
                </c:pt>
                <c:pt idx="433">
                  <c:v>0.39805555555555555</c:v>
                </c:pt>
                <c:pt idx="434">
                  <c:v>0.39806712962962965</c:v>
                </c:pt>
                <c:pt idx="435">
                  <c:v>0.39807870370370368</c:v>
                </c:pt>
                <c:pt idx="436">
                  <c:v>0.39809027777777778</c:v>
                </c:pt>
                <c:pt idx="437">
                  <c:v>0.39810185185185182</c:v>
                </c:pt>
                <c:pt idx="438">
                  <c:v>0.39811342592592597</c:v>
                </c:pt>
                <c:pt idx="439">
                  <c:v>0.39812500000000001</c:v>
                </c:pt>
                <c:pt idx="440">
                  <c:v>0.3981365740740741</c:v>
                </c:pt>
                <c:pt idx="441">
                  <c:v>0.39814814814814814</c:v>
                </c:pt>
                <c:pt idx="442">
                  <c:v>0.39815972222222223</c:v>
                </c:pt>
                <c:pt idx="443">
                  <c:v>0.39817129629629627</c:v>
                </c:pt>
                <c:pt idx="444">
                  <c:v>0.39818287037037042</c:v>
                </c:pt>
                <c:pt idx="445">
                  <c:v>0.39819444444444446</c:v>
                </c:pt>
                <c:pt idx="446">
                  <c:v>0.3982060185185185</c:v>
                </c:pt>
                <c:pt idx="447">
                  <c:v>0.3982175925925926</c:v>
                </c:pt>
                <c:pt idx="448">
                  <c:v>0.39822916666666663</c:v>
                </c:pt>
                <c:pt idx="449">
                  <c:v>0.39824074074074073</c:v>
                </c:pt>
                <c:pt idx="450">
                  <c:v>0.39825231481481477</c:v>
                </c:pt>
                <c:pt idx="451">
                  <c:v>0.39826388888888892</c:v>
                </c:pt>
                <c:pt idx="452">
                  <c:v>0.39827546296296296</c:v>
                </c:pt>
                <c:pt idx="453">
                  <c:v>0.39828703703703705</c:v>
                </c:pt>
                <c:pt idx="454">
                  <c:v>0.39829861111111109</c:v>
                </c:pt>
                <c:pt idx="455">
                  <c:v>0.39831018518518518</c:v>
                </c:pt>
                <c:pt idx="456">
                  <c:v>0.39832175925925922</c:v>
                </c:pt>
                <c:pt idx="457">
                  <c:v>0.39833333333333337</c:v>
                </c:pt>
                <c:pt idx="458">
                  <c:v>0.39834490740740741</c:v>
                </c:pt>
                <c:pt idx="459">
                  <c:v>0.39835648148148151</c:v>
                </c:pt>
                <c:pt idx="460">
                  <c:v>0.39836805555555554</c:v>
                </c:pt>
                <c:pt idx="461">
                  <c:v>0.39837962962962964</c:v>
                </c:pt>
                <c:pt idx="462">
                  <c:v>0.39839120370370368</c:v>
                </c:pt>
                <c:pt idx="463">
                  <c:v>0.39840277777777783</c:v>
                </c:pt>
                <c:pt idx="464">
                  <c:v>0.39841435185185187</c:v>
                </c:pt>
                <c:pt idx="465">
                  <c:v>0.39842592592592596</c:v>
                </c:pt>
                <c:pt idx="466">
                  <c:v>0.3984375</c:v>
                </c:pt>
                <c:pt idx="467">
                  <c:v>0.39844907407407404</c:v>
                </c:pt>
                <c:pt idx="468">
                  <c:v>0.39846064814814813</c:v>
                </c:pt>
                <c:pt idx="469">
                  <c:v>0.39847222222222217</c:v>
                </c:pt>
                <c:pt idx="470">
                  <c:v>0.39848379629629632</c:v>
                </c:pt>
                <c:pt idx="471">
                  <c:v>0.39849537037037036</c:v>
                </c:pt>
                <c:pt idx="472">
                  <c:v>0.39850694444444446</c:v>
                </c:pt>
                <c:pt idx="473">
                  <c:v>0.39851851851851849</c:v>
                </c:pt>
                <c:pt idx="474">
                  <c:v>0.39853009259259259</c:v>
                </c:pt>
                <c:pt idx="475">
                  <c:v>0.39854166666666663</c:v>
                </c:pt>
                <c:pt idx="476">
                  <c:v>0.39855324074074078</c:v>
                </c:pt>
                <c:pt idx="477">
                  <c:v>0.39856481481481482</c:v>
                </c:pt>
                <c:pt idx="478">
                  <c:v>0.39857638888888891</c:v>
                </c:pt>
                <c:pt idx="479">
                  <c:v>0.39858796296296295</c:v>
                </c:pt>
                <c:pt idx="480">
                  <c:v>0.39859953703703704</c:v>
                </c:pt>
                <c:pt idx="481">
                  <c:v>0.39861111111111108</c:v>
                </c:pt>
                <c:pt idx="482">
                  <c:v>0.39862268518518523</c:v>
                </c:pt>
                <c:pt idx="483">
                  <c:v>0.39863425925925927</c:v>
                </c:pt>
                <c:pt idx="484">
                  <c:v>0.39864583333333337</c:v>
                </c:pt>
                <c:pt idx="485">
                  <c:v>0.3986574074074074</c:v>
                </c:pt>
                <c:pt idx="486">
                  <c:v>0.3986689814814815</c:v>
                </c:pt>
                <c:pt idx="487">
                  <c:v>0.39868055555555554</c:v>
                </c:pt>
                <c:pt idx="488">
                  <c:v>0.39869212962962958</c:v>
                </c:pt>
                <c:pt idx="489">
                  <c:v>0.39870370370370373</c:v>
                </c:pt>
                <c:pt idx="490">
                  <c:v>0.39871527777777777</c:v>
                </c:pt>
                <c:pt idx="491">
                  <c:v>0.39872685185185186</c:v>
                </c:pt>
                <c:pt idx="492">
                  <c:v>0.3987384259259259</c:v>
                </c:pt>
                <c:pt idx="493">
                  <c:v>0.39874999999999999</c:v>
                </c:pt>
                <c:pt idx="494">
                  <c:v>0.39876157407407403</c:v>
                </c:pt>
                <c:pt idx="495">
                  <c:v>0.39877314814814818</c:v>
                </c:pt>
                <c:pt idx="496">
                  <c:v>0.39878472222222222</c:v>
                </c:pt>
                <c:pt idx="497">
                  <c:v>0.39879629629629632</c:v>
                </c:pt>
                <c:pt idx="498">
                  <c:v>0.39880787037037035</c:v>
                </c:pt>
                <c:pt idx="499">
                  <c:v>0.39881944444444445</c:v>
                </c:pt>
                <c:pt idx="500">
                  <c:v>0.39883101851851849</c:v>
                </c:pt>
                <c:pt idx="501">
                  <c:v>0.39884259259259264</c:v>
                </c:pt>
                <c:pt idx="502">
                  <c:v>0.39885416666666668</c:v>
                </c:pt>
                <c:pt idx="503">
                  <c:v>0.39886574074074077</c:v>
                </c:pt>
                <c:pt idx="504">
                  <c:v>0.39887731481481481</c:v>
                </c:pt>
                <c:pt idx="505">
                  <c:v>0.3988888888888889</c:v>
                </c:pt>
                <c:pt idx="506">
                  <c:v>0.39890046296296294</c:v>
                </c:pt>
                <c:pt idx="507">
                  <c:v>0.39891203703703698</c:v>
                </c:pt>
                <c:pt idx="508">
                  <c:v>0.39892361111111113</c:v>
                </c:pt>
                <c:pt idx="509">
                  <c:v>0.39893518518518517</c:v>
                </c:pt>
                <c:pt idx="510">
                  <c:v>0.39894675925925926</c:v>
                </c:pt>
                <c:pt idx="511">
                  <c:v>0.3989583333333333</c:v>
                </c:pt>
                <c:pt idx="512">
                  <c:v>0.3989699074074074</c:v>
                </c:pt>
                <c:pt idx="513">
                  <c:v>0.39898148148148144</c:v>
                </c:pt>
                <c:pt idx="514">
                  <c:v>0.39899305555555559</c:v>
                </c:pt>
                <c:pt idx="515">
                  <c:v>0.39900462962962963</c:v>
                </c:pt>
                <c:pt idx="516">
                  <c:v>0.39901620370370372</c:v>
                </c:pt>
                <c:pt idx="517">
                  <c:v>0.39902777777777776</c:v>
                </c:pt>
                <c:pt idx="518">
                  <c:v>0.39903935185185185</c:v>
                </c:pt>
                <c:pt idx="519">
                  <c:v>0.39905092592592589</c:v>
                </c:pt>
                <c:pt idx="520">
                  <c:v>0.39906250000000004</c:v>
                </c:pt>
                <c:pt idx="521">
                  <c:v>0.39907407407407408</c:v>
                </c:pt>
                <c:pt idx="522">
                  <c:v>0.39908564814814818</c:v>
                </c:pt>
                <c:pt idx="523">
                  <c:v>0.39909722222222221</c:v>
                </c:pt>
                <c:pt idx="524">
                  <c:v>0.39910879629629631</c:v>
                </c:pt>
                <c:pt idx="525">
                  <c:v>0.39912037037037035</c:v>
                </c:pt>
                <c:pt idx="526">
                  <c:v>0.3991319444444445</c:v>
                </c:pt>
                <c:pt idx="527">
                  <c:v>0.39914351851851854</c:v>
                </c:pt>
                <c:pt idx="528">
                  <c:v>0.39915509259259258</c:v>
                </c:pt>
                <c:pt idx="529">
                  <c:v>0.39916666666666667</c:v>
                </c:pt>
                <c:pt idx="530">
                  <c:v>0.39917824074074071</c:v>
                </c:pt>
                <c:pt idx="531">
                  <c:v>0.3991898148148148</c:v>
                </c:pt>
                <c:pt idx="532">
                  <c:v>0.39920138888888884</c:v>
                </c:pt>
                <c:pt idx="533">
                  <c:v>0.39921296296296299</c:v>
                </c:pt>
                <c:pt idx="534">
                  <c:v>0.39922453703703703</c:v>
                </c:pt>
                <c:pt idx="535">
                  <c:v>0.39923611111111112</c:v>
                </c:pt>
                <c:pt idx="536">
                  <c:v>0.39924768518518516</c:v>
                </c:pt>
                <c:pt idx="537">
                  <c:v>0.39925925925925926</c:v>
                </c:pt>
                <c:pt idx="538">
                  <c:v>0.3992708333333333</c:v>
                </c:pt>
                <c:pt idx="539">
                  <c:v>0.39928240740740745</c:v>
                </c:pt>
                <c:pt idx="540">
                  <c:v>0.39929398148148149</c:v>
                </c:pt>
                <c:pt idx="541">
                  <c:v>0.39930555555555558</c:v>
                </c:pt>
                <c:pt idx="542">
                  <c:v>0.39931712962962962</c:v>
                </c:pt>
                <c:pt idx="543">
                  <c:v>0.39932870370370371</c:v>
                </c:pt>
                <c:pt idx="544">
                  <c:v>0.39934027777777775</c:v>
                </c:pt>
                <c:pt idx="545">
                  <c:v>0.3993518518518519</c:v>
                </c:pt>
                <c:pt idx="546">
                  <c:v>0.39936342592592594</c:v>
                </c:pt>
                <c:pt idx="547">
                  <c:v>0.39937500000000004</c:v>
                </c:pt>
                <c:pt idx="548">
                  <c:v>0.39938657407407407</c:v>
                </c:pt>
                <c:pt idx="549">
                  <c:v>0.39939814814814811</c:v>
                </c:pt>
                <c:pt idx="550">
                  <c:v>0.39940972222222221</c:v>
                </c:pt>
                <c:pt idx="551">
                  <c:v>0.39942129629629625</c:v>
                </c:pt>
                <c:pt idx="552">
                  <c:v>0.3994328703703704</c:v>
                </c:pt>
                <c:pt idx="553">
                  <c:v>0.39944444444444444</c:v>
                </c:pt>
                <c:pt idx="554">
                  <c:v>0.39945601851851853</c:v>
                </c:pt>
                <c:pt idx="555">
                  <c:v>0.39946759259259257</c:v>
                </c:pt>
                <c:pt idx="556">
                  <c:v>0.39947916666666666</c:v>
                </c:pt>
                <c:pt idx="557">
                  <c:v>0.3994907407407407</c:v>
                </c:pt>
                <c:pt idx="558">
                  <c:v>0.39950231481481485</c:v>
                </c:pt>
                <c:pt idx="559">
                  <c:v>0.39951388888888889</c:v>
                </c:pt>
                <c:pt idx="560">
                  <c:v>0.39952546296296299</c:v>
                </c:pt>
                <c:pt idx="561">
                  <c:v>0.39953703703703702</c:v>
                </c:pt>
                <c:pt idx="562">
                  <c:v>0.39954861111111112</c:v>
                </c:pt>
                <c:pt idx="563">
                  <c:v>0.39956018518518516</c:v>
                </c:pt>
                <c:pt idx="564">
                  <c:v>0.39957175925925931</c:v>
                </c:pt>
                <c:pt idx="565">
                  <c:v>0.39958333333333335</c:v>
                </c:pt>
                <c:pt idx="566">
                  <c:v>0.39959490740740744</c:v>
                </c:pt>
                <c:pt idx="567">
                  <c:v>0.39960648148148148</c:v>
                </c:pt>
                <c:pt idx="568">
                  <c:v>0.39961805555555557</c:v>
                </c:pt>
                <c:pt idx="569">
                  <c:v>0.39962962962962961</c:v>
                </c:pt>
                <c:pt idx="570">
                  <c:v>0.39964120370370365</c:v>
                </c:pt>
                <c:pt idx="571">
                  <c:v>0.3996527777777778</c:v>
                </c:pt>
                <c:pt idx="572">
                  <c:v>0.39966435185185184</c:v>
                </c:pt>
                <c:pt idx="573">
                  <c:v>0.39967592592592593</c:v>
                </c:pt>
                <c:pt idx="574">
                  <c:v>0.39968749999999997</c:v>
                </c:pt>
                <c:pt idx="575">
                  <c:v>0.39969907407407407</c:v>
                </c:pt>
                <c:pt idx="576">
                  <c:v>0.39971064814814811</c:v>
                </c:pt>
                <c:pt idx="577">
                  <c:v>0.39972222222222226</c:v>
                </c:pt>
                <c:pt idx="578">
                  <c:v>0.3997337962962963</c:v>
                </c:pt>
                <c:pt idx="579">
                  <c:v>0.39974537037037039</c:v>
                </c:pt>
                <c:pt idx="580">
                  <c:v>0.39975694444444443</c:v>
                </c:pt>
                <c:pt idx="581">
                  <c:v>0.39976851851851852</c:v>
                </c:pt>
                <c:pt idx="582">
                  <c:v>0.39978009259259256</c:v>
                </c:pt>
                <c:pt idx="583">
                  <c:v>0.39979166666666671</c:v>
                </c:pt>
                <c:pt idx="584">
                  <c:v>0.39980324074074075</c:v>
                </c:pt>
                <c:pt idx="585">
                  <c:v>0.39981481481481485</c:v>
                </c:pt>
                <c:pt idx="586">
                  <c:v>0.39982638888888888</c:v>
                </c:pt>
                <c:pt idx="587">
                  <c:v>0.39983796296296298</c:v>
                </c:pt>
                <c:pt idx="588">
                  <c:v>0.39984953703703702</c:v>
                </c:pt>
                <c:pt idx="589">
                  <c:v>0.39986111111111106</c:v>
                </c:pt>
                <c:pt idx="590">
                  <c:v>0.39987268518518521</c:v>
                </c:pt>
                <c:pt idx="591">
                  <c:v>0.39988425925925924</c:v>
                </c:pt>
                <c:pt idx="592">
                  <c:v>0.39989583333333334</c:v>
                </c:pt>
                <c:pt idx="593">
                  <c:v>0.39990740740740738</c:v>
                </c:pt>
                <c:pt idx="594">
                  <c:v>0.39991898148148147</c:v>
                </c:pt>
                <c:pt idx="595">
                  <c:v>0.39993055555555551</c:v>
                </c:pt>
                <c:pt idx="596">
                  <c:v>0.39994212962962966</c:v>
                </c:pt>
                <c:pt idx="597">
                  <c:v>0.3999537037037037</c:v>
                </c:pt>
                <c:pt idx="598">
                  <c:v>0.39996527777777779</c:v>
                </c:pt>
                <c:pt idx="599">
                  <c:v>0.39997685185185183</c:v>
                </c:pt>
                <c:pt idx="600">
                  <c:v>0.39998842592592593</c:v>
                </c:pt>
                <c:pt idx="601">
                  <c:v>0.39999999999999997</c:v>
                </c:pt>
                <c:pt idx="602">
                  <c:v>0.40001157407407412</c:v>
                </c:pt>
                <c:pt idx="603">
                  <c:v>0.40002314814814816</c:v>
                </c:pt>
                <c:pt idx="604">
                  <c:v>0.40003472222222225</c:v>
                </c:pt>
                <c:pt idx="605">
                  <c:v>0.40004629629629629</c:v>
                </c:pt>
                <c:pt idx="606">
                  <c:v>0.40005787037037038</c:v>
                </c:pt>
                <c:pt idx="607">
                  <c:v>0.40006944444444442</c:v>
                </c:pt>
                <c:pt idx="608">
                  <c:v>0.40008101851851857</c:v>
                </c:pt>
                <c:pt idx="609">
                  <c:v>0.40009259259259261</c:v>
                </c:pt>
                <c:pt idx="610">
                  <c:v>0.40010416666666665</c:v>
                </c:pt>
                <c:pt idx="611">
                  <c:v>0.40011574074074074</c:v>
                </c:pt>
                <c:pt idx="612">
                  <c:v>0.40012731481481478</c:v>
                </c:pt>
                <c:pt idx="613">
                  <c:v>0.40013888888888888</c:v>
                </c:pt>
                <c:pt idx="614">
                  <c:v>0.40015046296296292</c:v>
                </c:pt>
                <c:pt idx="615">
                  <c:v>0.40016203703703707</c:v>
                </c:pt>
                <c:pt idx="616">
                  <c:v>0.4001736111111111</c:v>
                </c:pt>
                <c:pt idx="617">
                  <c:v>0.4001851851851852</c:v>
                </c:pt>
                <c:pt idx="618">
                  <c:v>0.40019675925925924</c:v>
                </c:pt>
                <c:pt idx="619">
                  <c:v>0.40020833333333333</c:v>
                </c:pt>
                <c:pt idx="620">
                  <c:v>0.40021990740740737</c:v>
                </c:pt>
                <c:pt idx="621">
                  <c:v>0.40023148148148152</c:v>
                </c:pt>
                <c:pt idx="622">
                  <c:v>0.40024305555555556</c:v>
                </c:pt>
                <c:pt idx="623">
                  <c:v>0.40025462962962965</c:v>
                </c:pt>
                <c:pt idx="624">
                  <c:v>0.40026620370370369</c:v>
                </c:pt>
                <c:pt idx="625">
                  <c:v>0.40027777777777779</c:v>
                </c:pt>
                <c:pt idx="626">
                  <c:v>0.40028935185185183</c:v>
                </c:pt>
                <c:pt idx="627">
                  <c:v>0.40030092592592598</c:v>
                </c:pt>
                <c:pt idx="628">
                  <c:v>0.40031250000000002</c:v>
                </c:pt>
                <c:pt idx="629">
                  <c:v>0.40032407407407411</c:v>
                </c:pt>
                <c:pt idx="630">
                  <c:v>0.40033564814814815</c:v>
                </c:pt>
                <c:pt idx="631">
                  <c:v>0.40034722222222219</c:v>
                </c:pt>
                <c:pt idx="632">
                  <c:v>0.40035879629629628</c:v>
                </c:pt>
                <c:pt idx="633">
                  <c:v>0.40037037037037032</c:v>
                </c:pt>
                <c:pt idx="634">
                  <c:v>0.40038194444444447</c:v>
                </c:pt>
                <c:pt idx="635">
                  <c:v>0.40039351851851851</c:v>
                </c:pt>
                <c:pt idx="636">
                  <c:v>0.4004050925925926</c:v>
                </c:pt>
                <c:pt idx="637">
                  <c:v>0.40041666666666664</c:v>
                </c:pt>
                <c:pt idx="638">
                  <c:v>0.40042824074074074</c:v>
                </c:pt>
                <c:pt idx="639">
                  <c:v>0.40043981481481478</c:v>
                </c:pt>
                <c:pt idx="640">
                  <c:v>0.40045138888888893</c:v>
                </c:pt>
                <c:pt idx="641">
                  <c:v>0.40046296296296297</c:v>
                </c:pt>
                <c:pt idx="642">
                  <c:v>0.40047453703703706</c:v>
                </c:pt>
                <c:pt idx="643">
                  <c:v>0.4004861111111111</c:v>
                </c:pt>
                <c:pt idx="644">
                  <c:v>0.40049768518518519</c:v>
                </c:pt>
                <c:pt idx="645">
                  <c:v>0.40050925925925923</c:v>
                </c:pt>
                <c:pt idx="646">
                  <c:v>0.40052083333333338</c:v>
                </c:pt>
                <c:pt idx="647">
                  <c:v>0.40053240740740742</c:v>
                </c:pt>
                <c:pt idx="648">
                  <c:v>0.40054398148148151</c:v>
                </c:pt>
                <c:pt idx="649">
                  <c:v>0.40055555555555555</c:v>
                </c:pt>
                <c:pt idx="650">
                  <c:v>0.40056712962962965</c:v>
                </c:pt>
                <c:pt idx="651">
                  <c:v>0.40057870370370369</c:v>
                </c:pt>
                <c:pt idx="652">
                  <c:v>0.40059027777777773</c:v>
                </c:pt>
                <c:pt idx="653">
                  <c:v>0.40060185185185188</c:v>
                </c:pt>
                <c:pt idx="654">
                  <c:v>0.40061342592592591</c:v>
                </c:pt>
                <c:pt idx="655">
                  <c:v>0.40062500000000001</c:v>
                </c:pt>
                <c:pt idx="656">
                  <c:v>0.40063657407407405</c:v>
                </c:pt>
                <c:pt idx="657">
                  <c:v>0.40064814814814814</c:v>
                </c:pt>
                <c:pt idx="658">
                  <c:v>0.40065972222222218</c:v>
                </c:pt>
                <c:pt idx="659">
                  <c:v>0.40067129629629633</c:v>
                </c:pt>
                <c:pt idx="660">
                  <c:v>0.40068287037037037</c:v>
                </c:pt>
                <c:pt idx="661">
                  <c:v>0.40069444444444446</c:v>
                </c:pt>
                <c:pt idx="662">
                  <c:v>0.4007060185185185</c:v>
                </c:pt>
                <c:pt idx="663">
                  <c:v>0.4007175925925926</c:v>
                </c:pt>
                <c:pt idx="664">
                  <c:v>0.40072916666666664</c:v>
                </c:pt>
                <c:pt idx="665">
                  <c:v>0.40074074074074079</c:v>
                </c:pt>
                <c:pt idx="666">
                  <c:v>0.40075231481481483</c:v>
                </c:pt>
                <c:pt idx="667">
                  <c:v>0.40076388888888892</c:v>
                </c:pt>
                <c:pt idx="668">
                  <c:v>0.40077546296296296</c:v>
                </c:pt>
                <c:pt idx="669">
                  <c:v>0.40078703703703705</c:v>
                </c:pt>
                <c:pt idx="670">
                  <c:v>0.40079861111111109</c:v>
                </c:pt>
              </c:numCache>
            </c:numRef>
          </c:cat>
          <c:val>
            <c:numRef>
              <c:f>lvtemporary_649428!$B$2:$B$672</c:f>
              <c:numCache>
                <c:formatCode>General</c:formatCode>
                <c:ptCount val="671"/>
                <c:pt idx="0">
                  <c:v>1.1060000000000001</c:v>
                </c:pt>
                <c:pt idx="1">
                  <c:v>1.1074900000000001</c:v>
                </c:pt>
                <c:pt idx="2">
                  <c:v>1.1060000000000001</c:v>
                </c:pt>
                <c:pt idx="3">
                  <c:v>1.1060099999999999</c:v>
                </c:pt>
                <c:pt idx="4">
                  <c:v>1.1066</c:v>
                </c:pt>
                <c:pt idx="5">
                  <c:v>1.1067899999999999</c:v>
                </c:pt>
                <c:pt idx="6">
                  <c:v>1.10683</c:v>
                </c:pt>
                <c:pt idx="7">
                  <c:v>1.10697</c:v>
                </c:pt>
                <c:pt idx="8">
                  <c:v>1.1070899999999999</c:v>
                </c:pt>
                <c:pt idx="9">
                  <c:v>1.10714</c:v>
                </c:pt>
                <c:pt idx="10">
                  <c:v>1.10714</c:v>
                </c:pt>
                <c:pt idx="11">
                  <c:v>1.10711</c:v>
                </c:pt>
                <c:pt idx="12">
                  <c:v>1.1070500000000001</c:v>
                </c:pt>
                <c:pt idx="13">
                  <c:v>1.1069100000000001</c:v>
                </c:pt>
                <c:pt idx="14">
                  <c:v>1.10669</c:v>
                </c:pt>
                <c:pt idx="15">
                  <c:v>1.10636</c:v>
                </c:pt>
                <c:pt idx="16">
                  <c:v>1.1059300000000001</c:v>
                </c:pt>
                <c:pt idx="17">
                  <c:v>1.1054299999999999</c:v>
                </c:pt>
                <c:pt idx="18">
                  <c:v>1.1049100000000001</c:v>
                </c:pt>
                <c:pt idx="19">
                  <c:v>1.10439</c:v>
                </c:pt>
                <c:pt idx="20">
                  <c:v>1.10388</c:v>
                </c:pt>
                <c:pt idx="21">
                  <c:v>1.10337</c:v>
                </c:pt>
                <c:pt idx="22">
                  <c:v>1.10284</c:v>
                </c:pt>
                <c:pt idx="23">
                  <c:v>1.10232</c:v>
                </c:pt>
                <c:pt idx="24">
                  <c:v>1.1019099999999999</c:v>
                </c:pt>
                <c:pt idx="25">
                  <c:v>1.10168</c:v>
                </c:pt>
                <c:pt idx="26">
                  <c:v>1.10165</c:v>
                </c:pt>
                <c:pt idx="27">
                  <c:v>1.1017699999999999</c:v>
                </c:pt>
                <c:pt idx="28">
                  <c:v>1.1019099999999999</c:v>
                </c:pt>
                <c:pt idx="29">
                  <c:v>1.1020000000000001</c:v>
                </c:pt>
                <c:pt idx="30">
                  <c:v>1.1020700000000001</c:v>
                </c:pt>
                <c:pt idx="31">
                  <c:v>1.1022400000000001</c:v>
                </c:pt>
                <c:pt idx="32">
                  <c:v>1.1026199999999999</c:v>
                </c:pt>
                <c:pt idx="33">
                  <c:v>1.1031500000000001</c:v>
                </c:pt>
                <c:pt idx="34">
                  <c:v>1.1037699999999999</c:v>
                </c:pt>
                <c:pt idx="35">
                  <c:v>1.1043700000000001</c:v>
                </c:pt>
                <c:pt idx="36">
                  <c:v>1.1048</c:v>
                </c:pt>
                <c:pt idx="37">
                  <c:v>1.10517</c:v>
                </c:pt>
                <c:pt idx="38">
                  <c:v>1.1054600000000001</c:v>
                </c:pt>
                <c:pt idx="39">
                  <c:v>1.1055900000000001</c:v>
                </c:pt>
                <c:pt idx="40">
                  <c:v>1.1056699999999999</c:v>
                </c:pt>
                <c:pt idx="41">
                  <c:v>1.1056999999999999</c:v>
                </c:pt>
                <c:pt idx="42">
                  <c:v>1.10581</c:v>
                </c:pt>
                <c:pt idx="43">
                  <c:v>1.10623</c:v>
                </c:pt>
                <c:pt idx="44">
                  <c:v>1.1067499999999999</c:v>
                </c:pt>
                <c:pt idx="45">
                  <c:v>1.10693</c:v>
                </c:pt>
                <c:pt idx="46">
                  <c:v>1.1066100000000001</c:v>
                </c:pt>
                <c:pt idx="47">
                  <c:v>1.10558</c:v>
                </c:pt>
                <c:pt idx="48">
                  <c:v>1.10372</c:v>
                </c:pt>
                <c:pt idx="49">
                  <c:v>1.1019399999999999</c:v>
                </c:pt>
                <c:pt idx="50">
                  <c:v>1.10189</c:v>
                </c:pt>
                <c:pt idx="51">
                  <c:v>1.10487</c:v>
                </c:pt>
                <c:pt idx="52">
                  <c:v>1.10988</c:v>
                </c:pt>
                <c:pt idx="53">
                  <c:v>1.1230199999999999</c:v>
                </c:pt>
                <c:pt idx="54">
                  <c:v>1.1328400000000001</c:v>
                </c:pt>
                <c:pt idx="55">
                  <c:v>1.1505700000000001</c:v>
                </c:pt>
                <c:pt idx="56">
                  <c:v>1.1651400000000001</c:v>
                </c:pt>
                <c:pt idx="57">
                  <c:v>1.17483</c:v>
                </c:pt>
                <c:pt idx="58">
                  <c:v>1.1783999999999999</c:v>
                </c:pt>
                <c:pt idx="59">
                  <c:v>1.17455</c:v>
                </c:pt>
                <c:pt idx="60">
                  <c:v>1.16425</c:v>
                </c:pt>
                <c:pt idx="61">
                  <c:v>1.1482300000000001</c:v>
                </c:pt>
                <c:pt idx="62">
                  <c:v>1.1267</c:v>
                </c:pt>
                <c:pt idx="63">
                  <c:v>1.10223</c:v>
                </c:pt>
                <c:pt idx="64">
                  <c:v>1.0781799999999999</c:v>
                </c:pt>
                <c:pt idx="65">
                  <c:v>1.05697</c:v>
                </c:pt>
                <c:pt idx="66">
                  <c:v>1.0420499999999999</c:v>
                </c:pt>
                <c:pt idx="67">
                  <c:v>1.0358799999999999</c:v>
                </c:pt>
                <c:pt idx="68">
                  <c:v>1.0375399999999999</c:v>
                </c:pt>
                <c:pt idx="69">
                  <c:v>1.04616</c:v>
                </c:pt>
                <c:pt idx="70">
                  <c:v>1.0598099999999999</c:v>
                </c:pt>
                <c:pt idx="71">
                  <c:v>1.0718399999999999</c:v>
                </c:pt>
                <c:pt idx="72">
                  <c:v>1.0792999999999999</c:v>
                </c:pt>
                <c:pt idx="73">
                  <c:v>1.0861099999999999</c:v>
                </c:pt>
                <c:pt idx="74">
                  <c:v>1.09595</c:v>
                </c:pt>
                <c:pt idx="75">
                  <c:v>1.09762</c:v>
                </c:pt>
                <c:pt idx="76">
                  <c:v>1.0940700000000001</c:v>
                </c:pt>
                <c:pt idx="77">
                  <c:v>1.0943099999999999</c:v>
                </c:pt>
                <c:pt idx="78">
                  <c:v>1.09552</c:v>
                </c:pt>
                <c:pt idx="79">
                  <c:v>1.0962000000000001</c:v>
                </c:pt>
                <c:pt idx="80">
                  <c:v>1.0926</c:v>
                </c:pt>
                <c:pt idx="81">
                  <c:v>1.0850500000000001</c:v>
                </c:pt>
                <c:pt idx="82">
                  <c:v>1.1280300000000001</c:v>
                </c:pt>
                <c:pt idx="83">
                  <c:v>1.22908</c:v>
                </c:pt>
                <c:pt idx="84">
                  <c:v>1.3940399999999999</c:v>
                </c:pt>
                <c:pt idx="85">
                  <c:v>1.55111</c:v>
                </c:pt>
                <c:pt idx="86">
                  <c:v>1.6321000000000001</c:v>
                </c:pt>
                <c:pt idx="87">
                  <c:v>1.6356900000000001</c:v>
                </c:pt>
                <c:pt idx="88">
                  <c:v>1.6968300000000001</c:v>
                </c:pt>
                <c:pt idx="89">
                  <c:v>1.47875</c:v>
                </c:pt>
                <c:pt idx="90">
                  <c:v>1.18346</c:v>
                </c:pt>
                <c:pt idx="91">
                  <c:v>0.90791200000000005</c:v>
                </c:pt>
                <c:pt idx="92">
                  <c:v>0.71049899999999999</c:v>
                </c:pt>
                <c:pt idx="93">
                  <c:v>0.574658</c:v>
                </c:pt>
                <c:pt idx="94">
                  <c:v>0.54244199999999998</c:v>
                </c:pt>
                <c:pt idx="95">
                  <c:v>0.61579300000000003</c:v>
                </c:pt>
                <c:pt idx="96">
                  <c:v>0.77792300000000003</c:v>
                </c:pt>
                <c:pt idx="97">
                  <c:v>0.92460500000000001</c:v>
                </c:pt>
                <c:pt idx="98">
                  <c:v>0.99790699999999999</c:v>
                </c:pt>
                <c:pt idx="99">
                  <c:v>1.0302500000000001</c:v>
                </c:pt>
                <c:pt idx="100">
                  <c:v>1.04867</c:v>
                </c:pt>
                <c:pt idx="101">
                  <c:v>1.06253</c:v>
                </c:pt>
                <c:pt idx="102">
                  <c:v>1.0729</c:v>
                </c:pt>
                <c:pt idx="103">
                  <c:v>1.0803100000000001</c:v>
                </c:pt>
                <c:pt idx="104">
                  <c:v>1.08551</c:v>
                </c:pt>
                <c:pt idx="105">
                  <c:v>1.0899700000000001</c:v>
                </c:pt>
                <c:pt idx="106">
                  <c:v>1.0948800000000001</c:v>
                </c:pt>
                <c:pt idx="107">
                  <c:v>1.10134</c:v>
                </c:pt>
                <c:pt idx="108">
                  <c:v>1.11174</c:v>
                </c:pt>
                <c:pt idx="109">
                  <c:v>1.1272</c:v>
                </c:pt>
                <c:pt idx="110">
                  <c:v>1.14574</c:v>
                </c:pt>
                <c:pt idx="111">
                  <c:v>1.16465</c:v>
                </c:pt>
                <c:pt idx="112">
                  <c:v>1.1820200000000001</c:v>
                </c:pt>
                <c:pt idx="113">
                  <c:v>1.1966000000000001</c:v>
                </c:pt>
                <c:pt idx="114">
                  <c:v>1.2070399999999999</c:v>
                </c:pt>
                <c:pt idx="115">
                  <c:v>1.21272</c:v>
                </c:pt>
                <c:pt idx="116">
                  <c:v>1.21506</c:v>
                </c:pt>
                <c:pt idx="117">
                  <c:v>1.21489</c:v>
                </c:pt>
                <c:pt idx="118">
                  <c:v>1.2106399999999999</c:v>
                </c:pt>
                <c:pt idx="119">
                  <c:v>1.2012</c:v>
                </c:pt>
                <c:pt idx="120">
                  <c:v>1.18781</c:v>
                </c:pt>
                <c:pt idx="121">
                  <c:v>1.17232</c:v>
                </c:pt>
                <c:pt idx="122">
                  <c:v>1.1563000000000001</c:v>
                </c:pt>
                <c:pt idx="123">
                  <c:v>1.1413800000000001</c:v>
                </c:pt>
                <c:pt idx="124">
                  <c:v>1.12785</c:v>
                </c:pt>
                <c:pt idx="125">
                  <c:v>1.11469</c:v>
                </c:pt>
                <c:pt idx="126">
                  <c:v>1.10141</c:v>
                </c:pt>
                <c:pt idx="127">
                  <c:v>1.0878099999999999</c:v>
                </c:pt>
                <c:pt idx="128">
                  <c:v>1.07325</c:v>
                </c:pt>
                <c:pt idx="129">
                  <c:v>1.05681</c:v>
                </c:pt>
                <c:pt idx="130">
                  <c:v>1.03803</c:v>
                </c:pt>
                <c:pt idx="131">
                  <c:v>1.01963</c:v>
                </c:pt>
                <c:pt idx="132">
                  <c:v>1.00647</c:v>
                </c:pt>
                <c:pt idx="133">
                  <c:v>0.99996700000000005</c:v>
                </c:pt>
                <c:pt idx="134">
                  <c:v>0.99736199999999997</c:v>
                </c:pt>
                <c:pt idx="135">
                  <c:v>0.99593299999999996</c:v>
                </c:pt>
                <c:pt idx="136">
                  <c:v>0.99536999999999998</c:v>
                </c:pt>
                <c:pt idx="137">
                  <c:v>0.99820399999999998</c:v>
                </c:pt>
                <c:pt idx="138">
                  <c:v>1.00824</c:v>
                </c:pt>
                <c:pt idx="139">
                  <c:v>1.0257499999999999</c:v>
                </c:pt>
                <c:pt idx="140">
                  <c:v>1.04565</c:v>
                </c:pt>
                <c:pt idx="141">
                  <c:v>1.06233</c:v>
                </c:pt>
                <c:pt idx="142">
                  <c:v>1.0740400000000001</c:v>
                </c:pt>
                <c:pt idx="143">
                  <c:v>1.0820000000000001</c:v>
                </c:pt>
                <c:pt idx="144">
                  <c:v>1.0876699999999999</c:v>
                </c:pt>
                <c:pt idx="145">
                  <c:v>1.0919099999999999</c:v>
                </c:pt>
                <c:pt idx="146">
                  <c:v>1.0953200000000001</c:v>
                </c:pt>
                <c:pt idx="147">
                  <c:v>1.09809</c:v>
                </c:pt>
                <c:pt idx="148">
                  <c:v>1.1001799999999999</c:v>
                </c:pt>
                <c:pt idx="149">
                  <c:v>1.1016699999999999</c:v>
                </c:pt>
                <c:pt idx="150">
                  <c:v>1.1027400000000001</c:v>
                </c:pt>
                <c:pt idx="151">
                  <c:v>1.1035699999999999</c:v>
                </c:pt>
                <c:pt idx="152">
                  <c:v>1.10432</c:v>
                </c:pt>
                <c:pt idx="153">
                  <c:v>1.1049800000000001</c:v>
                </c:pt>
                <c:pt idx="154">
                  <c:v>1.1054999999999999</c:v>
                </c:pt>
                <c:pt idx="155">
                  <c:v>1.1058399999999999</c:v>
                </c:pt>
                <c:pt idx="156">
                  <c:v>1.10599</c:v>
                </c:pt>
                <c:pt idx="157">
                  <c:v>1.1060000000000001</c:v>
                </c:pt>
                <c:pt idx="158">
                  <c:v>1.1059300000000001</c:v>
                </c:pt>
                <c:pt idx="159">
                  <c:v>1.1057999999999999</c:v>
                </c:pt>
                <c:pt idx="160">
                  <c:v>1.1056699999999999</c:v>
                </c:pt>
                <c:pt idx="161">
                  <c:v>1.1055699999999999</c:v>
                </c:pt>
                <c:pt idx="162">
                  <c:v>1.10555</c:v>
                </c:pt>
                <c:pt idx="163">
                  <c:v>1.10564</c:v>
                </c:pt>
                <c:pt idx="164">
                  <c:v>1.10582</c:v>
                </c:pt>
                <c:pt idx="165">
                  <c:v>1.1060700000000001</c:v>
                </c:pt>
                <c:pt idx="166">
                  <c:v>1.10636</c:v>
                </c:pt>
                <c:pt idx="167">
                  <c:v>1.1066800000000001</c:v>
                </c:pt>
                <c:pt idx="168">
                  <c:v>1.10697</c:v>
                </c:pt>
                <c:pt idx="169">
                  <c:v>1.1072</c:v>
                </c:pt>
                <c:pt idx="170">
                  <c:v>1.10734</c:v>
                </c:pt>
                <c:pt idx="171">
                  <c:v>1.10737</c:v>
                </c:pt>
                <c:pt idx="172">
                  <c:v>1.1073</c:v>
                </c:pt>
                <c:pt idx="173">
                  <c:v>1.1071299999999999</c:v>
                </c:pt>
                <c:pt idx="174">
                  <c:v>1.10686</c:v>
                </c:pt>
                <c:pt idx="175">
                  <c:v>1.1065</c:v>
                </c:pt>
                <c:pt idx="176">
                  <c:v>1.10605</c:v>
                </c:pt>
                <c:pt idx="177">
                  <c:v>1.10554</c:v>
                </c:pt>
                <c:pt idx="178">
                  <c:v>1.10501</c:v>
                </c:pt>
                <c:pt idx="179">
                  <c:v>1.1045</c:v>
                </c:pt>
                <c:pt idx="180">
                  <c:v>1.1040399999999999</c:v>
                </c:pt>
                <c:pt idx="181">
                  <c:v>1.10361</c:v>
                </c:pt>
                <c:pt idx="182">
                  <c:v>1.1032</c:v>
                </c:pt>
                <c:pt idx="183">
                  <c:v>1.1028100000000001</c:v>
                </c:pt>
                <c:pt idx="184">
                  <c:v>1.10249</c:v>
                </c:pt>
                <c:pt idx="185">
                  <c:v>1.10232</c:v>
                </c:pt>
                <c:pt idx="186">
                  <c:v>1.10233</c:v>
                </c:pt>
                <c:pt idx="187">
                  <c:v>1.1024700000000001</c:v>
                </c:pt>
                <c:pt idx="188">
                  <c:v>1.1026</c:v>
                </c:pt>
                <c:pt idx="189">
                  <c:v>1.10263</c:v>
                </c:pt>
                <c:pt idx="190">
                  <c:v>1.1026</c:v>
                </c:pt>
                <c:pt idx="191">
                  <c:v>1.1026899999999999</c:v>
                </c:pt>
                <c:pt idx="192">
                  <c:v>1.10311</c:v>
                </c:pt>
                <c:pt idx="193">
                  <c:v>1.1039099999999999</c:v>
                </c:pt>
                <c:pt idx="194">
                  <c:v>1.1048500000000001</c:v>
                </c:pt>
                <c:pt idx="195">
                  <c:v>1.10564</c:v>
                </c:pt>
                <c:pt idx="196">
                  <c:v>1.1060700000000001</c:v>
                </c:pt>
                <c:pt idx="197">
                  <c:v>1.1061399999999999</c:v>
                </c:pt>
                <c:pt idx="198">
                  <c:v>1.10625</c:v>
                </c:pt>
                <c:pt idx="199">
                  <c:v>1.10659</c:v>
                </c:pt>
                <c:pt idx="200">
                  <c:v>1.1069599999999999</c:v>
                </c:pt>
                <c:pt idx="201">
                  <c:v>1.1073900000000001</c:v>
                </c:pt>
                <c:pt idx="202">
                  <c:v>1.10775</c:v>
                </c:pt>
                <c:pt idx="203">
                  <c:v>1.10744</c:v>
                </c:pt>
                <c:pt idx="204">
                  <c:v>1.10669</c:v>
                </c:pt>
                <c:pt idx="205">
                  <c:v>1.1063700000000001</c:v>
                </c:pt>
                <c:pt idx="206">
                  <c:v>1.10615</c:v>
                </c:pt>
                <c:pt idx="207">
                  <c:v>1.1056699999999999</c:v>
                </c:pt>
                <c:pt idx="208">
                  <c:v>1.1055999999999999</c:v>
                </c:pt>
                <c:pt idx="209">
                  <c:v>1.1054999999999999</c:v>
                </c:pt>
                <c:pt idx="210">
                  <c:v>1.1044400000000001</c:v>
                </c:pt>
                <c:pt idx="211">
                  <c:v>1.1032200000000001</c:v>
                </c:pt>
                <c:pt idx="212">
                  <c:v>1.1032200000000001</c:v>
                </c:pt>
                <c:pt idx="213">
                  <c:v>1.1060700000000001</c:v>
                </c:pt>
                <c:pt idx="214">
                  <c:v>1.1144700000000001</c:v>
                </c:pt>
                <c:pt idx="215">
                  <c:v>1.1291199999999999</c:v>
                </c:pt>
                <c:pt idx="216">
                  <c:v>1.1467099999999999</c:v>
                </c:pt>
                <c:pt idx="217">
                  <c:v>1.16309</c:v>
                </c:pt>
                <c:pt idx="218">
                  <c:v>1.17486</c:v>
                </c:pt>
                <c:pt idx="219">
                  <c:v>1.1794</c:v>
                </c:pt>
                <c:pt idx="220">
                  <c:v>1.17608</c:v>
                </c:pt>
                <c:pt idx="221">
                  <c:v>1.16536</c:v>
                </c:pt>
                <c:pt idx="222">
                  <c:v>1.1479900000000001</c:v>
                </c:pt>
                <c:pt idx="223">
                  <c:v>1.1260399999999999</c:v>
                </c:pt>
                <c:pt idx="224">
                  <c:v>1.1029</c:v>
                </c:pt>
                <c:pt idx="225">
                  <c:v>1.08064</c:v>
                </c:pt>
                <c:pt idx="226">
                  <c:v>1.0603800000000001</c:v>
                </c:pt>
                <c:pt idx="227">
                  <c:v>1.0455099999999999</c:v>
                </c:pt>
                <c:pt idx="228">
                  <c:v>1.03918</c:v>
                </c:pt>
                <c:pt idx="229">
                  <c:v>1.0404</c:v>
                </c:pt>
                <c:pt idx="230">
                  <c:v>1.04755</c:v>
                </c:pt>
                <c:pt idx="231">
                  <c:v>1.05952</c:v>
                </c:pt>
                <c:pt idx="232">
                  <c:v>1.07161</c:v>
                </c:pt>
                <c:pt idx="233">
                  <c:v>1.07969</c:v>
                </c:pt>
                <c:pt idx="234">
                  <c:v>1.0859300000000001</c:v>
                </c:pt>
                <c:pt idx="235">
                  <c:v>1.0917600000000001</c:v>
                </c:pt>
                <c:pt idx="236">
                  <c:v>1.09398</c:v>
                </c:pt>
                <c:pt idx="237">
                  <c:v>1.09277</c:v>
                </c:pt>
                <c:pt idx="238">
                  <c:v>1.09551</c:v>
                </c:pt>
                <c:pt idx="239">
                  <c:v>1.09721</c:v>
                </c:pt>
                <c:pt idx="240">
                  <c:v>1.09968</c:v>
                </c:pt>
                <c:pt idx="241">
                  <c:v>1.0971599999999999</c:v>
                </c:pt>
                <c:pt idx="242">
                  <c:v>1.08169</c:v>
                </c:pt>
                <c:pt idx="243">
                  <c:v>1.1084700000000001</c:v>
                </c:pt>
                <c:pt idx="244">
                  <c:v>1.2131799999999999</c:v>
                </c:pt>
                <c:pt idx="245">
                  <c:v>1.37832</c:v>
                </c:pt>
                <c:pt idx="246">
                  <c:v>1.51938</c:v>
                </c:pt>
                <c:pt idx="247">
                  <c:v>1.6236999999999999</c:v>
                </c:pt>
                <c:pt idx="248">
                  <c:v>1.73495</c:v>
                </c:pt>
                <c:pt idx="249">
                  <c:v>1.7239</c:v>
                </c:pt>
                <c:pt idx="250">
                  <c:v>1.5071600000000001</c:v>
                </c:pt>
                <c:pt idx="251">
                  <c:v>1.2151700000000001</c:v>
                </c:pt>
                <c:pt idx="252">
                  <c:v>0.94175399999999998</c:v>
                </c:pt>
                <c:pt idx="253">
                  <c:v>0.72418899999999997</c:v>
                </c:pt>
                <c:pt idx="254">
                  <c:v>0.58559899999999998</c:v>
                </c:pt>
                <c:pt idx="255">
                  <c:v>0.53971000000000002</c:v>
                </c:pt>
                <c:pt idx="256">
                  <c:v>0.60046900000000003</c:v>
                </c:pt>
                <c:pt idx="257">
                  <c:v>0.76065899999999997</c:v>
                </c:pt>
                <c:pt idx="258">
                  <c:v>0.90805199999999997</c:v>
                </c:pt>
                <c:pt idx="259">
                  <c:v>0.99603900000000001</c:v>
                </c:pt>
                <c:pt idx="260">
                  <c:v>1.0339700000000001</c:v>
                </c:pt>
                <c:pt idx="261">
                  <c:v>1.0497000000000001</c:v>
                </c:pt>
                <c:pt idx="262">
                  <c:v>1.06087</c:v>
                </c:pt>
                <c:pt idx="263">
                  <c:v>1.0712699999999999</c:v>
                </c:pt>
                <c:pt idx="264">
                  <c:v>1.0792900000000001</c:v>
                </c:pt>
                <c:pt idx="265">
                  <c:v>1.0845400000000001</c:v>
                </c:pt>
                <c:pt idx="266">
                  <c:v>1.08893</c:v>
                </c:pt>
                <c:pt idx="267">
                  <c:v>1.0939099999999999</c:v>
                </c:pt>
                <c:pt idx="268">
                  <c:v>1.10012</c:v>
                </c:pt>
                <c:pt idx="269">
                  <c:v>1.10947</c:v>
                </c:pt>
                <c:pt idx="270">
                  <c:v>1.1240600000000001</c:v>
                </c:pt>
                <c:pt idx="271">
                  <c:v>1.1435</c:v>
                </c:pt>
                <c:pt idx="272">
                  <c:v>1.1642699999999999</c:v>
                </c:pt>
                <c:pt idx="273">
                  <c:v>1.1817299999999999</c:v>
                </c:pt>
                <c:pt idx="274">
                  <c:v>1.19408</c:v>
                </c:pt>
                <c:pt idx="275">
                  <c:v>1.2032</c:v>
                </c:pt>
                <c:pt idx="276">
                  <c:v>1.2110700000000001</c:v>
                </c:pt>
                <c:pt idx="277">
                  <c:v>1.2167300000000001</c:v>
                </c:pt>
                <c:pt idx="278">
                  <c:v>1.2174</c:v>
                </c:pt>
                <c:pt idx="279">
                  <c:v>1.2121900000000001</c:v>
                </c:pt>
                <c:pt idx="280">
                  <c:v>1.20224</c:v>
                </c:pt>
                <c:pt idx="281">
                  <c:v>1.1890099999999999</c:v>
                </c:pt>
                <c:pt idx="282">
                  <c:v>1.17408</c:v>
                </c:pt>
                <c:pt idx="283">
                  <c:v>1.15883</c:v>
                </c:pt>
                <c:pt idx="284">
                  <c:v>1.1441699999999999</c:v>
                </c:pt>
                <c:pt idx="285">
                  <c:v>1.1304000000000001</c:v>
                </c:pt>
                <c:pt idx="286">
                  <c:v>1.11707</c:v>
                </c:pt>
                <c:pt idx="287">
                  <c:v>1.1034999999999999</c:v>
                </c:pt>
                <c:pt idx="288">
                  <c:v>1.0890899999999999</c:v>
                </c:pt>
                <c:pt idx="289">
                  <c:v>1.0734900000000001</c:v>
                </c:pt>
                <c:pt idx="290">
                  <c:v>1.05704</c:v>
                </c:pt>
                <c:pt idx="291">
                  <c:v>1.0405899999999999</c:v>
                </c:pt>
                <c:pt idx="292">
                  <c:v>1.0248699999999999</c:v>
                </c:pt>
                <c:pt idx="293">
                  <c:v>1.01037</c:v>
                </c:pt>
                <c:pt idx="294">
                  <c:v>0.998726</c:v>
                </c:pt>
                <c:pt idx="295">
                  <c:v>0.99261900000000003</c:v>
                </c:pt>
                <c:pt idx="296">
                  <c:v>0.99210100000000001</c:v>
                </c:pt>
                <c:pt idx="297">
                  <c:v>0.99391700000000005</c:v>
                </c:pt>
                <c:pt idx="298">
                  <c:v>0.99783200000000005</c:v>
                </c:pt>
                <c:pt idx="299">
                  <c:v>1.00817</c:v>
                </c:pt>
                <c:pt idx="300">
                  <c:v>1.02555</c:v>
                </c:pt>
                <c:pt idx="301">
                  <c:v>1.04403</c:v>
                </c:pt>
                <c:pt idx="302">
                  <c:v>1.0584899999999999</c:v>
                </c:pt>
                <c:pt idx="303">
                  <c:v>1.06881</c:v>
                </c:pt>
                <c:pt idx="304">
                  <c:v>1.0767800000000001</c:v>
                </c:pt>
                <c:pt idx="305">
                  <c:v>1.0833999999999999</c:v>
                </c:pt>
                <c:pt idx="306">
                  <c:v>1.0889599999999999</c:v>
                </c:pt>
                <c:pt idx="307">
                  <c:v>1.0934699999999999</c:v>
                </c:pt>
                <c:pt idx="308">
                  <c:v>1.0968599999999999</c:v>
                </c:pt>
                <c:pt idx="309">
                  <c:v>1.0992200000000001</c:v>
                </c:pt>
                <c:pt idx="310">
                  <c:v>1.1008</c:v>
                </c:pt>
                <c:pt idx="311">
                  <c:v>1.10192</c:v>
                </c:pt>
                <c:pt idx="312">
                  <c:v>1.1028199999999999</c:v>
                </c:pt>
                <c:pt idx="313">
                  <c:v>1.1035999999999999</c:v>
                </c:pt>
                <c:pt idx="314">
                  <c:v>1.10426</c:v>
                </c:pt>
                <c:pt idx="315">
                  <c:v>1.1047499999999999</c:v>
                </c:pt>
                <c:pt idx="316">
                  <c:v>1.10507</c:v>
                </c:pt>
                <c:pt idx="317">
                  <c:v>1.1052200000000001</c:v>
                </c:pt>
                <c:pt idx="318">
                  <c:v>1.1052500000000001</c:v>
                </c:pt>
                <c:pt idx="319">
                  <c:v>1.10517</c:v>
                </c:pt>
                <c:pt idx="320">
                  <c:v>1.10503</c:v>
                </c:pt>
                <c:pt idx="321">
                  <c:v>1.10486</c:v>
                </c:pt>
                <c:pt idx="322">
                  <c:v>1.1047199999999999</c:v>
                </c:pt>
                <c:pt idx="323">
                  <c:v>1.10463</c:v>
                </c:pt>
                <c:pt idx="324">
                  <c:v>1.1046100000000001</c:v>
                </c:pt>
                <c:pt idx="325">
                  <c:v>1.1046499999999999</c:v>
                </c:pt>
                <c:pt idx="326">
                  <c:v>1.1047400000000001</c:v>
                </c:pt>
                <c:pt idx="327">
                  <c:v>1.10487</c:v>
                </c:pt>
                <c:pt idx="328">
                  <c:v>1.10503</c:v>
                </c:pt>
                <c:pt idx="329">
                  <c:v>1.1052299999999999</c:v>
                </c:pt>
                <c:pt idx="330">
                  <c:v>1.10544</c:v>
                </c:pt>
                <c:pt idx="331">
                  <c:v>1.1056600000000001</c:v>
                </c:pt>
                <c:pt idx="332">
                  <c:v>1.10588</c:v>
                </c:pt>
                <c:pt idx="333">
                  <c:v>1.1061099999999999</c:v>
                </c:pt>
                <c:pt idx="334">
                  <c:v>1.1063400000000001</c:v>
                </c:pt>
                <c:pt idx="335">
                  <c:v>1.1065700000000001</c:v>
                </c:pt>
                <c:pt idx="336">
                  <c:v>1.10677</c:v>
                </c:pt>
                <c:pt idx="337">
                  <c:v>1.1069100000000001</c:v>
                </c:pt>
                <c:pt idx="338">
                  <c:v>1.10694</c:v>
                </c:pt>
                <c:pt idx="339">
                  <c:v>1.10686</c:v>
                </c:pt>
                <c:pt idx="340">
                  <c:v>1.10646</c:v>
                </c:pt>
                <c:pt idx="341">
                  <c:v>1.1069500000000001</c:v>
                </c:pt>
                <c:pt idx="342">
                  <c:v>1.1050599999999999</c:v>
                </c:pt>
                <c:pt idx="343">
                  <c:v>1.1020099999999999</c:v>
                </c:pt>
                <c:pt idx="344">
                  <c:v>1.11267</c:v>
                </c:pt>
                <c:pt idx="345">
                  <c:v>1.09528</c:v>
                </c:pt>
                <c:pt idx="346">
                  <c:v>1.1051599999999999</c:v>
                </c:pt>
                <c:pt idx="347">
                  <c:v>1.10422</c:v>
                </c:pt>
                <c:pt idx="348">
                  <c:v>1.1013999999999999</c:v>
                </c:pt>
                <c:pt idx="349">
                  <c:v>1.1013200000000001</c:v>
                </c:pt>
                <c:pt idx="350">
                  <c:v>1.10195</c:v>
                </c:pt>
                <c:pt idx="351">
                  <c:v>1.10195</c:v>
                </c:pt>
                <c:pt idx="352">
                  <c:v>1.1021099999999999</c:v>
                </c:pt>
                <c:pt idx="353">
                  <c:v>1.10287</c:v>
                </c:pt>
                <c:pt idx="354">
                  <c:v>1.10392</c:v>
                </c:pt>
                <c:pt idx="355">
                  <c:v>1.1049199999999999</c:v>
                </c:pt>
                <c:pt idx="356">
                  <c:v>1.1056600000000001</c:v>
                </c:pt>
                <c:pt idx="357">
                  <c:v>1.10606</c:v>
                </c:pt>
                <c:pt idx="358">
                  <c:v>1.1061700000000001</c:v>
                </c:pt>
                <c:pt idx="359">
                  <c:v>1.10615</c:v>
                </c:pt>
                <c:pt idx="360">
                  <c:v>1.1060700000000001</c:v>
                </c:pt>
                <c:pt idx="361">
                  <c:v>1.1057900000000001</c:v>
                </c:pt>
                <c:pt idx="362">
                  <c:v>1.1052200000000001</c:v>
                </c:pt>
                <c:pt idx="363">
                  <c:v>1.1044</c:v>
                </c:pt>
                <c:pt idx="364">
                  <c:v>1.10345</c:v>
                </c:pt>
                <c:pt idx="365">
                  <c:v>1.1025700000000001</c:v>
                </c:pt>
                <c:pt idx="366">
                  <c:v>1.10232</c:v>
                </c:pt>
                <c:pt idx="367">
                  <c:v>1.10327</c:v>
                </c:pt>
                <c:pt idx="368">
                  <c:v>1.1046100000000001</c:v>
                </c:pt>
                <c:pt idx="369">
                  <c:v>1.1045499999999999</c:v>
                </c:pt>
                <c:pt idx="370">
                  <c:v>1.1035900000000001</c:v>
                </c:pt>
                <c:pt idx="371">
                  <c:v>1.10483</c:v>
                </c:pt>
                <c:pt idx="372">
                  <c:v>1.1073500000000001</c:v>
                </c:pt>
                <c:pt idx="373">
                  <c:v>1.11067</c:v>
                </c:pt>
                <c:pt idx="374">
                  <c:v>1.10934</c:v>
                </c:pt>
                <c:pt idx="375">
                  <c:v>1.1136900000000001</c:v>
                </c:pt>
                <c:pt idx="376">
                  <c:v>1.1268800000000001</c:v>
                </c:pt>
                <c:pt idx="377">
                  <c:v>1.1446400000000001</c:v>
                </c:pt>
                <c:pt idx="378">
                  <c:v>1.1615</c:v>
                </c:pt>
                <c:pt idx="379">
                  <c:v>1.1742600000000001</c:v>
                </c:pt>
                <c:pt idx="380">
                  <c:v>1.1803600000000001</c:v>
                </c:pt>
                <c:pt idx="381">
                  <c:v>1.1778</c:v>
                </c:pt>
                <c:pt idx="382">
                  <c:v>1.1667400000000001</c:v>
                </c:pt>
                <c:pt idx="383">
                  <c:v>1.15002</c:v>
                </c:pt>
                <c:pt idx="384">
                  <c:v>1.13035</c:v>
                </c:pt>
                <c:pt idx="385">
                  <c:v>1.10819</c:v>
                </c:pt>
                <c:pt idx="386">
                  <c:v>1.0844</c:v>
                </c:pt>
                <c:pt idx="387">
                  <c:v>1.06212</c:v>
                </c:pt>
                <c:pt idx="388">
                  <c:v>1.04556</c:v>
                </c:pt>
                <c:pt idx="389">
                  <c:v>1.03749</c:v>
                </c:pt>
                <c:pt idx="390">
                  <c:v>1.0373600000000001</c:v>
                </c:pt>
                <c:pt idx="391">
                  <c:v>1.0434300000000001</c:v>
                </c:pt>
                <c:pt idx="392">
                  <c:v>1.0540099999999999</c:v>
                </c:pt>
                <c:pt idx="393">
                  <c:v>1.0656699999999999</c:v>
                </c:pt>
                <c:pt idx="394">
                  <c:v>1.0756399999999999</c:v>
                </c:pt>
                <c:pt idx="395">
                  <c:v>1.08463</c:v>
                </c:pt>
                <c:pt idx="396">
                  <c:v>1.0923499999999999</c:v>
                </c:pt>
                <c:pt idx="397">
                  <c:v>1.09588</c:v>
                </c:pt>
                <c:pt idx="398">
                  <c:v>1.09524</c:v>
                </c:pt>
                <c:pt idx="399">
                  <c:v>1.0972999999999999</c:v>
                </c:pt>
                <c:pt idx="400">
                  <c:v>1.09859</c:v>
                </c:pt>
                <c:pt idx="401">
                  <c:v>1.1013599999999999</c:v>
                </c:pt>
                <c:pt idx="402">
                  <c:v>1.10256</c:v>
                </c:pt>
                <c:pt idx="403">
                  <c:v>1.0770599999999999</c:v>
                </c:pt>
                <c:pt idx="404">
                  <c:v>1.0983700000000001</c:v>
                </c:pt>
                <c:pt idx="405">
                  <c:v>1.18469</c:v>
                </c:pt>
                <c:pt idx="406">
                  <c:v>1.35704</c:v>
                </c:pt>
                <c:pt idx="407">
                  <c:v>1.50766</c:v>
                </c:pt>
                <c:pt idx="408">
                  <c:v>1.62262</c:v>
                </c:pt>
                <c:pt idx="409">
                  <c:v>1.7359599999999999</c:v>
                </c:pt>
                <c:pt idx="410">
                  <c:v>1.7301500000000001</c:v>
                </c:pt>
                <c:pt idx="411">
                  <c:v>1.53007</c:v>
                </c:pt>
                <c:pt idx="412">
                  <c:v>1.24596</c:v>
                </c:pt>
                <c:pt idx="413">
                  <c:v>0.96489899999999995</c:v>
                </c:pt>
                <c:pt idx="414">
                  <c:v>0.74196099999999998</c:v>
                </c:pt>
                <c:pt idx="415">
                  <c:v>0.59669899999999998</c:v>
                </c:pt>
                <c:pt idx="416">
                  <c:v>0.54368300000000003</c:v>
                </c:pt>
                <c:pt idx="417">
                  <c:v>0.59461200000000003</c:v>
                </c:pt>
                <c:pt idx="418">
                  <c:v>0.74460000000000004</c:v>
                </c:pt>
                <c:pt idx="419">
                  <c:v>0.89313900000000002</c:v>
                </c:pt>
                <c:pt idx="420">
                  <c:v>0.98310299999999995</c:v>
                </c:pt>
                <c:pt idx="421">
                  <c:v>1.02599</c:v>
                </c:pt>
                <c:pt idx="422">
                  <c:v>1.04749</c:v>
                </c:pt>
                <c:pt idx="423">
                  <c:v>1.0613300000000001</c:v>
                </c:pt>
                <c:pt idx="424">
                  <c:v>1.0709299999999999</c:v>
                </c:pt>
                <c:pt idx="425">
                  <c:v>1.07802</c:v>
                </c:pt>
                <c:pt idx="426">
                  <c:v>1.08375</c:v>
                </c:pt>
                <c:pt idx="427">
                  <c:v>1.0887899999999999</c:v>
                </c:pt>
                <c:pt idx="428">
                  <c:v>1.0945400000000001</c:v>
                </c:pt>
                <c:pt idx="429">
                  <c:v>1.10246</c:v>
                </c:pt>
                <c:pt idx="430">
                  <c:v>1.1132</c:v>
                </c:pt>
                <c:pt idx="431">
                  <c:v>1.12683</c:v>
                </c:pt>
                <c:pt idx="432">
                  <c:v>1.1424799999999999</c:v>
                </c:pt>
                <c:pt idx="433">
                  <c:v>1.1594599999999999</c:v>
                </c:pt>
                <c:pt idx="434">
                  <c:v>1.1741600000000001</c:v>
                </c:pt>
                <c:pt idx="435">
                  <c:v>1.1894800000000001</c:v>
                </c:pt>
                <c:pt idx="436">
                  <c:v>1.2010799999999999</c:v>
                </c:pt>
                <c:pt idx="437">
                  <c:v>1.2090399999999999</c:v>
                </c:pt>
                <c:pt idx="438">
                  <c:v>1.2139200000000001</c:v>
                </c:pt>
                <c:pt idx="439">
                  <c:v>1.2150399999999999</c:v>
                </c:pt>
                <c:pt idx="440">
                  <c:v>1.21123</c:v>
                </c:pt>
                <c:pt idx="441">
                  <c:v>1.20218</c:v>
                </c:pt>
                <c:pt idx="442">
                  <c:v>1.18927</c:v>
                </c:pt>
                <c:pt idx="443">
                  <c:v>1.1745399999999999</c:v>
                </c:pt>
                <c:pt idx="444">
                  <c:v>1.15909</c:v>
                </c:pt>
                <c:pt idx="445">
                  <c:v>1.14385</c:v>
                </c:pt>
                <c:pt idx="446">
                  <c:v>1.1299600000000001</c:v>
                </c:pt>
                <c:pt idx="447">
                  <c:v>1.1172899999999999</c:v>
                </c:pt>
                <c:pt idx="448">
                  <c:v>1.1049800000000001</c:v>
                </c:pt>
                <c:pt idx="449">
                  <c:v>1.0919099999999999</c:v>
                </c:pt>
                <c:pt idx="450">
                  <c:v>1.07674</c:v>
                </c:pt>
                <c:pt idx="451">
                  <c:v>1.0594300000000001</c:v>
                </c:pt>
                <c:pt idx="452">
                  <c:v>1.04139</c:v>
                </c:pt>
                <c:pt idx="453">
                  <c:v>1.02366</c:v>
                </c:pt>
                <c:pt idx="454">
                  <c:v>1.00745</c:v>
                </c:pt>
                <c:pt idx="455">
                  <c:v>0.99572700000000003</c:v>
                </c:pt>
                <c:pt idx="456">
                  <c:v>0.99114100000000005</c:v>
                </c:pt>
                <c:pt idx="457">
                  <c:v>0.99201899999999998</c:v>
                </c:pt>
                <c:pt idx="458">
                  <c:v>0.99409700000000001</c:v>
                </c:pt>
                <c:pt idx="459">
                  <c:v>0.99795599999999995</c:v>
                </c:pt>
                <c:pt idx="460">
                  <c:v>1.00911</c:v>
                </c:pt>
                <c:pt idx="461">
                  <c:v>1.0257099999999999</c:v>
                </c:pt>
                <c:pt idx="462">
                  <c:v>1.04691</c:v>
                </c:pt>
                <c:pt idx="463">
                  <c:v>1.0589900000000001</c:v>
                </c:pt>
                <c:pt idx="464">
                  <c:v>1.07013</c:v>
                </c:pt>
                <c:pt idx="465">
                  <c:v>1.07931</c:v>
                </c:pt>
                <c:pt idx="466">
                  <c:v>1.08571</c:v>
                </c:pt>
                <c:pt idx="467">
                  <c:v>1.0905899999999999</c:v>
                </c:pt>
                <c:pt idx="468">
                  <c:v>1.0946400000000001</c:v>
                </c:pt>
                <c:pt idx="469">
                  <c:v>1.09779</c:v>
                </c:pt>
                <c:pt idx="470">
                  <c:v>1.1000300000000001</c:v>
                </c:pt>
                <c:pt idx="471">
                  <c:v>1.10158</c:v>
                </c:pt>
                <c:pt idx="472">
                  <c:v>1.1027199999999999</c:v>
                </c:pt>
                <c:pt idx="473">
                  <c:v>1.1036699999999999</c:v>
                </c:pt>
                <c:pt idx="474">
                  <c:v>1.10453</c:v>
                </c:pt>
                <c:pt idx="475">
                  <c:v>1.10528</c:v>
                </c:pt>
                <c:pt idx="476">
                  <c:v>1.1058699999999999</c:v>
                </c:pt>
                <c:pt idx="477">
                  <c:v>1.1062700000000001</c:v>
                </c:pt>
                <c:pt idx="478">
                  <c:v>1.1064799999999999</c:v>
                </c:pt>
                <c:pt idx="479">
                  <c:v>1.1065400000000001</c:v>
                </c:pt>
                <c:pt idx="480">
                  <c:v>1.1064799999999999</c:v>
                </c:pt>
                <c:pt idx="481">
                  <c:v>1.1063400000000001</c:v>
                </c:pt>
                <c:pt idx="482">
                  <c:v>1.1061700000000001</c:v>
                </c:pt>
                <c:pt idx="483">
                  <c:v>1.1060300000000001</c:v>
                </c:pt>
                <c:pt idx="484">
                  <c:v>1.10598</c:v>
                </c:pt>
                <c:pt idx="485">
                  <c:v>1.10605</c:v>
                </c:pt>
                <c:pt idx="486">
                  <c:v>1.10623</c:v>
                </c:pt>
                <c:pt idx="487">
                  <c:v>1.10649</c:v>
                </c:pt>
                <c:pt idx="488">
                  <c:v>1.1068100000000001</c:v>
                </c:pt>
                <c:pt idx="489">
                  <c:v>1.10714</c:v>
                </c:pt>
                <c:pt idx="490">
                  <c:v>1.10744</c:v>
                </c:pt>
                <c:pt idx="491">
                  <c:v>1.1076699999999999</c:v>
                </c:pt>
                <c:pt idx="492">
                  <c:v>1.10778</c:v>
                </c:pt>
                <c:pt idx="493">
                  <c:v>1.1077600000000001</c:v>
                </c:pt>
                <c:pt idx="494">
                  <c:v>1.1075999999999999</c:v>
                </c:pt>
                <c:pt idx="495">
                  <c:v>1.1073500000000001</c:v>
                </c:pt>
                <c:pt idx="496">
                  <c:v>1.1070199999999999</c:v>
                </c:pt>
                <c:pt idx="497">
                  <c:v>1.1066400000000001</c:v>
                </c:pt>
                <c:pt idx="498">
                  <c:v>1.10623</c:v>
                </c:pt>
                <c:pt idx="499">
                  <c:v>1.1058300000000001</c:v>
                </c:pt>
                <c:pt idx="500">
                  <c:v>1.10545</c:v>
                </c:pt>
                <c:pt idx="501">
                  <c:v>1.1051200000000001</c:v>
                </c:pt>
                <c:pt idx="502">
                  <c:v>1.1048500000000001</c:v>
                </c:pt>
                <c:pt idx="503">
                  <c:v>1.10463</c:v>
                </c:pt>
                <c:pt idx="504">
                  <c:v>1.1044400000000001</c:v>
                </c:pt>
                <c:pt idx="505">
                  <c:v>1.10429</c:v>
                </c:pt>
                <c:pt idx="506">
                  <c:v>1.10419</c:v>
                </c:pt>
                <c:pt idx="507">
                  <c:v>1.1041399999999999</c:v>
                </c:pt>
                <c:pt idx="508">
                  <c:v>1.1041300000000001</c:v>
                </c:pt>
                <c:pt idx="509">
                  <c:v>1.1041300000000001</c:v>
                </c:pt>
                <c:pt idx="510">
                  <c:v>1.10405</c:v>
                </c:pt>
                <c:pt idx="511">
                  <c:v>1.1039099999999999</c:v>
                </c:pt>
                <c:pt idx="512">
                  <c:v>1.1037699999999999</c:v>
                </c:pt>
                <c:pt idx="513">
                  <c:v>1.10379</c:v>
                </c:pt>
                <c:pt idx="514">
                  <c:v>1.1041000000000001</c:v>
                </c:pt>
                <c:pt idx="515">
                  <c:v>1.1047499999999999</c:v>
                </c:pt>
                <c:pt idx="516">
                  <c:v>1.10558</c:v>
                </c:pt>
                <c:pt idx="517">
                  <c:v>1.1063400000000001</c:v>
                </c:pt>
                <c:pt idx="518">
                  <c:v>1.10686</c:v>
                </c:pt>
                <c:pt idx="519">
                  <c:v>1.107</c:v>
                </c:pt>
                <c:pt idx="520">
                  <c:v>1.1068</c:v>
                </c:pt>
                <c:pt idx="521">
                  <c:v>1.1064099999999999</c:v>
                </c:pt>
                <c:pt idx="522">
                  <c:v>1.1058300000000001</c:v>
                </c:pt>
                <c:pt idx="523">
                  <c:v>1.1051500000000001</c:v>
                </c:pt>
                <c:pt idx="524">
                  <c:v>1.1045400000000001</c:v>
                </c:pt>
                <c:pt idx="525">
                  <c:v>1.1039300000000001</c:v>
                </c:pt>
                <c:pt idx="526">
                  <c:v>1.1036300000000001</c:v>
                </c:pt>
                <c:pt idx="527">
                  <c:v>1.1043099999999999</c:v>
                </c:pt>
                <c:pt idx="528">
                  <c:v>1.1057600000000001</c:v>
                </c:pt>
                <c:pt idx="529">
                  <c:v>1.1065199999999999</c:v>
                </c:pt>
                <c:pt idx="530">
                  <c:v>1.1056600000000001</c:v>
                </c:pt>
                <c:pt idx="531">
                  <c:v>1.10459</c:v>
                </c:pt>
                <c:pt idx="532">
                  <c:v>1.10497</c:v>
                </c:pt>
                <c:pt idx="533">
                  <c:v>1.1051800000000001</c:v>
                </c:pt>
                <c:pt idx="534">
                  <c:v>1.1034200000000001</c:v>
                </c:pt>
                <c:pt idx="535">
                  <c:v>1.10344</c:v>
                </c:pt>
                <c:pt idx="536">
                  <c:v>1.1110199999999999</c:v>
                </c:pt>
                <c:pt idx="537">
                  <c:v>1.1264700000000001</c:v>
                </c:pt>
                <c:pt idx="538">
                  <c:v>1.1450100000000001</c:v>
                </c:pt>
                <c:pt idx="539">
                  <c:v>1.16187</c:v>
                </c:pt>
                <c:pt idx="540">
                  <c:v>1.1736899999999999</c:v>
                </c:pt>
                <c:pt idx="541">
                  <c:v>1.1787700000000001</c:v>
                </c:pt>
                <c:pt idx="542">
                  <c:v>1.1765300000000001</c:v>
                </c:pt>
                <c:pt idx="543">
                  <c:v>1.16645</c:v>
                </c:pt>
                <c:pt idx="544">
                  <c:v>1.1500999999999999</c:v>
                </c:pt>
                <c:pt idx="545">
                  <c:v>1.13114</c:v>
                </c:pt>
                <c:pt idx="546">
                  <c:v>1.1112</c:v>
                </c:pt>
                <c:pt idx="547">
                  <c:v>1.0900399999999999</c:v>
                </c:pt>
                <c:pt idx="548">
                  <c:v>1.0684199999999999</c:v>
                </c:pt>
                <c:pt idx="549">
                  <c:v>1.04949</c:v>
                </c:pt>
                <c:pt idx="550">
                  <c:v>1.03759</c:v>
                </c:pt>
                <c:pt idx="551">
                  <c:v>1.03522</c:v>
                </c:pt>
                <c:pt idx="552">
                  <c:v>1.0416099999999999</c:v>
                </c:pt>
                <c:pt idx="553">
                  <c:v>1.0529299999999999</c:v>
                </c:pt>
                <c:pt idx="554">
                  <c:v>1.06412</c:v>
                </c:pt>
                <c:pt idx="555">
                  <c:v>1.07351</c:v>
                </c:pt>
                <c:pt idx="556">
                  <c:v>1.08283</c:v>
                </c:pt>
                <c:pt idx="557">
                  <c:v>1.0905499999999999</c:v>
                </c:pt>
                <c:pt idx="558">
                  <c:v>1.09337</c:v>
                </c:pt>
                <c:pt idx="559">
                  <c:v>1.0934200000000001</c:v>
                </c:pt>
                <c:pt idx="560">
                  <c:v>1.0971599999999999</c:v>
                </c:pt>
                <c:pt idx="561">
                  <c:v>1.1004700000000001</c:v>
                </c:pt>
                <c:pt idx="562">
                  <c:v>1.10042</c:v>
                </c:pt>
                <c:pt idx="563">
                  <c:v>1.0981399999999999</c:v>
                </c:pt>
                <c:pt idx="564">
                  <c:v>1.0753600000000001</c:v>
                </c:pt>
                <c:pt idx="565">
                  <c:v>1.09552</c:v>
                </c:pt>
                <c:pt idx="566">
                  <c:v>1.18547</c:v>
                </c:pt>
                <c:pt idx="567">
                  <c:v>1.33988</c:v>
                </c:pt>
                <c:pt idx="568">
                  <c:v>1.4952300000000001</c:v>
                </c:pt>
                <c:pt idx="569">
                  <c:v>1.61117</c:v>
                </c:pt>
                <c:pt idx="570">
                  <c:v>1.7232499999999999</c:v>
                </c:pt>
                <c:pt idx="571">
                  <c:v>1.6236699999999999</c:v>
                </c:pt>
                <c:pt idx="572">
                  <c:v>1.5486899999999999</c:v>
                </c:pt>
                <c:pt idx="573">
                  <c:v>1.2736400000000001</c:v>
                </c:pt>
                <c:pt idx="574">
                  <c:v>0.98660899999999996</c:v>
                </c:pt>
                <c:pt idx="575">
                  <c:v>0.76098100000000002</c:v>
                </c:pt>
                <c:pt idx="576">
                  <c:v>0.61331999999999998</c:v>
                </c:pt>
                <c:pt idx="577">
                  <c:v>0.55101</c:v>
                </c:pt>
                <c:pt idx="578">
                  <c:v>0.57996000000000003</c:v>
                </c:pt>
                <c:pt idx="579">
                  <c:v>0.72498099999999999</c:v>
                </c:pt>
                <c:pt idx="580">
                  <c:v>0.87750300000000003</c:v>
                </c:pt>
                <c:pt idx="581">
                  <c:v>0.97681399999999996</c:v>
                </c:pt>
                <c:pt idx="582">
                  <c:v>1.02386</c:v>
                </c:pt>
                <c:pt idx="583">
                  <c:v>1.04419</c:v>
                </c:pt>
                <c:pt idx="584">
                  <c:v>1.0573300000000001</c:v>
                </c:pt>
                <c:pt idx="585">
                  <c:v>1.0691299999999999</c:v>
                </c:pt>
                <c:pt idx="586">
                  <c:v>1.0786500000000001</c:v>
                </c:pt>
                <c:pt idx="587">
                  <c:v>1.08439</c:v>
                </c:pt>
                <c:pt idx="588">
                  <c:v>1.08802</c:v>
                </c:pt>
                <c:pt idx="589">
                  <c:v>1.0925199999999999</c:v>
                </c:pt>
                <c:pt idx="590">
                  <c:v>1.09832</c:v>
                </c:pt>
                <c:pt idx="591">
                  <c:v>1.10582</c:v>
                </c:pt>
                <c:pt idx="592">
                  <c:v>1.11802</c:v>
                </c:pt>
                <c:pt idx="593">
                  <c:v>1.1367100000000001</c:v>
                </c:pt>
                <c:pt idx="594">
                  <c:v>1.1588400000000001</c:v>
                </c:pt>
                <c:pt idx="595">
                  <c:v>1.17821</c:v>
                </c:pt>
                <c:pt idx="596">
                  <c:v>1.1910799999999999</c:v>
                </c:pt>
                <c:pt idx="597">
                  <c:v>1.19963</c:v>
                </c:pt>
                <c:pt idx="598">
                  <c:v>1.20828</c:v>
                </c:pt>
                <c:pt idx="599">
                  <c:v>1.2164299999999999</c:v>
                </c:pt>
                <c:pt idx="600">
                  <c:v>1.2194700000000001</c:v>
                </c:pt>
                <c:pt idx="601">
                  <c:v>1.21515</c:v>
                </c:pt>
                <c:pt idx="602">
                  <c:v>1.2055800000000001</c:v>
                </c:pt>
                <c:pt idx="603">
                  <c:v>1.19252</c:v>
                </c:pt>
                <c:pt idx="604">
                  <c:v>1.1778200000000001</c:v>
                </c:pt>
                <c:pt idx="605">
                  <c:v>1.16313</c:v>
                </c:pt>
                <c:pt idx="606">
                  <c:v>1.1484700000000001</c:v>
                </c:pt>
                <c:pt idx="607">
                  <c:v>1.1336999999999999</c:v>
                </c:pt>
                <c:pt idx="608">
                  <c:v>1.11954</c:v>
                </c:pt>
                <c:pt idx="609">
                  <c:v>1.10666</c:v>
                </c:pt>
                <c:pt idx="610">
                  <c:v>1.0940099999999999</c:v>
                </c:pt>
                <c:pt idx="611">
                  <c:v>1.07942</c:v>
                </c:pt>
                <c:pt idx="612">
                  <c:v>1.0623400000000001</c:v>
                </c:pt>
                <c:pt idx="613">
                  <c:v>1.04406</c:v>
                </c:pt>
                <c:pt idx="614">
                  <c:v>1.0263199999999999</c:v>
                </c:pt>
                <c:pt idx="615">
                  <c:v>1.0110699999999999</c:v>
                </c:pt>
                <c:pt idx="616">
                  <c:v>1.0002</c:v>
                </c:pt>
                <c:pt idx="617">
                  <c:v>0.99414599999999997</c:v>
                </c:pt>
                <c:pt idx="618">
                  <c:v>0.99199899999999996</c:v>
                </c:pt>
                <c:pt idx="619">
                  <c:v>0.99358000000000002</c:v>
                </c:pt>
                <c:pt idx="620">
                  <c:v>0.99966500000000003</c:v>
                </c:pt>
                <c:pt idx="621">
                  <c:v>1.0102100000000001</c:v>
                </c:pt>
                <c:pt idx="622">
                  <c:v>1.0239799999999999</c:v>
                </c:pt>
                <c:pt idx="623">
                  <c:v>1.0391999999999999</c:v>
                </c:pt>
                <c:pt idx="624">
                  <c:v>1.0541</c:v>
                </c:pt>
                <c:pt idx="625">
                  <c:v>1.0672299999999999</c:v>
                </c:pt>
                <c:pt idx="626">
                  <c:v>1.0777300000000001</c:v>
                </c:pt>
                <c:pt idx="627">
                  <c:v>1.0854299999999999</c:v>
                </c:pt>
                <c:pt idx="628">
                  <c:v>1.0908</c:v>
                </c:pt>
                <c:pt idx="629">
                  <c:v>1.0944700000000001</c:v>
                </c:pt>
                <c:pt idx="630">
                  <c:v>1.097</c:v>
                </c:pt>
                <c:pt idx="631">
                  <c:v>1.09883</c:v>
                </c:pt>
                <c:pt idx="632">
                  <c:v>1.10019</c:v>
                </c:pt>
                <c:pt idx="633">
                  <c:v>1.1012200000000001</c:v>
                </c:pt>
                <c:pt idx="634">
                  <c:v>1.10205</c:v>
                </c:pt>
                <c:pt idx="635">
                  <c:v>1.1027499999999999</c:v>
                </c:pt>
                <c:pt idx="636">
                  <c:v>1.10334</c:v>
                </c:pt>
                <c:pt idx="637">
                  <c:v>1.10381</c:v>
                </c:pt>
                <c:pt idx="638">
                  <c:v>1.10416</c:v>
                </c:pt>
                <c:pt idx="639">
                  <c:v>1.1043799999999999</c:v>
                </c:pt>
                <c:pt idx="640">
                  <c:v>1.1045100000000001</c:v>
                </c:pt>
                <c:pt idx="641">
                  <c:v>1.1045499999999999</c:v>
                </c:pt>
                <c:pt idx="642">
                  <c:v>1.10453</c:v>
                </c:pt>
                <c:pt idx="643">
                  <c:v>1.1045</c:v>
                </c:pt>
                <c:pt idx="644">
                  <c:v>1.10449</c:v>
                </c:pt>
                <c:pt idx="645">
                  <c:v>1.1045100000000001</c:v>
                </c:pt>
                <c:pt idx="646">
                  <c:v>1.1046100000000001</c:v>
                </c:pt>
                <c:pt idx="647">
                  <c:v>1.10477</c:v>
                </c:pt>
                <c:pt idx="648">
                  <c:v>1.1049899999999999</c:v>
                </c:pt>
                <c:pt idx="649">
                  <c:v>1.1052500000000001</c:v>
                </c:pt>
                <c:pt idx="650">
                  <c:v>1.1055299999999999</c:v>
                </c:pt>
                <c:pt idx="651">
                  <c:v>1.10581</c:v>
                </c:pt>
                <c:pt idx="652">
                  <c:v>1.10605</c:v>
                </c:pt>
                <c:pt idx="653">
                  <c:v>1.10625</c:v>
                </c:pt>
                <c:pt idx="654">
                  <c:v>1.1064000000000001</c:v>
                </c:pt>
                <c:pt idx="655">
                  <c:v>1.1065</c:v>
                </c:pt>
                <c:pt idx="656">
                  <c:v>1.10656</c:v>
                </c:pt>
                <c:pt idx="657">
                  <c:v>1.10656</c:v>
                </c:pt>
                <c:pt idx="658">
                  <c:v>1.10653</c:v>
                </c:pt>
                <c:pt idx="659">
                  <c:v>1.1064700000000001</c:v>
                </c:pt>
                <c:pt idx="660">
                  <c:v>1.1063700000000001</c:v>
                </c:pt>
                <c:pt idx="661">
                  <c:v>1.10625</c:v>
                </c:pt>
                <c:pt idx="662">
                  <c:v>1.10609</c:v>
                </c:pt>
                <c:pt idx="663">
                  <c:v>1.1059000000000001</c:v>
                </c:pt>
                <c:pt idx="664">
                  <c:v>1.1056699999999999</c:v>
                </c:pt>
                <c:pt idx="665">
                  <c:v>1.1054200000000001</c:v>
                </c:pt>
                <c:pt idx="666">
                  <c:v>1.1051500000000001</c:v>
                </c:pt>
                <c:pt idx="667">
                  <c:v>1.10487</c:v>
                </c:pt>
                <c:pt idx="668">
                  <c:v>1.10459</c:v>
                </c:pt>
                <c:pt idx="669">
                  <c:v>1.10433</c:v>
                </c:pt>
                <c:pt idx="670">
                  <c:v>1.1041000000000001</c:v>
                </c:pt>
              </c:numCache>
            </c:numRef>
          </c:val>
          <c:smooth val="0"/>
        </c:ser>
        <c:dLbls>
          <c:showLegendKey val="0"/>
          <c:showVal val="0"/>
          <c:showCatName val="0"/>
          <c:showSerName val="0"/>
          <c:showPercent val="0"/>
          <c:showBubbleSize val="0"/>
        </c:dLbls>
        <c:marker val="1"/>
        <c:smooth val="0"/>
        <c:axId val="134460928"/>
        <c:axId val="58224000"/>
      </c:lineChart>
      <c:catAx>
        <c:axId val="134460928"/>
        <c:scaling>
          <c:orientation val="minMax"/>
        </c:scaling>
        <c:delete val="0"/>
        <c:axPos val="b"/>
        <c:numFmt formatCode="h:mm:ss" sourceLinked="1"/>
        <c:majorTickMark val="out"/>
        <c:minorTickMark val="none"/>
        <c:tickLblPos val="nextTo"/>
        <c:crossAx val="58224000"/>
        <c:crosses val="autoZero"/>
        <c:auto val="1"/>
        <c:lblAlgn val="ctr"/>
        <c:lblOffset val="100"/>
        <c:noMultiLvlLbl val="0"/>
      </c:catAx>
      <c:valAx>
        <c:axId val="58224000"/>
        <c:scaling>
          <c:orientation val="minMax"/>
        </c:scaling>
        <c:delete val="0"/>
        <c:axPos val="l"/>
        <c:majorGridlines/>
        <c:title>
          <c:tx>
            <c:rich>
              <a:bodyPr rot="0" vert="horz"/>
              <a:lstStyle/>
              <a:p>
                <a:pPr>
                  <a:defRPr/>
                </a:pPr>
                <a:r>
                  <a:rPr lang="es-EC" sz="800" b="0"/>
                  <a:t>(mV)</a:t>
                </a:r>
              </a:p>
            </c:rich>
          </c:tx>
          <c:layout>
            <c:manualLayout>
              <c:xMode val="edge"/>
              <c:yMode val="edge"/>
              <c:x val="7.785888077858881E-2"/>
              <c:y val="0.10073115860517434"/>
            </c:manualLayout>
          </c:layout>
          <c:overlay val="0"/>
        </c:title>
        <c:numFmt formatCode="General" sourceLinked="1"/>
        <c:majorTickMark val="out"/>
        <c:minorTickMark val="none"/>
        <c:tickLblPos val="nextTo"/>
        <c:crossAx val="134460928"/>
        <c:crosses val="autoZero"/>
        <c:crossBetween val="between"/>
      </c:valAx>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E711772-D516-4D47-81CE-38B0F19F0400}" type="doc">
      <dgm:prSet loTypeId="urn:microsoft.com/office/officeart/2005/8/layout/radial6" loCatId="cycle" qsTypeId="urn:microsoft.com/office/officeart/2005/8/quickstyle/3d7" qsCatId="3D" csTypeId="urn:microsoft.com/office/officeart/2005/8/colors/accent1_2" csCatId="accent1" phldr="1"/>
      <dgm:spPr/>
      <dgm:t>
        <a:bodyPr/>
        <a:lstStyle/>
        <a:p>
          <a:endParaRPr lang="es-CR"/>
        </a:p>
      </dgm:t>
    </dgm:pt>
    <dgm:pt modelId="{392E7605-5C63-4347-9F04-D6E12CE395B1}">
      <dgm:prSet phldrT="[Texto]" custT="1"/>
      <dgm:spPr/>
      <dgm:t>
        <a:bodyPr/>
        <a:lstStyle/>
        <a:p>
          <a:r>
            <a:rPr lang="es-EC" sz="1900" dirty="0" smtClean="0"/>
            <a:t>Diseñar e implementar un prototipo portátil ECG controlado por un DSPIC </a:t>
          </a:r>
          <a:endParaRPr lang="es-CR" sz="1900" dirty="0"/>
        </a:p>
      </dgm:t>
    </dgm:pt>
    <dgm:pt modelId="{048B07E3-B7BA-44D5-9A7D-92B3F53D8E5A}" type="parTrans" cxnId="{1C24F131-5A32-4A4C-BD0A-DA3069BE03D3}">
      <dgm:prSet/>
      <dgm:spPr/>
      <dgm:t>
        <a:bodyPr/>
        <a:lstStyle/>
        <a:p>
          <a:endParaRPr lang="es-CR"/>
        </a:p>
      </dgm:t>
    </dgm:pt>
    <dgm:pt modelId="{5DDC5816-7F98-4A0B-A11D-30D07C799DB3}" type="sibTrans" cxnId="{1C24F131-5A32-4A4C-BD0A-DA3069BE03D3}">
      <dgm:prSet/>
      <dgm:spPr/>
      <dgm:t>
        <a:bodyPr/>
        <a:lstStyle/>
        <a:p>
          <a:endParaRPr lang="es-CR"/>
        </a:p>
      </dgm:t>
    </dgm:pt>
    <dgm:pt modelId="{7FE55231-0903-471B-B4EA-5A46EF35E83A}">
      <dgm:prSet phldrT="[Texto]" custT="1"/>
      <dgm:spPr/>
      <dgm:t>
        <a:bodyPr/>
        <a:lstStyle/>
        <a:p>
          <a:r>
            <a:rPr lang="es-CR" sz="1900" smtClean="0"/>
            <a:t>Tarjeta de señales ECG</a:t>
          </a:r>
          <a:endParaRPr lang="es-CR" sz="1900" dirty="0"/>
        </a:p>
      </dgm:t>
    </dgm:pt>
    <dgm:pt modelId="{696CCD8C-CE22-4FEF-BF05-094F1546D2E4}" type="parTrans" cxnId="{4610AA50-BD3A-47F0-B6FA-4FAA6A2E3F67}">
      <dgm:prSet/>
      <dgm:spPr/>
      <dgm:t>
        <a:bodyPr/>
        <a:lstStyle/>
        <a:p>
          <a:endParaRPr lang="es-CR"/>
        </a:p>
      </dgm:t>
    </dgm:pt>
    <dgm:pt modelId="{8F681EF2-C13F-45CC-9CED-1D6CC8269D23}" type="sibTrans" cxnId="{4610AA50-BD3A-47F0-B6FA-4FAA6A2E3F67}">
      <dgm:prSet/>
      <dgm:spPr/>
      <dgm:t>
        <a:bodyPr/>
        <a:lstStyle/>
        <a:p>
          <a:endParaRPr lang="es-CR"/>
        </a:p>
      </dgm:t>
    </dgm:pt>
    <dgm:pt modelId="{E07BBFDE-D667-41C3-BDE5-08542A13A050}">
      <dgm:prSet phldrT="[Texto]" custT="1"/>
      <dgm:spPr/>
      <dgm:t>
        <a:bodyPr/>
        <a:lstStyle/>
        <a:p>
          <a:r>
            <a:rPr lang="es-EC" sz="1900" smtClean="0"/>
            <a:t>Módulo Bluetooth</a:t>
          </a:r>
          <a:endParaRPr lang="es-CR" sz="1900" dirty="0"/>
        </a:p>
      </dgm:t>
    </dgm:pt>
    <dgm:pt modelId="{69191438-22BE-4B18-8968-68570B5E1BBD}" type="parTrans" cxnId="{B90C78ED-3BE7-4C19-845B-9A7333A78203}">
      <dgm:prSet/>
      <dgm:spPr/>
      <dgm:t>
        <a:bodyPr/>
        <a:lstStyle/>
        <a:p>
          <a:endParaRPr lang="es-CR"/>
        </a:p>
      </dgm:t>
    </dgm:pt>
    <dgm:pt modelId="{785DBC24-C3F9-4AC9-806C-E7E03E9E8A06}" type="sibTrans" cxnId="{B90C78ED-3BE7-4C19-845B-9A7333A78203}">
      <dgm:prSet/>
      <dgm:spPr/>
      <dgm:t>
        <a:bodyPr/>
        <a:lstStyle/>
        <a:p>
          <a:endParaRPr lang="es-CR"/>
        </a:p>
      </dgm:t>
    </dgm:pt>
    <dgm:pt modelId="{3919F2F9-1751-4F5A-A86A-6D9B00A745D9}">
      <dgm:prSet phldrT="[Texto]" custT="1"/>
      <dgm:spPr/>
      <dgm:t>
        <a:bodyPr/>
        <a:lstStyle/>
        <a:p>
          <a:r>
            <a:rPr lang="es-EC" sz="1900" dirty="0" smtClean="0"/>
            <a:t>Monitoreo en un computador personal.</a:t>
          </a:r>
          <a:r>
            <a:rPr lang="es-ES" sz="1900" dirty="0" smtClean="0"/>
            <a:t>   </a:t>
          </a:r>
          <a:endParaRPr lang="es-CR" sz="1900" dirty="0"/>
        </a:p>
      </dgm:t>
    </dgm:pt>
    <dgm:pt modelId="{9A7C9005-6DC3-4062-8B11-272D28901B2D}" type="parTrans" cxnId="{42FB7BB1-C929-4A5A-9876-F3BCBA47EC18}">
      <dgm:prSet/>
      <dgm:spPr/>
      <dgm:t>
        <a:bodyPr/>
        <a:lstStyle/>
        <a:p>
          <a:endParaRPr lang="es-CR"/>
        </a:p>
      </dgm:t>
    </dgm:pt>
    <dgm:pt modelId="{A2D67849-D1A9-4575-9968-91AC5D60749E}" type="sibTrans" cxnId="{42FB7BB1-C929-4A5A-9876-F3BCBA47EC18}">
      <dgm:prSet/>
      <dgm:spPr/>
      <dgm:t>
        <a:bodyPr/>
        <a:lstStyle/>
        <a:p>
          <a:endParaRPr lang="es-CR"/>
        </a:p>
      </dgm:t>
    </dgm:pt>
    <dgm:pt modelId="{39944EFA-96CC-499A-886A-FA7F9209A831}">
      <dgm:prSet phldrT="[Texto]" custT="1"/>
      <dgm:spPr/>
      <dgm:t>
        <a:bodyPr/>
        <a:lstStyle/>
        <a:p>
          <a:r>
            <a:rPr lang="es-CR" sz="1900" dirty="0" smtClean="0"/>
            <a:t>Tarjeta almacenamiento SD</a:t>
          </a:r>
          <a:endParaRPr lang="es-CR" sz="1900" dirty="0"/>
        </a:p>
      </dgm:t>
    </dgm:pt>
    <dgm:pt modelId="{97FE8013-DFEF-407A-BA40-A74BA4DD750F}" type="parTrans" cxnId="{30B137C1-2F20-411A-A97B-3AB46832E83A}">
      <dgm:prSet/>
      <dgm:spPr/>
      <dgm:t>
        <a:bodyPr/>
        <a:lstStyle/>
        <a:p>
          <a:endParaRPr lang="es-CR"/>
        </a:p>
      </dgm:t>
    </dgm:pt>
    <dgm:pt modelId="{DB27A2DE-98C0-49E0-AEA7-DBD32BD9B09F}" type="sibTrans" cxnId="{30B137C1-2F20-411A-A97B-3AB46832E83A}">
      <dgm:prSet/>
      <dgm:spPr/>
      <dgm:t>
        <a:bodyPr/>
        <a:lstStyle/>
        <a:p>
          <a:endParaRPr lang="es-CR"/>
        </a:p>
      </dgm:t>
    </dgm:pt>
    <dgm:pt modelId="{28461A69-D6AC-47A0-B412-A33BB275176B}" type="pres">
      <dgm:prSet presAssocID="{9E711772-D516-4D47-81CE-38B0F19F0400}" presName="Name0" presStyleCnt="0">
        <dgm:presLayoutVars>
          <dgm:chMax val="1"/>
          <dgm:dir/>
          <dgm:animLvl val="ctr"/>
          <dgm:resizeHandles val="exact"/>
        </dgm:presLayoutVars>
      </dgm:prSet>
      <dgm:spPr/>
      <dgm:t>
        <a:bodyPr/>
        <a:lstStyle/>
        <a:p>
          <a:endParaRPr lang="es-CR"/>
        </a:p>
      </dgm:t>
    </dgm:pt>
    <dgm:pt modelId="{02A2011F-E7E3-4AC2-BA95-BE7D1D84F11E}" type="pres">
      <dgm:prSet presAssocID="{392E7605-5C63-4347-9F04-D6E12CE395B1}" presName="centerShape" presStyleLbl="node0" presStyleIdx="0" presStyleCnt="1" custLinFactNeighborX="6640" custLinFactNeighborY="42"/>
      <dgm:spPr/>
      <dgm:t>
        <a:bodyPr/>
        <a:lstStyle/>
        <a:p>
          <a:endParaRPr lang="es-CR"/>
        </a:p>
      </dgm:t>
    </dgm:pt>
    <dgm:pt modelId="{20B552B9-E65A-4CE4-AA2A-1FB87DDFCCB5}" type="pres">
      <dgm:prSet presAssocID="{7FE55231-0903-471B-B4EA-5A46EF35E83A}" presName="node" presStyleLbl="node1" presStyleIdx="0" presStyleCnt="4" custScaleX="121942">
        <dgm:presLayoutVars>
          <dgm:bulletEnabled val="1"/>
        </dgm:presLayoutVars>
      </dgm:prSet>
      <dgm:spPr/>
      <dgm:t>
        <a:bodyPr/>
        <a:lstStyle/>
        <a:p>
          <a:endParaRPr lang="es-CR"/>
        </a:p>
      </dgm:t>
    </dgm:pt>
    <dgm:pt modelId="{3458F82F-A75B-4D7A-96D1-4AC7D27E3D0C}" type="pres">
      <dgm:prSet presAssocID="{7FE55231-0903-471B-B4EA-5A46EF35E83A}" presName="dummy" presStyleCnt="0"/>
      <dgm:spPr/>
    </dgm:pt>
    <dgm:pt modelId="{549CCBC1-3A07-4BB9-9D1B-990F2191F2A5}" type="pres">
      <dgm:prSet presAssocID="{8F681EF2-C13F-45CC-9CED-1D6CC8269D23}" presName="sibTrans" presStyleLbl="sibTrans2D1" presStyleIdx="0" presStyleCnt="4"/>
      <dgm:spPr/>
      <dgm:t>
        <a:bodyPr/>
        <a:lstStyle/>
        <a:p>
          <a:endParaRPr lang="es-CR"/>
        </a:p>
      </dgm:t>
    </dgm:pt>
    <dgm:pt modelId="{74A7A228-D3E2-4656-ABCB-9E6590162BB4}" type="pres">
      <dgm:prSet presAssocID="{E07BBFDE-D667-41C3-BDE5-08542A13A050}" presName="node" presStyleLbl="node1" presStyleIdx="1" presStyleCnt="4">
        <dgm:presLayoutVars>
          <dgm:bulletEnabled val="1"/>
        </dgm:presLayoutVars>
      </dgm:prSet>
      <dgm:spPr/>
      <dgm:t>
        <a:bodyPr/>
        <a:lstStyle/>
        <a:p>
          <a:endParaRPr lang="es-CR"/>
        </a:p>
      </dgm:t>
    </dgm:pt>
    <dgm:pt modelId="{27FA91E1-C729-4095-ACFC-9D2620AB4A04}" type="pres">
      <dgm:prSet presAssocID="{E07BBFDE-D667-41C3-BDE5-08542A13A050}" presName="dummy" presStyleCnt="0"/>
      <dgm:spPr/>
    </dgm:pt>
    <dgm:pt modelId="{2C4117CA-C0AE-4D9A-B3AB-AB8561D2D75F}" type="pres">
      <dgm:prSet presAssocID="{785DBC24-C3F9-4AC9-806C-E7E03E9E8A06}" presName="sibTrans" presStyleLbl="sibTrans2D1" presStyleIdx="1" presStyleCnt="4"/>
      <dgm:spPr/>
      <dgm:t>
        <a:bodyPr/>
        <a:lstStyle/>
        <a:p>
          <a:endParaRPr lang="es-CR"/>
        </a:p>
      </dgm:t>
    </dgm:pt>
    <dgm:pt modelId="{67D235D3-A2AE-4968-80A9-BA43B33A77D7}" type="pres">
      <dgm:prSet presAssocID="{3919F2F9-1751-4F5A-A86A-6D9B00A745D9}" presName="node" presStyleLbl="node1" presStyleIdx="2" presStyleCnt="4" custScaleX="187182">
        <dgm:presLayoutVars>
          <dgm:bulletEnabled val="1"/>
        </dgm:presLayoutVars>
      </dgm:prSet>
      <dgm:spPr/>
      <dgm:t>
        <a:bodyPr/>
        <a:lstStyle/>
        <a:p>
          <a:endParaRPr lang="es-CR"/>
        </a:p>
      </dgm:t>
    </dgm:pt>
    <dgm:pt modelId="{09AE2145-134F-4DA3-9C85-57407C610DC3}" type="pres">
      <dgm:prSet presAssocID="{3919F2F9-1751-4F5A-A86A-6D9B00A745D9}" presName="dummy" presStyleCnt="0"/>
      <dgm:spPr/>
    </dgm:pt>
    <dgm:pt modelId="{70B1623E-3EE9-4817-B8E8-9E56DF1F6E09}" type="pres">
      <dgm:prSet presAssocID="{A2D67849-D1A9-4575-9968-91AC5D60749E}" presName="sibTrans" presStyleLbl="sibTrans2D1" presStyleIdx="2" presStyleCnt="4"/>
      <dgm:spPr/>
      <dgm:t>
        <a:bodyPr/>
        <a:lstStyle/>
        <a:p>
          <a:endParaRPr lang="es-CR"/>
        </a:p>
      </dgm:t>
    </dgm:pt>
    <dgm:pt modelId="{91CDE3DE-D9EF-4B87-AA5A-A010917DF315}" type="pres">
      <dgm:prSet presAssocID="{39944EFA-96CC-499A-886A-FA7F9209A831}" presName="node" presStyleLbl="node1" presStyleIdx="3" presStyleCnt="4" custScaleX="170002">
        <dgm:presLayoutVars>
          <dgm:bulletEnabled val="1"/>
        </dgm:presLayoutVars>
      </dgm:prSet>
      <dgm:spPr/>
      <dgm:t>
        <a:bodyPr/>
        <a:lstStyle/>
        <a:p>
          <a:endParaRPr lang="es-CR"/>
        </a:p>
      </dgm:t>
    </dgm:pt>
    <dgm:pt modelId="{E2FBC71E-3315-4860-9992-C9778157BD49}" type="pres">
      <dgm:prSet presAssocID="{39944EFA-96CC-499A-886A-FA7F9209A831}" presName="dummy" presStyleCnt="0"/>
      <dgm:spPr/>
    </dgm:pt>
    <dgm:pt modelId="{5F7CCB50-4051-41CE-9FD1-9CD7C18F7D66}" type="pres">
      <dgm:prSet presAssocID="{DB27A2DE-98C0-49E0-AEA7-DBD32BD9B09F}" presName="sibTrans" presStyleLbl="sibTrans2D1" presStyleIdx="3" presStyleCnt="4"/>
      <dgm:spPr/>
      <dgm:t>
        <a:bodyPr/>
        <a:lstStyle/>
        <a:p>
          <a:endParaRPr lang="es-CR"/>
        </a:p>
      </dgm:t>
    </dgm:pt>
  </dgm:ptLst>
  <dgm:cxnLst>
    <dgm:cxn modelId="{F1CBE295-41D5-41DF-BBC9-08F21CD7AAF5}" type="presOf" srcId="{9E711772-D516-4D47-81CE-38B0F19F0400}" destId="{28461A69-D6AC-47A0-B412-A33BB275176B}" srcOrd="0" destOrd="0" presId="urn:microsoft.com/office/officeart/2005/8/layout/radial6"/>
    <dgm:cxn modelId="{3FBEB540-9EFF-4B51-891F-B193DA2ACBC8}" type="presOf" srcId="{785DBC24-C3F9-4AC9-806C-E7E03E9E8A06}" destId="{2C4117CA-C0AE-4D9A-B3AB-AB8561D2D75F}" srcOrd="0" destOrd="0" presId="urn:microsoft.com/office/officeart/2005/8/layout/radial6"/>
    <dgm:cxn modelId="{1C24F131-5A32-4A4C-BD0A-DA3069BE03D3}" srcId="{9E711772-D516-4D47-81CE-38B0F19F0400}" destId="{392E7605-5C63-4347-9F04-D6E12CE395B1}" srcOrd="0" destOrd="0" parTransId="{048B07E3-B7BA-44D5-9A7D-92B3F53D8E5A}" sibTransId="{5DDC5816-7F98-4A0B-A11D-30D07C799DB3}"/>
    <dgm:cxn modelId="{78C94F40-39A7-4B36-8939-10756C4BC19B}" type="presOf" srcId="{A2D67849-D1A9-4575-9968-91AC5D60749E}" destId="{70B1623E-3EE9-4817-B8E8-9E56DF1F6E09}" srcOrd="0" destOrd="0" presId="urn:microsoft.com/office/officeart/2005/8/layout/radial6"/>
    <dgm:cxn modelId="{107D0AE0-7909-433A-832D-DE7A1B4E298A}" type="presOf" srcId="{8F681EF2-C13F-45CC-9CED-1D6CC8269D23}" destId="{549CCBC1-3A07-4BB9-9D1B-990F2191F2A5}" srcOrd="0" destOrd="0" presId="urn:microsoft.com/office/officeart/2005/8/layout/radial6"/>
    <dgm:cxn modelId="{4610AA50-BD3A-47F0-B6FA-4FAA6A2E3F67}" srcId="{392E7605-5C63-4347-9F04-D6E12CE395B1}" destId="{7FE55231-0903-471B-B4EA-5A46EF35E83A}" srcOrd="0" destOrd="0" parTransId="{696CCD8C-CE22-4FEF-BF05-094F1546D2E4}" sibTransId="{8F681EF2-C13F-45CC-9CED-1D6CC8269D23}"/>
    <dgm:cxn modelId="{25CC5309-6693-4818-9219-4850F977CFDC}" type="presOf" srcId="{3919F2F9-1751-4F5A-A86A-6D9B00A745D9}" destId="{67D235D3-A2AE-4968-80A9-BA43B33A77D7}" srcOrd="0" destOrd="0" presId="urn:microsoft.com/office/officeart/2005/8/layout/radial6"/>
    <dgm:cxn modelId="{42FB7BB1-C929-4A5A-9876-F3BCBA47EC18}" srcId="{392E7605-5C63-4347-9F04-D6E12CE395B1}" destId="{3919F2F9-1751-4F5A-A86A-6D9B00A745D9}" srcOrd="2" destOrd="0" parTransId="{9A7C9005-6DC3-4062-8B11-272D28901B2D}" sibTransId="{A2D67849-D1A9-4575-9968-91AC5D60749E}"/>
    <dgm:cxn modelId="{30B137C1-2F20-411A-A97B-3AB46832E83A}" srcId="{392E7605-5C63-4347-9F04-D6E12CE395B1}" destId="{39944EFA-96CC-499A-886A-FA7F9209A831}" srcOrd="3" destOrd="0" parTransId="{97FE8013-DFEF-407A-BA40-A74BA4DD750F}" sibTransId="{DB27A2DE-98C0-49E0-AEA7-DBD32BD9B09F}"/>
    <dgm:cxn modelId="{8AEE229D-36D1-4EDC-B26E-83BEBF61EF88}" type="presOf" srcId="{39944EFA-96CC-499A-886A-FA7F9209A831}" destId="{91CDE3DE-D9EF-4B87-AA5A-A010917DF315}" srcOrd="0" destOrd="0" presId="urn:microsoft.com/office/officeart/2005/8/layout/radial6"/>
    <dgm:cxn modelId="{B90C78ED-3BE7-4C19-845B-9A7333A78203}" srcId="{392E7605-5C63-4347-9F04-D6E12CE395B1}" destId="{E07BBFDE-D667-41C3-BDE5-08542A13A050}" srcOrd="1" destOrd="0" parTransId="{69191438-22BE-4B18-8968-68570B5E1BBD}" sibTransId="{785DBC24-C3F9-4AC9-806C-E7E03E9E8A06}"/>
    <dgm:cxn modelId="{FCC6433B-018A-4BC1-9415-3EF3DB41D745}" type="presOf" srcId="{7FE55231-0903-471B-B4EA-5A46EF35E83A}" destId="{20B552B9-E65A-4CE4-AA2A-1FB87DDFCCB5}" srcOrd="0" destOrd="0" presId="urn:microsoft.com/office/officeart/2005/8/layout/radial6"/>
    <dgm:cxn modelId="{D8064069-F35C-4966-922E-BD25520C51AC}" type="presOf" srcId="{E07BBFDE-D667-41C3-BDE5-08542A13A050}" destId="{74A7A228-D3E2-4656-ABCB-9E6590162BB4}" srcOrd="0" destOrd="0" presId="urn:microsoft.com/office/officeart/2005/8/layout/radial6"/>
    <dgm:cxn modelId="{AFF6CC58-7593-4605-BB85-F2C8EE2D5E86}" type="presOf" srcId="{DB27A2DE-98C0-49E0-AEA7-DBD32BD9B09F}" destId="{5F7CCB50-4051-41CE-9FD1-9CD7C18F7D66}" srcOrd="0" destOrd="0" presId="urn:microsoft.com/office/officeart/2005/8/layout/radial6"/>
    <dgm:cxn modelId="{E3359DC5-B2CD-40A1-9112-51727D8BA656}" type="presOf" srcId="{392E7605-5C63-4347-9F04-D6E12CE395B1}" destId="{02A2011F-E7E3-4AC2-BA95-BE7D1D84F11E}" srcOrd="0" destOrd="0" presId="urn:microsoft.com/office/officeart/2005/8/layout/radial6"/>
    <dgm:cxn modelId="{0E29A6AC-8D13-4B21-92F6-138EFB7C5638}" type="presParOf" srcId="{28461A69-D6AC-47A0-B412-A33BB275176B}" destId="{02A2011F-E7E3-4AC2-BA95-BE7D1D84F11E}" srcOrd="0" destOrd="0" presId="urn:microsoft.com/office/officeart/2005/8/layout/radial6"/>
    <dgm:cxn modelId="{EFB08959-2CE2-47AA-9BF8-8C70F5178649}" type="presParOf" srcId="{28461A69-D6AC-47A0-B412-A33BB275176B}" destId="{20B552B9-E65A-4CE4-AA2A-1FB87DDFCCB5}" srcOrd="1" destOrd="0" presId="urn:microsoft.com/office/officeart/2005/8/layout/radial6"/>
    <dgm:cxn modelId="{FC8B5828-CC31-4140-8222-B9E0D43771C1}" type="presParOf" srcId="{28461A69-D6AC-47A0-B412-A33BB275176B}" destId="{3458F82F-A75B-4D7A-96D1-4AC7D27E3D0C}" srcOrd="2" destOrd="0" presId="urn:microsoft.com/office/officeart/2005/8/layout/radial6"/>
    <dgm:cxn modelId="{EAF40216-E72C-4064-ADC7-6574EF08FD61}" type="presParOf" srcId="{28461A69-D6AC-47A0-B412-A33BB275176B}" destId="{549CCBC1-3A07-4BB9-9D1B-990F2191F2A5}" srcOrd="3" destOrd="0" presId="urn:microsoft.com/office/officeart/2005/8/layout/radial6"/>
    <dgm:cxn modelId="{F7A3BE05-A3B1-4FB4-89CF-0F03159680C6}" type="presParOf" srcId="{28461A69-D6AC-47A0-B412-A33BB275176B}" destId="{74A7A228-D3E2-4656-ABCB-9E6590162BB4}" srcOrd="4" destOrd="0" presId="urn:microsoft.com/office/officeart/2005/8/layout/radial6"/>
    <dgm:cxn modelId="{E4C60022-ACB2-497C-B8A3-AF752611BE64}" type="presParOf" srcId="{28461A69-D6AC-47A0-B412-A33BB275176B}" destId="{27FA91E1-C729-4095-ACFC-9D2620AB4A04}" srcOrd="5" destOrd="0" presId="urn:microsoft.com/office/officeart/2005/8/layout/radial6"/>
    <dgm:cxn modelId="{8982903A-1425-450D-8A28-905AC7157D56}" type="presParOf" srcId="{28461A69-D6AC-47A0-B412-A33BB275176B}" destId="{2C4117CA-C0AE-4D9A-B3AB-AB8561D2D75F}" srcOrd="6" destOrd="0" presId="urn:microsoft.com/office/officeart/2005/8/layout/radial6"/>
    <dgm:cxn modelId="{1A368B03-5427-436B-809A-4C43840B1481}" type="presParOf" srcId="{28461A69-D6AC-47A0-B412-A33BB275176B}" destId="{67D235D3-A2AE-4968-80A9-BA43B33A77D7}" srcOrd="7" destOrd="0" presId="urn:microsoft.com/office/officeart/2005/8/layout/radial6"/>
    <dgm:cxn modelId="{77DD424D-12B8-4F49-9D2A-1B4E9AEF9ECA}" type="presParOf" srcId="{28461A69-D6AC-47A0-B412-A33BB275176B}" destId="{09AE2145-134F-4DA3-9C85-57407C610DC3}" srcOrd="8" destOrd="0" presId="urn:microsoft.com/office/officeart/2005/8/layout/radial6"/>
    <dgm:cxn modelId="{D260D18A-A30F-498D-B6E9-E373E22E51CE}" type="presParOf" srcId="{28461A69-D6AC-47A0-B412-A33BB275176B}" destId="{70B1623E-3EE9-4817-B8E8-9E56DF1F6E09}" srcOrd="9" destOrd="0" presId="urn:microsoft.com/office/officeart/2005/8/layout/radial6"/>
    <dgm:cxn modelId="{05BC9025-6112-48C1-AE90-389DB494B2C1}" type="presParOf" srcId="{28461A69-D6AC-47A0-B412-A33BB275176B}" destId="{91CDE3DE-D9EF-4B87-AA5A-A010917DF315}" srcOrd="10" destOrd="0" presId="urn:microsoft.com/office/officeart/2005/8/layout/radial6"/>
    <dgm:cxn modelId="{793C4C2E-3BF0-4A77-93DA-B18E635F0363}" type="presParOf" srcId="{28461A69-D6AC-47A0-B412-A33BB275176B}" destId="{E2FBC71E-3315-4860-9992-C9778157BD49}" srcOrd="11" destOrd="0" presId="urn:microsoft.com/office/officeart/2005/8/layout/radial6"/>
    <dgm:cxn modelId="{DA4DE25C-0372-4A1C-9D45-723A172C26AD}" type="presParOf" srcId="{28461A69-D6AC-47A0-B412-A33BB275176B}" destId="{5F7CCB50-4051-41CE-9FD1-9CD7C18F7D66}" srcOrd="12" destOrd="0" presId="urn:microsoft.com/office/officeart/2005/8/layout/radial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720AF13-2489-4598-A8C1-18DF0A312EFC}" type="doc">
      <dgm:prSet loTypeId="urn:microsoft.com/office/officeart/2008/layout/HorizontalMultiLevelHierarchy" loCatId="hierarchy" qsTypeId="urn:microsoft.com/office/officeart/2005/8/quickstyle/3d2" qsCatId="3D" csTypeId="urn:microsoft.com/office/officeart/2005/8/colors/accent1_2" csCatId="accent1" phldr="1"/>
      <dgm:spPr/>
      <dgm:t>
        <a:bodyPr/>
        <a:lstStyle/>
        <a:p>
          <a:endParaRPr lang="es-CR"/>
        </a:p>
      </dgm:t>
    </dgm:pt>
    <dgm:pt modelId="{B8C38C08-4188-4FD0-BB9E-AD5E6A4CF866}">
      <dgm:prSet phldrT="[Texto]"/>
      <dgm:spPr/>
      <dgm:t>
        <a:bodyPr/>
        <a:lstStyle/>
        <a:p>
          <a:r>
            <a:rPr lang="es-CR" dirty="0" smtClean="0">
              <a:solidFill>
                <a:schemeClr val="tx1"/>
              </a:solidFill>
            </a:rPr>
            <a:t>TARJETA ALMACENAMIENTO SD</a:t>
          </a:r>
          <a:endParaRPr lang="es-CR" dirty="0">
            <a:solidFill>
              <a:schemeClr val="tx1"/>
            </a:solidFill>
          </a:endParaRPr>
        </a:p>
      </dgm:t>
    </dgm:pt>
    <dgm:pt modelId="{7C64F8CE-EE57-4A4B-85EE-174FED65496A}" type="parTrans" cxnId="{503DC8D8-111B-4EEF-86B9-C909650E877E}">
      <dgm:prSet/>
      <dgm:spPr/>
      <dgm:t>
        <a:bodyPr/>
        <a:lstStyle/>
        <a:p>
          <a:endParaRPr lang="es-CR">
            <a:solidFill>
              <a:schemeClr val="tx1"/>
            </a:solidFill>
          </a:endParaRPr>
        </a:p>
      </dgm:t>
    </dgm:pt>
    <dgm:pt modelId="{896F6FC4-D320-40AE-B4B8-368A89D01F1A}" type="sibTrans" cxnId="{503DC8D8-111B-4EEF-86B9-C909650E877E}">
      <dgm:prSet/>
      <dgm:spPr/>
      <dgm:t>
        <a:bodyPr/>
        <a:lstStyle/>
        <a:p>
          <a:endParaRPr lang="es-CR">
            <a:solidFill>
              <a:schemeClr val="tx1"/>
            </a:solidFill>
          </a:endParaRPr>
        </a:p>
      </dgm:t>
    </dgm:pt>
    <dgm:pt modelId="{9D4216B8-882E-411B-8EE5-01AF19D7FEC4}">
      <dgm:prSet phldrT="[Texto]"/>
      <dgm:spPr/>
      <dgm:t>
        <a:bodyPr/>
        <a:lstStyle/>
        <a:p>
          <a:r>
            <a:rPr lang="es-ES" dirty="0" smtClean="0">
              <a:solidFill>
                <a:schemeClr val="tx1"/>
              </a:solidFill>
            </a:rPr>
            <a:t>Voltaje de operación: 2.0 – 3.6 V</a:t>
          </a:r>
          <a:endParaRPr lang="es-CR" dirty="0">
            <a:solidFill>
              <a:schemeClr val="tx1"/>
            </a:solidFill>
          </a:endParaRPr>
        </a:p>
      </dgm:t>
    </dgm:pt>
    <dgm:pt modelId="{11D1DCB8-D29B-4559-82E6-65F5CB878112}" type="parTrans" cxnId="{03A13A1E-6D64-4E96-A9B0-F41184C0BA43}">
      <dgm:prSet/>
      <dgm:spPr/>
      <dgm:t>
        <a:bodyPr/>
        <a:lstStyle/>
        <a:p>
          <a:endParaRPr lang="es-CR">
            <a:solidFill>
              <a:schemeClr val="tx1"/>
            </a:solidFill>
          </a:endParaRPr>
        </a:p>
      </dgm:t>
    </dgm:pt>
    <dgm:pt modelId="{7033D089-80F8-4FD1-A657-6B747BDA6D3A}" type="sibTrans" cxnId="{03A13A1E-6D64-4E96-A9B0-F41184C0BA43}">
      <dgm:prSet/>
      <dgm:spPr/>
      <dgm:t>
        <a:bodyPr/>
        <a:lstStyle/>
        <a:p>
          <a:endParaRPr lang="es-CR">
            <a:solidFill>
              <a:schemeClr val="tx1"/>
            </a:solidFill>
          </a:endParaRPr>
        </a:p>
      </dgm:t>
    </dgm:pt>
    <dgm:pt modelId="{B2E42C8F-2F9D-4DD1-A76C-0F26F08C7392}">
      <dgm:prSet phldrT="[Texto]"/>
      <dgm:spPr/>
      <dgm:t>
        <a:bodyPr/>
        <a:lstStyle/>
        <a:p>
          <a:r>
            <a:rPr lang="es-ES" dirty="0" smtClean="0">
              <a:solidFill>
                <a:schemeClr val="tx1"/>
              </a:solidFill>
            </a:rPr>
            <a:t>Temperatura de operación: -25ºC a 85ºC</a:t>
          </a:r>
          <a:endParaRPr lang="es-CR" dirty="0">
            <a:solidFill>
              <a:schemeClr val="tx1"/>
            </a:solidFill>
          </a:endParaRPr>
        </a:p>
      </dgm:t>
    </dgm:pt>
    <dgm:pt modelId="{22573D21-563D-4BAF-9A2C-95AD56ABDE18}" type="parTrans" cxnId="{DB3C4F38-BD9F-4973-A8A6-9E1601AE9FD8}">
      <dgm:prSet/>
      <dgm:spPr/>
      <dgm:t>
        <a:bodyPr/>
        <a:lstStyle/>
        <a:p>
          <a:endParaRPr lang="es-CR">
            <a:solidFill>
              <a:schemeClr val="tx1"/>
            </a:solidFill>
          </a:endParaRPr>
        </a:p>
      </dgm:t>
    </dgm:pt>
    <dgm:pt modelId="{C3BADA4D-55CA-4481-B703-4460BBB14342}" type="sibTrans" cxnId="{DB3C4F38-BD9F-4973-A8A6-9E1601AE9FD8}">
      <dgm:prSet/>
      <dgm:spPr/>
      <dgm:t>
        <a:bodyPr/>
        <a:lstStyle/>
        <a:p>
          <a:endParaRPr lang="es-CR">
            <a:solidFill>
              <a:schemeClr val="tx1"/>
            </a:solidFill>
          </a:endParaRPr>
        </a:p>
      </dgm:t>
    </dgm:pt>
    <dgm:pt modelId="{87000D77-3ED6-4FC5-B278-CD6D8A7626F6}">
      <dgm:prSet phldrT="[Texto]"/>
      <dgm:spPr/>
      <dgm:t>
        <a:bodyPr/>
        <a:lstStyle/>
        <a:p>
          <a:r>
            <a:rPr lang="es-ES" dirty="0" smtClean="0">
              <a:solidFill>
                <a:schemeClr val="tx1"/>
              </a:solidFill>
            </a:rPr>
            <a:t>Durabilidad: </a:t>
          </a:r>
          <a:r>
            <a:rPr lang="es-AR" dirty="0" smtClean="0">
              <a:solidFill>
                <a:schemeClr val="tx1"/>
              </a:solidFill>
            </a:rPr>
            <a:t>&gt; 1 000 000 horas</a:t>
          </a:r>
          <a:endParaRPr lang="es-CR" dirty="0">
            <a:solidFill>
              <a:schemeClr val="tx1"/>
            </a:solidFill>
          </a:endParaRPr>
        </a:p>
      </dgm:t>
    </dgm:pt>
    <dgm:pt modelId="{0C34BE6C-13A5-48BF-9BAB-5ACA21C74F36}" type="parTrans" cxnId="{3DD89ADE-16B7-4DB5-AD29-3E441D0DAF60}">
      <dgm:prSet/>
      <dgm:spPr/>
      <dgm:t>
        <a:bodyPr/>
        <a:lstStyle/>
        <a:p>
          <a:endParaRPr lang="es-CR">
            <a:solidFill>
              <a:schemeClr val="tx1"/>
            </a:solidFill>
          </a:endParaRPr>
        </a:p>
      </dgm:t>
    </dgm:pt>
    <dgm:pt modelId="{2482017E-E4F6-4D29-8F27-0F834CE6E535}" type="sibTrans" cxnId="{3DD89ADE-16B7-4DB5-AD29-3E441D0DAF60}">
      <dgm:prSet/>
      <dgm:spPr/>
      <dgm:t>
        <a:bodyPr/>
        <a:lstStyle/>
        <a:p>
          <a:endParaRPr lang="es-CR">
            <a:solidFill>
              <a:schemeClr val="tx1"/>
            </a:solidFill>
          </a:endParaRPr>
        </a:p>
      </dgm:t>
    </dgm:pt>
    <dgm:pt modelId="{D2AAFA81-4C82-4032-9DF2-C000855341BB}">
      <dgm:prSet/>
      <dgm:spPr/>
      <dgm:t>
        <a:bodyPr/>
        <a:lstStyle/>
        <a:p>
          <a:r>
            <a:rPr lang="es-AR" dirty="0" smtClean="0">
              <a:solidFill>
                <a:schemeClr val="tx1"/>
              </a:solidFill>
            </a:rPr>
            <a:t>Capacidad: 32MB, 64MB, 128MB, 256MB, 512MB, 1GB, 2GB, 4GB.</a:t>
          </a:r>
          <a:endParaRPr lang="es-CR" dirty="0">
            <a:solidFill>
              <a:schemeClr val="tx1"/>
            </a:solidFill>
          </a:endParaRPr>
        </a:p>
      </dgm:t>
    </dgm:pt>
    <dgm:pt modelId="{21600C26-16B0-49AD-A200-8320065DDC17}" type="parTrans" cxnId="{7076940A-672E-4463-9FA5-1A244C4C2FB2}">
      <dgm:prSet/>
      <dgm:spPr/>
      <dgm:t>
        <a:bodyPr/>
        <a:lstStyle/>
        <a:p>
          <a:endParaRPr lang="es-CR">
            <a:solidFill>
              <a:schemeClr val="tx1"/>
            </a:solidFill>
          </a:endParaRPr>
        </a:p>
      </dgm:t>
    </dgm:pt>
    <dgm:pt modelId="{1E56F70D-BE59-4864-BD9B-2655918C6FF5}" type="sibTrans" cxnId="{7076940A-672E-4463-9FA5-1A244C4C2FB2}">
      <dgm:prSet/>
      <dgm:spPr/>
      <dgm:t>
        <a:bodyPr/>
        <a:lstStyle/>
        <a:p>
          <a:endParaRPr lang="es-CR">
            <a:solidFill>
              <a:schemeClr val="tx1"/>
            </a:solidFill>
          </a:endParaRPr>
        </a:p>
      </dgm:t>
    </dgm:pt>
    <dgm:pt modelId="{E54F6233-CD88-4262-B0C0-E0AFB50E2CAA}">
      <dgm:prSet/>
      <dgm:spPr/>
      <dgm:t>
        <a:bodyPr/>
        <a:lstStyle/>
        <a:p>
          <a:r>
            <a:rPr lang="es-ES" dirty="0" smtClean="0">
              <a:solidFill>
                <a:schemeClr val="tx1"/>
              </a:solidFill>
            </a:rPr>
            <a:t>Para la escritura y lectura de los datos en la SD se hacen por bloques de bytes, desde 1 hasta 512 bytes.</a:t>
          </a:r>
          <a:endParaRPr lang="es-CR" dirty="0">
            <a:solidFill>
              <a:schemeClr val="tx1"/>
            </a:solidFill>
          </a:endParaRPr>
        </a:p>
      </dgm:t>
    </dgm:pt>
    <dgm:pt modelId="{EB916AA2-0247-4434-AC24-2C0D2946BD15}" type="parTrans" cxnId="{8143B60C-2DCB-44A4-AE09-2BAEB4E7F5E0}">
      <dgm:prSet/>
      <dgm:spPr/>
      <dgm:t>
        <a:bodyPr/>
        <a:lstStyle/>
        <a:p>
          <a:endParaRPr lang="es-CR">
            <a:solidFill>
              <a:schemeClr val="tx1"/>
            </a:solidFill>
          </a:endParaRPr>
        </a:p>
      </dgm:t>
    </dgm:pt>
    <dgm:pt modelId="{CEE16CA2-5F93-477C-9012-FB957A01EF8D}" type="sibTrans" cxnId="{8143B60C-2DCB-44A4-AE09-2BAEB4E7F5E0}">
      <dgm:prSet/>
      <dgm:spPr/>
      <dgm:t>
        <a:bodyPr/>
        <a:lstStyle/>
        <a:p>
          <a:endParaRPr lang="es-CR">
            <a:solidFill>
              <a:schemeClr val="tx1"/>
            </a:solidFill>
          </a:endParaRPr>
        </a:p>
      </dgm:t>
    </dgm:pt>
    <dgm:pt modelId="{90D1883B-B65E-48E4-8DBD-1D91134D6FC4}">
      <dgm:prSet/>
      <dgm:spPr/>
      <dgm:t>
        <a:bodyPr/>
        <a:lstStyle/>
        <a:p>
          <a:r>
            <a:rPr lang="es-ES" dirty="0" smtClean="0">
              <a:solidFill>
                <a:schemeClr val="tx1"/>
              </a:solidFill>
            </a:rPr>
            <a:t>Interruptor de protección  de escritura. </a:t>
          </a:r>
          <a:endParaRPr lang="es-CR" dirty="0">
            <a:solidFill>
              <a:schemeClr val="tx1"/>
            </a:solidFill>
          </a:endParaRPr>
        </a:p>
      </dgm:t>
    </dgm:pt>
    <dgm:pt modelId="{D56AD0AD-72EA-44F4-8441-4D4A67E615D2}" type="parTrans" cxnId="{C93DF76A-5DA3-4685-AAD1-6BF066CE2DD7}">
      <dgm:prSet/>
      <dgm:spPr/>
      <dgm:t>
        <a:bodyPr/>
        <a:lstStyle/>
        <a:p>
          <a:endParaRPr lang="es-CR">
            <a:solidFill>
              <a:schemeClr val="tx1"/>
            </a:solidFill>
          </a:endParaRPr>
        </a:p>
      </dgm:t>
    </dgm:pt>
    <dgm:pt modelId="{3F8B0C88-CECE-4F6B-8403-33FD191D1E18}" type="sibTrans" cxnId="{C93DF76A-5DA3-4685-AAD1-6BF066CE2DD7}">
      <dgm:prSet/>
      <dgm:spPr/>
      <dgm:t>
        <a:bodyPr/>
        <a:lstStyle/>
        <a:p>
          <a:endParaRPr lang="es-CR">
            <a:solidFill>
              <a:schemeClr val="tx1"/>
            </a:solidFill>
          </a:endParaRPr>
        </a:p>
      </dgm:t>
    </dgm:pt>
    <dgm:pt modelId="{1E605AD5-8123-430B-AC9E-E5F9043285F2}" type="pres">
      <dgm:prSet presAssocID="{C720AF13-2489-4598-A8C1-18DF0A312EFC}" presName="Name0" presStyleCnt="0">
        <dgm:presLayoutVars>
          <dgm:chPref val="1"/>
          <dgm:dir/>
          <dgm:animOne val="branch"/>
          <dgm:animLvl val="lvl"/>
          <dgm:resizeHandles val="exact"/>
        </dgm:presLayoutVars>
      </dgm:prSet>
      <dgm:spPr/>
      <dgm:t>
        <a:bodyPr/>
        <a:lstStyle/>
        <a:p>
          <a:endParaRPr lang="es-EC"/>
        </a:p>
      </dgm:t>
    </dgm:pt>
    <dgm:pt modelId="{EC58C186-8349-4677-8034-99BD6D46B000}" type="pres">
      <dgm:prSet presAssocID="{B8C38C08-4188-4FD0-BB9E-AD5E6A4CF866}" presName="root1" presStyleCnt="0"/>
      <dgm:spPr/>
    </dgm:pt>
    <dgm:pt modelId="{1DF7E70E-B9A0-4A94-8FC7-EC741E5707A7}" type="pres">
      <dgm:prSet presAssocID="{B8C38C08-4188-4FD0-BB9E-AD5E6A4CF866}" presName="LevelOneTextNode" presStyleLbl="node0" presStyleIdx="0" presStyleCnt="1">
        <dgm:presLayoutVars>
          <dgm:chPref val="3"/>
        </dgm:presLayoutVars>
      </dgm:prSet>
      <dgm:spPr/>
      <dgm:t>
        <a:bodyPr/>
        <a:lstStyle/>
        <a:p>
          <a:endParaRPr lang="es-EC"/>
        </a:p>
      </dgm:t>
    </dgm:pt>
    <dgm:pt modelId="{3CCB0733-8C5C-4C84-9998-D492578E1763}" type="pres">
      <dgm:prSet presAssocID="{B8C38C08-4188-4FD0-BB9E-AD5E6A4CF866}" presName="level2hierChild" presStyleCnt="0"/>
      <dgm:spPr/>
    </dgm:pt>
    <dgm:pt modelId="{22324178-88E1-4A4A-805A-224A9C5B85C4}" type="pres">
      <dgm:prSet presAssocID="{11D1DCB8-D29B-4559-82E6-65F5CB878112}" presName="conn2-1" presStyleLbl="parChTrans1D2" presStyleIdx="0" presStyleCnt="6"/>
      <dgm:spPr/>
      <dgm:t>
        <a:bodyPr/>
        <a:lstStyle/>
        <a:p>
          <a:endParaRPr lang="es-EC"/>
        </a:p>
      </dgm:t>
    </dgm:pt>
    <dgm:pt modelId="{216F5FAD-B4CE-4C3E-8C73-CC29BD28CBA3}" type="pres">
      <dgm:prSet presAssocID="{11D1DCB8-D29B-4559-82E6-65F5CB878112}" presName="connTx" presStyleLbl="parChTrans1D2" presStyleIdx="0" presStyleCnt="6"/>
      <dgm:spPr/>
      <dgm:t>
        <a:bodyPr/>
        <a:lstStyle/>
        <a:p>
          <a:endParaRPr lang="es-EC"/>
        </a:p>
      </dgm:t>
    </dgm:pt>
    <dgm:pt modelId="{7CC85EC2-88D7-4543-80B1-6EE4C33E5E4C}" type="pres">
      <dgm:prSet presAssocID="{9D4216B8-882E-411B-8EE5-01AF19D7FEC4}" presName="root2" presStyleCnt="0"/>
      <dgm:spPr/>
    </dgm:pt>
    <dgm:pt modelId="{A8505769-E9F2-4B2E-AD5A-4BAD39C2D232}" type="pres">
      <dgm:prSet presAssocID="{9D4216B8-882E-411B-8EE5-01AF19D7FEC4}" presName="LevelTwoTextNode" presStyleLbl="node2" presStyleIdx="0" presStyleCnt="6" custScaleX="154380">
        <dgm:presLayoutVars>
          <dgm:chPref val="3"/>
        </dgm:presLayoutVars>
      </dgm:prSet>
      <dgm:spPr/>
      <dgm:t>
        <a:bodyPr/>
        <a:lstStyle/>
        <a:p>
          <a:endParaRPr lang="es-CR"/>
        </a:p>
      </dgm:t>
    </dgm:pt>
    <dgm:pt modelId="{DC564861-AA0A-49E6-8A97-59281DDBA508}" type="pres">
      <dgm:prSet presAssocID="{9D4216B8-882E-411B-8EE5-01AF19D7FEC4}" presName="level3hierChild" presStyleCnt="0"/>
      <dgm:spPr/>
    </dgm:pt>
    <dgm:pt modelId="{ECBD58C5-6D96-4BC8-BB3A-F2B5D7AE98F7}" type="pres">
      <dgm:prSet presAssocID="{22573D21-563D-4BAF-9A2C-95AD56ABDE18}" presName="conn2-1" presStyleLbl="parChTrans1D2" presStyleIdx="1" presStyleCnt="6"/>
      <dgm:spPr/>
      <dgm:t>
        <a:bodyPr/>
        <a:lstStyle/>
        <a:p>
          <a:endParaRPr lang="es-EC"/>
        </a:p>
      </dgm:t>
    </dgm:pt>
    <dgm:pt modelId="{220BDD3B-7107-45DA-8025-2D1F29333DDF}" type="pres">
      <dgm:prSet presAssocID="{22573D21-563D-4BAF-9A2C-95AD56ABDE18}" presName="connTx" presStyleLbl="parChTrans1D2" presStyleIdx="1" presStyleCnt="6"/>
      <dgm:spPr/>
      <dgm:t>
        <a:bodyPr/>
        <a:lstStyle/>
        <a:p>
          <a:endParaRPr lang="es-EC"/>
        </a:p>
      </dgm:t>
    </dgm:pt>
    <dgm:pt modelId="{7EE8FCCF-2052-4801-995D-D300D1FF7A4F}" type="pres">
      <dgm:prSet presAssocID="{B2E42C8F-2F9D-4DD1-A76C-0F26F08C7392}" presName="root2" presStyleCnt="0"/>
      <dgm:spPr/>
    </dgm:pt>
    <dgm:pt modelId="{9FA398F9-4E22-40AE-BC23-BFD7F7BA9348}" type="pres">
      <dgm:prSet presAssocID="{B2E42C8F-2F9D-4DD1-A76C-0F26F08C7392}" presName="LevelTwoTextNode" presStyleLbl="node2" presStyleIdx="1" presStyleCnt="6" custScaleX="154380">
        <dgm:presLayoutVars>
          <dgm:chPref val="3"/>
        </dgm:presLayoutVars>
      </dgm:prSet>
      <dgm:spPr/>
      <dgm:t>
        <a:bodyPr/>
        <a:lstStyle/>
        <a:p>
          <a:endParaRPr lang="es-CR"/>
        </a:p>
      </dgm:t>
    </dgm:pt>
    <dgm:pt modelId="{32947638-6988-4CFB-BC6C-82428EA963AC}" type="pres">
      <dgm:prSet presAssocID="{B2E42C8F-2F9D-4DD1-A76C-0F26F08C7392}" presName="level3hierChild" presStyleCnt="0"/>
      <dgm:spPr/>
    </dgm:pt>
    <dgm:pt modelId="{8B642631-83E2-4ED5-B230-4D4582639AD9}" type="pres">
      <dgm:prSet presAssocID="{0C34BE6C-13A5-48BF-9BAB-5ACA21C74F36}" presName="conn2-1" presStyleLbl="parChTrans1D2" presStyleIdx="2" presStyleCnt="6"/>
      <dgm:spPr/>
      <dgm:t>
        <a:bodyPr/>
        <a:lstStyle/>
        <a:p>
          <a:endParaRPr lang="es-EC"/>
        </a:p>
      </dgm:t>
    </dgm:pt>
    <dgm:pt modelId="{8F31A7ED-4BF3-4148-B3D7-E7D12F7ABFA0}" type="pres">
      <dgm:prSet presAssocID="{0C34BE6C-13A5-48BF-9BAB-5ACA21C74F36}" presName="connTx" presStyleLbl="parChTrans1D2" presStyleIdx="2" presStyleCnt="6"/>
      <dgm:spPr/>
      <dgm:t>
        <a:bodyPr/>
        <a:lstStyle/>
        <a:p>
          <a:endParaRPr lang="es-EC"/>
        </a:p>
      </dgm:t>
    </dgm:pt>
    <dgm:pt modelId="{DFF443D0-CB4E-4C7D-93CF-40E096DFC332}" type="pres">
      <dgm:prSet presAssocID="{87000D77-3ED6-4FC5-B278-CD6D8A7626F6}" presName="root2" presStyleCnt="0"/>
      <dgm:spPr/>
    </dgm:pt>
    <dgm:pt modelId="{6BDCC7AF-A0CA-40BD-8487-75A0EDC95799}" type="pres">
      <dgm:prSet presAssocID="{87000D77-3ED6-4FC5-B278-CD6D8A7626F6}" presName="LevelTwoTextNode" presStyleLbl="node2" presStyleIdx="2" presStyleCnt="6" custScaleX="153213">
        <dgm:presLayoutVars>
          <dgm:chPref val="3"/>
        </dgm:presLayoutVars>
      </dgm:prSet>
      <dgm:spPr/>
      <dgm:t>
        <a:bodyPr/>
        <a:lstStyle/>
        <a:p>
          <a:endParaRPr lang="es-CR"/>
        </a:p>
      </dgm:t>
    </dgm:pt>
    <dgm:pt modelId="{056BDEAB-A929-40C6-A7A8-C9F7356914D6}" type="pres">
      <dgm:prSet presAssocID="{87000D77-3ED6-4FC5-B278-CD6D8A7626F6}" presName="level3hierChild" presStyleCnt="0"/>
      <dgm:spPr/>
    </dgm:pt>
    <dgm:pt modelId="{28350804-5A21-4D82-A259-C91E6182AFC4}" type="pres">
      <dgm:prSet presAssocID="{21600C26-16B0-49AD-A200-8320065DDC17}" presName="conn2-1" presStyleLbl="parChTrans1D2" presStyleIdx="3" presStyleCnt="6"/>
      <dgm:spPr/>
      <dgm:t>
        <a:bodyPr/>
        <a:lstStyle/>
        <a:p>
          <a:endParaRPr lang="es-EC"/>
        </a:p>
      </dgm:t>
    </dgm:pt>
    <dgm:pt modelId="{72629A44-68E1-4510-9CDA-7C65C75B2F32}" type="pres">
      <dgm:prSet presAssocID="{21600C26-16B0-49AD-A200-8320065DDC17}" presName="connTx" presStyleLbl="parChTrans1D2" presStyleIdx="3" presStyleCnt="6"/>
      <dgm:spPr/>
      <dgm:t>
        <a:bodyPr/>
        <a:lstStyle/>
        <a:p>
          <a:endParaRPr lang="es-EC"/>
        </a:p>
      </dgm:t>
    </dgm:pt>
    <dgm:pt modelId="{22A6ED63-DC95-45A0-8CF6-1EEF25184292}" type="pres">
      <dgm:prSet presAssocID="{D2AAFA81-4C82-4032-9DF2-C000855341BB}" presName="root2" presStyleCnt="0"/>
      <dgm:spPr/>
    </dgm:pt>
    <dgm:pt modelId="{70ABFBD0-E4DA-4EE1-9976-8C4A70D94451}" type="pres">
      <dgm:prSet presAssocID="{D2AAFA81-4C82-4032-9DF2-C000855341BB}" presName="LevelTwoTextNode" presStyleLbl="node2" presStyleIdx="3" presStyleCnt="6" custScaleX="153212">
        <dgm:presLayoutVars>
          <dgm:chPref val="3"/>
        </dgm:presLayoutVars>
      </dgm:prSet>
      <dgm:spPr/>
      <dgm:t>
        <a:bodyPr/>
        <a:lstStyle/>
        <a:p>
          <a:endParaRPr lang="es-CR"/>
        </a:p>
      </dgm:t>
    </dgm:pt>
    <dgm:pt modelId="{5E154CA2-66DA-4317-8B8C-C9F4EA192B5D}" type="pres">
      <dgm:prSet presAssocID="{D2AAFA81-4C82-4032-9DF2-C000855341BB}" presName="level3hierChild" presStyleCnt="0"/>
      <dgm:spPr/>
    </dgm:pt>
    <dgm:pt modelId="{F9C2BB4B-0EDF-4DE0-B19D-E4AE16DB10B2}" type="pres">
      <dgm:prSet presAssocID="{EB916AA2-0247-4434-AC24-2C0D2946BD15}" presName="conn2-1" presStyleLbl="parChTrans1D2" presStyleIdx="4" presStyleCnt="6"/>
      <dgm:spPr/>
      <dgm:t>
        <a:bodyPr/>
        <a:lstStyle/>
        <a:p>
          <a:endParaRPr lang="es-EC"/>
        </a:p>
      </dgm:t>
    </dgm:pt>
    <dgm:pt modelId="{FA5E1A3C-23E9-4C1E-9899-BC594F0B1C0F}" type="pres">
      <dgm:prSet presAssocID="{EB916AA2-0247-4434-AC24-2C0D2946BD15}" presName="connTx" presStyleLbl="parChTrans1D2" presStyleIdx="4" presStyleCnt="6"/>
      <dgm:spPr/>
      <dgm:t>
        <a:bodyPr/>
        <a:lstStyle/>
        <a:p>
          <a:endParaRPr lang="es-EC"/>
        </a:p>
      </dgm:t>
    </dgm:pt>
    <dgm:pt modelId="{B5FAEF05-D4C4-453D-A0D1-594FF4C2916B}" type="pres">
      <dgm:prSet presAssocID="{E54F6233-CD88-4262-B0C0-E0AFB50E2CAA}" presName="root2" presStyleCnt="0"/>
      <dgm:spPr/>
    </dgm:pt>
    <dgm:pt modelId="{2897D5CD-A32B-4350-813E-A98DDE2D6059}" type="pres">
      <dgm:prSet presAssocID="{E54F6233-CD88-4262-B0C0-E0AFB50E2CAA}" presName="LevelTwoTextNode" presStyleLbl="node2" presStyleIdx="4" presStyleCnt="6" custScaleX="154380">
        <dgm:presLayoutVars>
          <dgm:chPref val="3"/>
        </dgm:presLayoutVars>
      </dgm:prSet>
      <dgm:spPr/>
      <dgm:t>
        <a:bodyPr/>
        <a:lstStyle/>
        <a:p>
          <a:endParaRPr lang="es-CR"/>
        </a:p>
      </dgm:t>
    </dgm:pt>
    <dgm:pt modelId="{05DA9034-563D-401B-B78B-8197A4DC7486}" type="pres">
      <dgm:prSet presAssocID="{E54F6233-CD88-4262-B0C0-E0AFB50E2CAA}" presName="level3hierChild" presStyleCnt="0"/>
      <dgm:spPr/>
    </dgm:pt>
    <dgm:pt modelId="{A288DAFC-9E67-4EE3-8E2A-F7B59DF88314}" type="pres">
      <dgm:prSet presAssocID="{D56AD0AD-72EA-44F4-8441-4D4A67E615D2}" presName="conn2-1" presStyleLbl="parChTrans1D2" presStyleIdx="5" presStyleCnt="6"/>
      <dgm:spPr/>
      <dgm:t>
        <a:bodyPr/>
        <a:lstStyle/>
        <a:p>
          <a:endParaRPr lang="es-EC"/>
        </a:p>
      </dgm:t>
    </dgm:pt>
    <dgm:pt modelId="{F2A99714-50FB-4B54-8D5E-1300CB7DE265}" type="pres">
      <dgm:prSet presAssocID="{D56AD0AD-72EA-44F4-8441-4D4A67E615D2}" presName="connTx" presStyleLbl="parChTrans1D2" presStyleIdx="5" presStyleCnt="6"/>
      <dgm:spPr/>
      <dgm:t>
        <a:bodyPr/>
        <a:lstStyle/>
        <a:p>
          <a:endParaRPr lang="es-EC"/>
        </a:p>
      </dgm:t>
    </dgm:pt>
    <dgm:pt modelId="{FBD8E4E3-9B1E-4EE1-9E62-B808BCC98B65}" type="pres">
      <dgm:prSet presAssocID="{90D1883B-B65E-48E4-8DBD-1D91134D6FC4}" presName="root2" presStyleCnt="0"/>
      <dgm:spPr/>
    </dgm:pt>
    <dgm:pt modelId="{D1F0A7C9-2CE3-49B4-B3AC-428697189945}" type="pres">
      <dgm:prSet presAssocID="{90D1883B-B65E-48E4-8DBD-1D91134D6FC4}" presName="LevelTwoTextNode" presStyleLbl="node2" presStyleIdx="5" presStyleCnt="6" custScaleX="154380">
        <dgm:presLayoutVars>
          <dgm:chPref val="3"/>
        </dgm:presLayoutVars>
      </dgm:prSet>
      <dgm:spPr/>
      <dgm:t>
        <a:bodyPr/>
        <a:lstStyle/>
        <a:p>
          <a:endParaRPr lang="es-CR"/>
        </a:p>
      </dgm:t>
    </dgm:pt>
    <dgm:pt modelId="{7D72F3EF-D894-4831-B192-5A6A3EAF3517}" type="pres">
      <dgm:prSet presAssocID="{90D1883B-B65E-48E4-8DBD-1D91134D6FC4}" presName="level3hierChild" presStyleCnt="0"/>
      <dgm:spPr/>
    </dgm:pt>
  </dgm:ptLst>
  <dgm:cxnLst>
    <dgm:cxn modelId="{D0900358-8A32-464D-8B46-E588AD4C76C3}" type="presOf" srcId="{EB916AA2-0247-4434-AC24-2C0D2946BD15}" destId="{FA5E1A3C-23E9-4C1E-9899-BC594F0B1C0F}" srcOrd="1" destOrd="0" presId="urn:microsoft.com/office/officeart/2008/layout/HorizontalMultiLevelHierarchy"/>
    <dgm:cxn modelId="{892EF382-D6DF-4D5A-AFF9-2D95952D0C3E}" type="presOf" srcId="{11D1DCB8-D29B-4559-82E6-65F5CB878112}" destId="{22324178-88E1-4A4A-805A-224A9C5B85C4}" srcOrd="0" destOrd="0" presId="urn:microsoft.com/office/officeart/2008/layout/HorizontalMultiLevelHierarchy"/>
    <dgm:cxn modelId="{AC81F1F3-E277-4888-9764-E2EC42DED246}" type="presOf" srcId="{0C34BE6C-13A5-48BF-9BAB-5ACA21C74F36}" destId="{8B642631-83E2-4ED5-B230-4D4582639AD9}" srcOrd="0" destOrd="0" presId="urn:microsoft.com/office/officeart/2008/layout/HorizontalMultiLevelHierarchy"/>
    <dgm:cxn modelId="{DB3C4F38-BD9F-4973-A8A6-9E1601AE9FD8}" srcId="{B8C38C08-4188-4FD0-BB9E-AD5E6A4CF866}" destId="{B2E42C8F-2F9D-4DD1-A76C-0F26F08C7392}" srcOrd="1" destOrd="0" parTransId="{22573D21-563D-4BAF-9A2C-95AD56ABDE18}" sibTransId="{C3BADA4D-55CA-4481-B703-4460BBB14342}"/>
    <dgm:cxn modelId="{3DD89ADE-16B7-4DB5-AD29-3E441D0DAF60}" srcId="{B8C38C08-4188-4FD0-BB9E-AD5E6A4CF866}" destId="{87000D77-3ED6-4FC5-B278-CD6D8A7626F6}" srcOrd="2" destOrd="0" parTransId="{0C34BE6C-13A5-48BF-9BAB-5ACA21C74F36}" sibTransId="{2482017E-E4F6-4D29-8F27-0F834CE6E535}"/>
    <dgm:cxn modelId="{7076940A-672E-4463-9FA5-1A244C4C2FB2}" srcId="{B8C38C08-4188-4FD0-BB9E-AD5E6A4CF866}" destId="{D2AAFA81-4C82-4032-9DF2-C000855341BB}" srcOrd="3" destOrd="0" parTransId="{21600C26-16B0-49AD-A200-8320065DDC17}" sibTransId="{1E56F70D-BE59-4864-BD9B-2655918C6FF5}"/>
    <dgm:cxn modelId="{CB5CF6C6-401F-462B-808C-F29F6881FB86}" type="presOf" srcId="{22573D21-563D-4BAF-9A2C-95AD56ABDE18}" destId="{220BDD3B-7107-45DA-8025-2D1F29333DDF}" srcOrd="1" destOrd="0" presId="urn:microsoft.com/office/officeart/2008/layout/HorizontalMultiLevelHierarchy"/>
    <dgm:cxn modelId="{BBBB5EA7-35E2-4C46-BEAD-92C5CAAF0E92}" type="presOf" srcId="{D56AD0AD-72EA-44F4-8441-4D4A67E615D2}" destId="{A288DAFC-9E67-4EE3-8E2A-F7B59DF88314}" srcOrd="0" destOrd="0" presId="urn:microsoft.com/office/officeart/2008/layout/HorizontalMultiLevelHierarchy"/>
    <dgm:cxn modelId="{8143B60C-2DCB-44A4-AE09-2BAEB4E7F5E0}" srcId="{B8C38C08-4188-4FD0-BB9E-AD5E6A4CF866}" destId="{E54F6233-CD88-4262-B0C0-E0AFB50E2CAA}" srcOrd="4" destOrd="0" parTransId="{EB916AA2-0247-4434-AC24-2C0D2946BD15}" sibTransId="{CEE16CA2-5F93-477C-9012-FB957A01EF8D}"/>
    <dgm:cxn modelId="{B3F8C390-9A31-46B4-8EB8-94C61EE04BA7}" type="presOf" srcId="{B2E42C8F-2F9D-4DD1-A76C-0F26F08C7392}" destId="{9FA398F9-4E22-40AE-BC23-BFD7F7BA9348}" srcOrd="0" destOrd="0" presId="urn:microsoft.com/office/officeart/2008/layout/HorizontalMultiLevelHierarchy"/>
    <dgm:cxn modelId="{EF9DF745-FA91-403E-9035-1E0E0B1E7DDD}" type="presOf" srcId="{9D4216B8-882E-411B-8EE5-01AF19D7FEC4}" destId="{A8505769-E9F2-4B2E-AD5A-4BAD39C2D232}" srcOrd="0" destOrd="0" presId="urn:microsoft.com/office/officeart/2008/layout/HorizontalMultiLevelHierarchy"/>
    <dgm:cxn modelId="{43F40468-BEAB-426A-84A5-8164D0C1B10C}" type="presOf" srcId="{B8C38C08-4188-4FD0-BB9E-AD5E6A4CF866}" destId="{1DF7E70E-B9A0-4A94-8FC7-EC741E5707A7}" srcOrd="0" destOrd="0" presId="urn:microsoft.com/office/officeart/2008/layout/HorizontalMultiLevelHierarchy"/>
    <dgm:cxn modelId="{503DC8D8-111B-4EEF-86B9-C909650E877E}" srcId="{C720AF13-2489-4598-A8C1-18DF0A312EFC}" destId="{B8C38C08-4188-4FD0-BB9E-AD5E6A4CF866}" srcOrd="0" destOrd="0" parTransId="{7C64F8CE-EE57-4A4B-85EE-174FED65496A}" sibTransId="{896F6FC4-D320-40AE-B4B8-368A89D01F1A}"/>
    <dgm:cxn modelId="{F4DF03E7-1466-4271-AC08-EE3033C3038A}" type="presOf" srcId="{90D1883B-B65E-48E4-8DBD-1D91134D6FC4}" destId="{D1F0A7C9-2CE3-49B4-B3AC-428697189945}" srcOrd="0" destOrd="0" presId="urn:microsoft.com/office/officeart/2008/layout/HorizontalMultiLevelHierarchy"/>
    <dgm:cxn modelId="{64324243-E4A2-414F-8CBD-ED5FBAB15D15}" type="presOf" srcId="{C720AF13-2489-4598-A8C1-18DF0A312EFC}" destId="{1E605AD5-8123-430B-AC9E-E5F9043285F2}" srcOrd="0" destOrd="0" presId="urn:microsoft.com/office/officeart/2008/layout/HorizontalMultiLevelHierarchy"/>
    <dgm:cxn modelId="{03A13A1E-6D64-4E96-A9B0-F41184C0BA43}" srcId="{B8C38C08-4188-4FD0-BB9E-AD5E6A4CF866}" destId="{9D4216B8-882E-411B-8EE5-01AF19D7FEC4}" srcOrd="0" destOrd="0" parTransId="{11D1DCB8-D29B-4559-82E6-65F5CB878112}" sibTransId="{7033D089-80F8-4FD1-A657-6B747BDA6D3A}"/>
    <dgm:cxn modelId="{2E5C0C6D-BB68-4B1B-B7A3-39B0BC214CF5}" type="presOf" srcId="{21600C26-16B0-49AD-A200-8320065DDC17}" destId="{28350804-5A21-4D82-A259-C91E6182AFC4}" srcOrd="0" destOrd="0" presId="urn:microsoft.com/office/officeart/2008/layout/HorizontalMultiLevelHierarchy"/>
    <dgm:cxn modelId="{A65F565B-4ABA-472C-BC25-3386895F36FC}" type="presOf" srcId="{87000D77-3ED6-4FC5-B278-CD6D8A7626F6}" destId="{6BDCC7AF-A0CA-40BD-8487-75A0EDC95799}" srcOrd="0" destOrd="0" presId="urn:microsoft.com/office/officeart/2008/layout/HorizontalMultiLevelHierarchy"/>
    <dgm:cxn modelId="{D1398AED-AE69-48B4-8CBA-7D1024915632}" type="presOf" srcId="{EB916AA2-0247-4434-AC24-2C0D2946BD15}" destId="{F9C2BB4B-0EDF-4DE0-B19D-E4AE16DB10B2}" srcOrd="0" destOrd="0" presId="urn:microsoft.com/office/officeart/2008/layout/HorizontalMultiLevelHierarchy"/>
    <dgm:cxn modelId="{D009A672-75F5-4CBB-A6B1-8022F871E5E5}" type="presOf" srcId="{D56AD0AD-72EA-44F4-8441-4D4A67E615D2}" destId="{F2A99714-50FB-4B54-8D5E-1300CB7DE265}" srcOrd="1" destOrd="0" presId="urn:microsoft.com/office/officeart/2008/layout/HorizontalMultiLevelHierarchy"/>
    <dgm:cxn modelId="{E55B1796-E5EA-419A-A477-51C490876316}" type="presOf" srcId="{22573D21-563D-4BAF-9A2C-95AD56ABDE18}" destId="{ECBD58C5-6D96-4BC8-BB3A-F2B5D7AE98F7}" srcOrd="0" destOrd="0" presId="urn:microsoft.com/office/officeart/2008/layout/HorizontalMultiLevelHierarchy"/>
    <dgm:cxn modelId="{CFD03D6B-986E-4D19-A541-052E0942664B}" type="presOf" srcId="{D2AAFA81-4C82-4032-9DF2-C000855341BB}" destId="{70ABFBD0-E4DA-4EE1-9976-8C4A70D94451}" srcOrd="0" destOrd="0" presId="urn:microsoft.com/office/officeart/2008/layout/HorizontalMultiLevelHierarchy"/>
    <dgm:cxn modelId="{D7535C7B-5053-42AB-B784-1C9AC5234EAF}" type="presOf" srcId="{0C34BE6C-13A5-48BF-9BAB-5ACA21C74F36}" destId="{8F31A7ED-4BF3-4148-B3D7-E7D12F7ABFA0}" srcOrd="1" destOrd="0" presId="urn:microsoft.com/office/officeart/2008/layout/HorizontalMultiLevelHierarchy"/>
    <dgm:cxn modelId="{6E109DC5-78B6-4429-9B49-2A80055C482A}" type="presOf" srcId="{11D1DCB8-D29B-4559-82E6-65F5CB878112}" destId="{216F5FAD-B4CE-4C3E-8C73-CC29BD28CBA3}" srcOrd="1" destOrd="0" presId="urn:microsoft.com/office/officeart/2008/layout/HorizontalMultiLevelHierarchy"/>
    <dgm:cxn modelId="{C93DF76A-5DA3-4685-AAD1-6BF066CE2DD7}" srcId="{B8C38C08-4188-4FD0-BB9E-AD5E6A4CF866}" destId="{90D1883B-B65E-48E4-8DBD-1D91134D6FC4}" srcOrd="5" destOrd="0" parTransId="{D56AD0AD-72EA-44F4-8441-4D4A67E615D2}" sibTransId="{3F8B0C88-CECE-4F6B-8403-33FD191D1E18}"/>
    <dgm:cxn modelId="{1A453348-AEFB-43E4-92F7-A0382655C3AE}" type="presOf" srcId="{E54F6233-CD88-4262-B0C0-E0AFB50E2CAA}" destId="{2897D5CD-A32B-4350-813E-A98DDE2D6059}" srcOrd="0" destOrd="0" presId="urn:microsoft.com/office/officeart/2008/layout/HorizontalMultiLevelHierarchy"/>
    <dgm:cxn modelId="{59E17349-EBD6-4A22-8ECB-2D9B91E944DB}" type="presOf" srcId="{21600C26-16B0-49AD-A200-8320065DDC17}" destId="{72629A44-68E1-4510-9CDA-7C65C75B2F32}" srcOrd="1" destOrd="0" presId="urn:microsoft.com/office/officeart/2008/layout/HorizontalMultiLevelHierarchy"/>
    <dgm:cxn modelId="{CAFA7B66-9A15-4ADE-AD42-F5B16C3839E3}" type="presParOf" srcId="{1E605AD5-8123-430B-AC9E-E5F9043285F2}" destId="{EC58C186-8349-4677-8034-99BD6D46B000}" srcOrd="0" destOrd="0" presId="urn:microsoft.com/office/officeart/2008/layout/HorizontalMultiLevelHierarchy"/>
    <dgm:cxn modelId="{D93F15D7-9B23-4770-B15C-8B2F824F0F68}" type="presParOf" srcId="{EC58C186-8349-4677-8034-99BD6D46B000}" destId="{1DF7E70E-B9A0-4A94-8FC7-EC741E5707A7}" srcOrd="0" destOrd="0" presId="urn:microsoft.com/office/officeart/2008/layout/HorizontalMultiLevelHierarchy"/>
    <dgm:cxn modelId="{2FAAE00C-64FC-4894-ACD6-276DA375E5B6}" type="presParOf" srcId="{EC58C186-8349-4677-8034-99BD6D46B000}" destId="{3CCB0733-8C5C-4C84-9998-D492578E1763}" srcOrd="1" destOrd="0" presId="urn:microsoft.com/office/officeart/2008/layout/HorizontalMultiLevelHierarchy"/>
    <dgm:cxn modelId="{16B0BB44-B200-4A3E-B62C-3E0F048787AC}" type="presParOf" srcId="{3CCB0733-8C5C-4C84-9998-D492578E1763}" destId="{22324178-88E1-4A4A-805A-224A9C5B85C4}" srcOrd="0" destOrd="0" presId="urn:microsoft.com/office/officeart/2008/layout/HorizontalMultiLevelHierarchy"/>
    <dgm:cxn modelId="{9FDFF990-D6EF-4EF5-ADC4-D58BD2FE2008}" type="presParOf" srcId="{22324178-88E1-4A4A-805A-224A9C5B85C4}" destId="{216F5FAD-B4CE-4C3E-8C73-CC29BD28CBA3}" srcOrd="0" destOrd="0" presId="urn:microsoft.com/office/officeart/2008/layout/HorizontalMultiLevelHierarchy"/>
    <dgm:cxn modelId="{AD1E64B9-489B-4164-B3CC-30E90F7EFD59}" type="presParOf" srcId="{3CCB0733-8C5C-4C84-9998-D492578E1763}" destId="{7CC85EC2-88D7-4543-80B1-6EE4C33E5E4C}" srcOrd="1" destOrd="0" presId="urn:microsoft.com/office/officeart/2008/layout/HorizontalMultiLevelHierarchy"/>
    <dgm:cxn modelId="{A2D1266A-27D9-43CA-BE6E-AB2F43AC4B25}" type="presParOf" srcId="{7CC85EC2-88D7-4543-80B1-6EE4C33E5E4C}" destId="{A8505769-E9F2-4B2E-AD5A-4BAD39C2D232}" srcOrd="0" destOrd="0" presId="urn:microsoft.com/office/officeart/2008/layout/HorizontalMultiLevelHierarchy"/>
    <dgm:cxn modelId="{64AFCE1C-8557-437A-8A4D-27EBF6322861}" type="presParOf" srcId="{7CC85EC2-88D7-4543-80B1-6EE4C33E5E4C}" destId="{DC564861-AA0A-49E6-8A97-59281DDBA508}" srcOrd="1" destOrd="0" presId="urn:microsoft.com/office/officeart/2008/layout/HorizontalMultiLevelHierarchy"/>
    <dgm:cxn modelId="{9DFF26D6-899B-45E7-B3B4-D50F7CBD77D6}" type="presParOf" srcId="{3CCB0733-8C5C-4C84-9998-D492578E1763}" destId="{ECBD58C5-6D96-4BC8-BB3A-F2B5D7AE98F7}" srcOrd="2" destOrd="0" presId="urn:microsoft.com/office/officeart/2008/layout/HorizontalMultiLevelHierarchy"/>
    <dgm:cxn modelId="{A813323C-51CA-405B-A38A-E5FA5E4B6496}" type="presParOf" srcId="{ECBD58C5-6D96-4BC8-BB3A-F2B5D7AE98F7}" destId="{220BDD3B-7107-45DA-8025-2D1F29333DDF}" srcOrd="0" destOrd="0" presId="urn:microsoft.com/office/officeart/2008/layout/HorizontalMultiLevelHierarchy"/>
    <dgm:cxn modelId="{7BF78277-C0F8-4761-B456-7E93C19F5359}" type="presParOf" srcId="{3CCB0733-8C5C-4C84-9998-D492578E1763}" destId="{7EE8FCCF-2052-4801-995D-D300D1FF7A4F}" srcOrd="3" destOrd="0" presId="urn:microsoft.com/office/officeart/2008/layout/HorizontalMultiLevelHierarchy"/>
    <dgm:cxn modelId="{8116E84E-E2CB-4505-AE9E-65698CD2285D}" type="presParOf" srcId="{7EE8FCCF-2052-4801-995D-D300D1FF7A4F}" destId="{9FA398F9-4E22-40AE-BC23-BFD7F7BA9348}" srcOrd="0" destOrd="0" presId="urn:microsoft.com/office/officeart/2008/layout/HorizontalMultiLevelHierarchy"/>
    <dgm:cxn modelId="{D9CF4E6B-42A4-4D24-BAC0-69BE4C07961D}" type="presParOf" srcId="{7EE8FCCF-2052-4801-995D-D300D1FF7A4F}" destId="{32947638-6988-4CFB-BC6C-82428EA963AC}" srcOrd="1" destOrd="0" presId="urn:microsoft.com/office/officeart/2008/layout/HorizontalMultiLevelHierarchy"/>
    <dgm:cxn modelId="{A6AD422E-0837-4B92-8A7E-62C4E03A571E}" type="presParOf" srcId="{3CCB0733-8C5C-4C84-9998-D492578E1763}" destId="{8B642631-83E2-4ED5-B230-4D4582639AD9}" srcOrd="4" destOrd="0" presId="urn:microsoft.com/office/officeart/2008/layout/HorizontalMultiLevelHierarchy"/>
    <dgm:cxn modelId="{F890E9C7-B954-4CB4-A07C-2118CFB875B0}" type="presParOf" srcId="{8B642631-83E2-4ED5-B230-4D4582639AD9}" destId="{8F31A7ED-4BF3-4148-B3D7-E7D12F7ABFA0}" srcOrd="0" destOrd="0" presId="urn:microsoft.com/office/officeart/2008/layout/HorizontalMultiLevelHierarchy"/>
    <dgm:cxn modelId="{605A048B-48FB-4A57-AE17-71F8E6FAE596}" type="presParOf" srcId="{3CCB0733-8C5C-4C84-9998-D492578E1763}" destId="{DFF443D0-CB4E-4C7D-93CF-40E096DFC332}" srcOrd="5" destOrd="0" presId="urn:microsoft.com/office/officeart/2008/layout/HorizontalMultiLevelHierarchy"/>
    <dgm:cxn modelId="{43AEDF7B-5EE5-434A-B3F9-FA8D1F62EFAC}" type="presParOf" srcId="{DFF443D0-CB4E-4C7D-93CF-40E096DFC332}" destId="{6BDCC7AF-A0CA-40BD-8487-75A0EDC95799}" srcOrd="0" destOrd="0" presId="urn:microsoft.com/office/officeart/2008/layout/HorizontalMultiLevelHierarchy"/>
    <dgm:cxn modelId="{DB87CD42-DBA8-4795-966F-C5C640F33A36}" type="presParOf" srcId="{DFF443D0-CB4E-4C7D-93CF-40E096DFC332}" destId="{056BDEAB-A929-40C6-A7A8-C9F7356914D6}" srcOrd="1" destOrd="0" presId="urn:microsoft.com/office/officeart/2008/layout/HorizontalMultiLevelHierarchy"/>
    <dgm:cxn modelId="{F0F040B2-EA28-412E-A4A8-3373E40E88DC}" type="presParOf" srcId="{3CCB0733-8C5C-4C84-9998-D492578E1763}" destId="{28350804-5A21-4D82-A259-C91E6182AFC4}" srcOrd="6" destOrd="0" presId="urn:microsoft.com/office/officeart/2008/layout/HorizontalMultiLevelHierarchy"/>
    <dgm:cxn modelId="{F4A78524-74DF-4B17-9B9B-8543F9BEC38A}" type="presParOf" srcId="{28350804-5A21-4D82-A259-C91E6182AFC4}" destId="{72629A44-68E1-4510-9CDA-7C65C75B2F32}" srcOrd="0" destOrd="0" presId="urn:microsoft.com/office/officeart/2008/layout/HorizontalMultiLevelHierarchy"/>
    <dgm:cxn modelId="{3467ED52-9437-444E-BD2A-2F3A05F85881}" type="presParOf" srcId="{3CCB0733-8C5C-4C84-9998-D492578E1763}" destId="{22A6ED63-DC95-45A0-8CF6-1EEF25184292}" srcOrd="7" destOrd="0" presId="urn:microsoft.com/office/officeart/2008/layout/HorizontalMultiLevelHierarchy"/>
    <dgm:cxn modelId="{D91D6C8A-6614-46AF-87F5-30F62BB95211}" type="presParOf" srcId="{22A6ED63-DC95-45A0-8CF6-1EEF25184292}" destId="{70ABFBD0-E4DA-4EE1-9976-8C4A70D94451}" srcOrd="0" destOrd="0" presId="urn:microsoft.com/office/officeart/2008/layout/HorizontalMultiLevelHierarchy"/>
    <dgm:cxn modelId="{AB44FB02-DF3E-4C7C-83A4-1ABF5B645DCF}" type="presParOf" srcId="{22A6ED63-DC95-45A0-8CF6-1EEF25184292}" destId="{5E154CA2-66DA-4317-8B8C-C9F4EA192B5D}" srcOrd="1" destOrd="0" presId="urn:microsoft.com/office/officeart/2008/layout/HorizontalMultiLevelHierarchy"/>
    <dgm:cxn modelId="{02192F8B-7969-4519-AA03-7203C7F1AB19}" type="presParOf" srcId="{3CCB0733-8C5C-4C84-9998-D492578E1763}" destId="{F9C2BB4B-0EDF-4DE0-B19D-E4AE16DB10B2}" srcOrd="8" destOrd="0" presId="urn:microsoft.com/office/officeart/2008/layout/HorizontalMultiLevelHierarchy"/>
    <dgm:cxn modelId="{62247CFD-BDAB-41C9-96C0-D9FBE0881D2E}" type="presParOf" srcId="{F9C2BB4B-0EDF-4DE0-B19D-E4AE16DB10B2}" destId="{FA5E1A3C-23E9-4C1E-9899-BC594F0B1C0F}" srcOrd="0" destOrd="0" presId="urn:microsoft.com/office/officeart/2008/layout/HorizontalMultiLevelHierarchy"/>
    <dgm:cxn modelId="{EA9B08C2-DABB-49DF-A8C8-F6AA18FAE52B}" type="presParOf" srcId="{3CCB0733-8C5C-4C84-9998-D492578E1763}" destId="{B5FAEF05-D4C4-453D-A0D1-594FF4C2916B}" srcOrd="9" destOrd="0" presId="urn:microsoft.com/office/officeart/2008/layout/HorizontalMultiLevelHierarchy"/>
    <dgm:cxn modelId="{2219CA73-21F8-41A2-9F27-51AA18FE2C4D}" type="presParOf" srcId="{B5FAEF05-D4C4-453D-A0D1-594FF4C2916B}" destId="{2897D5CD-A32B-4350-813E-A98DDE2D6059}" srcOrd="0" destOrd="0" presId="urn:microsoft.com/office/officeart/2008/layout/HorizontalMultiLevelHierarchy"/>
    <dgm:cxn modelId="{42A97A92-8151-4AE4-A639-6DAD141D3001}" type="presParOf" srcId="{B5FAEF05-D4C4-453D-A0D1-594FF4C2916B}" destId="{05DA9034-563D-401B-B78B-8197A4DC7486}" srcOrd="1" destOrd="0" presId="urn:microsoft.com/office/officeart/2008/layout/HorizontalMultiLevelHierarchy"/>
    <dgm:cxn modelId="{287170E8-3379-459D-AA50-3069F81046D3}" type="presParOf" srcId="{3CCB0733-8C5C-4C84-9998-D492578E1763}" destId="{A288DAFC-9E67-4EE3-8E2A-F7B59DF88314}" srcOrd="10" destOrd="0" presId="urn:microsoft.com/office/officeart/2008/layout/HorizontalMultiLevelHierarchy"/>
    <dgm:cxn modelId="{BEE09E10-C8DF-414B-B7F5-3AD21FB3C269}" type="presParOf" srcId="{A288DAFC-9E67-4EE3-8E2A-F7B59DF88314}" destId="{F2A99714-50FB-4B54-8D5E-1300CB7DE265}" srcOrd="0" destOrd="0" presId="urn:microsoft.com/office/officeart/2008/layout/HorizontalMultiLevelHierarchy"/>
    <dgm:cxn modelId="{594AECE4-6929-4747-8F60-AF28880CBF04}" type="presParOf" srcId="{3CCB0733-8C5C-4C84-9998-D492578E1763}" destId="{FBD8E4E3-9B1E-4EE1-9E62-B808BCC98B65}" srcOrd="11" destOrd="0" presId="urn:microsoft.com/office/officeart/2008/layout/HorizontalMultiLevelHierarchy"/>
    <dgm:cxn modelId="{A690B5FB-109B-4857-A10A-606A120724D4}" type="presParOf" srcId="{FBD8E4E3-9B1E-4EE1-9E62-B808BCC98B65}" destId="{D1F0A7C9-2CE3-49B4-B3AC-428697189945}" srcOrd="0" destOrd="0" presId="urn:microsoft.com/office/officeart/2008/layout/HorizontalMultiLevelHierarchy"/>
    <dgm:cxn modelId="{D31B0166-0FB4-406B-BAF6-ED02C7E85B13}" type="presParOf" srcId="{FBD8E4E3-9B1E-4EE1-9E62-B808BCC98B65}" destId="{7D72F3EF-D894-4831-B192-5A6A3EAF3517}" srcOrd="1" destOrd="0" presId="urn:microsoft.com/office/officeart/2008/layout/HorizontalMultiLevelHierarchy"/>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5010F95-E51B-4BAA-8107-D31B7E1A7C19}" type="doc">
      <dgm:prSet loTypeId="urn:microsoft.com/office/officeart/2005/8/layout/default" loCatId="list" qsTypeId="urn:microsoft.com/office/officeart/2005/8/quickstyle/3d7" qsCatId="3D" csTypeId="urn:microsoft.com/office/officeart/2005/8/colors/accent1_2" csCatId="accent1" phldr="1"/>
      <dgm:spPr/>
      <dgm:t>
        <a:bodyPr/>
        <a:lstStyle/>
        <a:p>
          <a:endParaRPr lang="es-CR"/>
        </a:p>
      </dgm:t>
    </dgm:pt>
    <dgm:pt modelId="{C774D1D9-F0B4-4CEE-A7A5-0BBEA5BA52AD}">
      <dgm:prSet phldrT="[Texto]" custT="1"/>
      <dgm:spPr/>
      <dgm:t>
        <a:bodyPr/>
        <a:lstStyle/>
        <a:p>
          <a:r>
            <a:rPr lang="es-ES" sz="2500" smtClean="0"/>
            <a:t>Lenguaje C, en el software mikro C para DSPIC. </a:t>
          </a:r>
          <a:endParaRPr lang="es-CR" sz="2500" dirty="0"/>
        </a:p>
      </dgm:t>
    </dgm:pt>
    <dgm:pt modelId="{446A8362-EFD0-463E-A134-3F86F768E649}" type="parTrans" cxnId="{D7EF8B90-C958-4875-BE98-B6A73425698A}">
      <dgm:prSet/>
      <dgm:spPr/>
      <dgm:t>
        <a:bodyPr/>
        <a:lstStyle/>
        <a:p>
          <a:endParaRPr lang="es-CR"/>
        </a:p>
      </dgm:t>
    </dgm:pt>
    <dgm:pt modelId="{6135FCE4-7E3D-47ED-8AD9-328420284234}" type="sibTrans" cxnId="{D7EF8B90-C958-4875-BE98-B6A73425698A}">
      <dgm:prSet/>
      <dgm:spPr/>
      <dgm:t>
        <a:bodyPr/>
        <a:lstStyle/>
        <a:p>
          <a:endParaRPr lang="es-CR"/>
        </a:p>
      </dgm:t>
    </dgm:pt>
    <dgm:pt modelId="{9870E7EA-3C5D-453E-806D-65E8AFE0F0B0}">
      <dgm:prSet phldrT="[Texto]"/>
      <dgm:spPr/>
      <dgm:t>
        <a:bodyPr/>
        <a:lstStyle/>
        <a:p>
          <a:r>
            <a:rPr lang="es-ES" smtClean="0"/>
            <a:t>Manejo adecuado de los dispositivos periféricos </a:t>
          </a:r>
        </a:p>
        <a:p>
          <a:r>
            <a:rPr lang="es-ES" smtClean="0"/>
            <a:t>- Módulo de adquisición de señales ECG</a:t>
          </a:r>
        </a:p>
        <a:p>
          <a:r>
            <a:rPr lang="es-ES" smtClean="0"/>
            <a:t>-Módulo Bluetooth </a:t>
          </a:r>
        </a:p>
        <a:p>
          <a:r>
            <a:rPr lang="es-ES" smtClean="0"/>
            <a:t>-Módulo de almacenamiento en tarjeta</a:t>
          </a:r>
          <a:endParaRPr lang="es-CR" dirty="0"/>
        </a:p>
      </dgm:t>
    </dgm:pt>
    <dgm:pt modelId="{BE77C3CD-4762-4FC6-9B0F-9B6E74586285}" type="parTrans" cxnId="{377D0441-710A-440B-8D30-082931F65691}">
      <dgm:prSet/>
      <dgm:spPr/>
      <dgm:t>
        <a:bodyPr/>
        <a:lstStyle/>
        <a:p>
          <a:endParaRPr lang="es-CR"/>
        </a:p>
      </dgm:t>
    </dgm:pt>
    <dgm:pt modelId="{9A96CC80-CECD-47CD-B6FE-DF28F80493D3}" type="sibTrans" cxnId="{377D0441-710A-440B-8D30-082931F65691}">
      <dgm:prSet/>
      <dgm:spPr/>
      <dgm:t>
        <a:bodyPr/>
        <a:lstStyle/>
        <a:p>
          <a:endParaRPr lang="es-CR"/>
        </a:p>
      </dgm:t>
    </dgm:pt>
    <dgm:pt modelId="{7A95D65F-7C7E-4A94-A5B9-54831C228EA0}" type="pres">
      <dgm:prSet presAssocID="{15010F95-E51B-4BAA-8107-D31B7E1A7C19}" presName="diagram" presStyleCnt="0">
        <dgm:presLayoutVars>
          <dgm:dir/>
          <dgm:resizeHandles val="exact"/>
        </dgm:presLayoutVars>
      </dgm:prSet>
      <dgm:spPr/>
      <dgm:t>
        <a:bodyPr/>
        <a:lstStyle/>
        <a:p>
          <a:endParaRPr lang="es-CR"/>
        </a:p>
      </dgm:t>
    </dgm:pt>
    <dgm:pt modelId="{FC0AB90F-4C61-4FE9-A90B-00F39E22E559}" type="pres">
      <dgm:prSet presAssocID="{C774D1D9-F0B4-4CEE-A7A5-0BBEA5BA52AD}" presName="node" presStyleLbl="node1" presStyleIdx="0" presStyleCnt="2">
        <dgm:presLayoutVars>
          <dgm:bulletEnabled val="1"/>
        </dgm:presLayoutVars>
      </dgm:prSet>
      <dgm:spPr/>
      <dgm:t>
        <a:bodyPr/>
        <a:lstStyle/>
        <a:p>
          <a:endParaRPr lang="es-CR"/>
        </a:p>
      </dgm:t>
    </dgm:pt>
    <dgm:pt modelId="{6B2A9EF7-C5DC-40E5-8EFC-169CCD6F33BE}" type="pres">
      <dgm:prSet presAssocID="{6135FCE4-7E3D-47ED-8AD9-328420284234}" presName="sibTrans" presStyleCnt="0"/>
      <dgm:spPr/>
      <dgm:t>
        <a:bodyPr/>
        <a:lstStyle/>
        <a:p>
          <a:endParaRPr lang="es-CR"/>
        </a:p>
      </dgm:t>
    </dgm:pt>
    <dgm:pt modelId="{70B7C141-43CD-4839-A6D5-B6A5D5C67E35}" type="pres">
      <dgm:prSet presAssocID="{9870E7EA-3C5D-453E-806D-65E8AFE0F0B0}" presName="node" presStyleLbl="node1" presStyleIdx="1" presStyleCnt="2" custLinFactNeighborX="995" custLinFactNeighborY="-1639">
        <dgm:presLayoutVars>
          <dgm:bulletEnabled val="1"/>
        </dgm:presLayoutVars>
      </dgm:prSet>
      <dgm:spPr/>
      <dgm:t>
        <a:bodyPr/>
        <a:lstStyle/>
        <a:p>
          <a:endParaRPr lang="es-CR"/>
        </a:p>
      </dgm:t>
    </dgm:pt>
  </dgm:ptLst>
  <dgm:cxnLst>
    <dgm:cxn modelId="{D7EF8B90-C958-4875-BE98-B6A73425698A}" srcId="{15010F95-E51B-4BAA-8107-D31B7E1A7C19}" destId="{C774D1D9-F0B4-4CEE-A7A5-0BBEA5BA52AD}" srcOrd="0" destOrd="0" parTransId="{446A8362-EFD0-463E-A134-3F86F768E649}" sibTransId="{6135FCE4-7E3D-47ED-8AD9-328420284234}"/>
    <dgm:cxn modelId="{377D0441-710A-440B-8D30-082931F65691}" srcId="{15010F95-E51B-4BAA-8107-D31B7E1A7C19}" destId="{9870E7EA-3C5D-453E-806D-65E8AFE0F0B0}" srcOrd="1" destOrd="0" parTransId="{BE77C3CD-4762-4FC6-9B0F-9B6E74586285}" sibTransId="{9A96CC80-CECD-47CD-B6FE-DF28F80493D3}"/>
    <dgm:cxn modelId="{B68BD664-F141-467E-ACB0-E02C74D7E387}" type="presOf" srcId="{9870E7EA-3C5D-453E-806D-65E8AFE0F0B0}" destId="{70B7C141-43CD-4839-A6D5-B6A5D5C67E35}" srcOrd="0" destOrd="0" presId="urn:microsoft.com/office/officeart/2005/8/layout/default"/>
    <dgm:cxn modelId="{E5366272-89ED-4D52-860E-7E7A22C41CC6}" type="presOf" srcId="{15010F95-E51B-4BAA-8107-D31B7E1A7C19}" destId="{7A95D65F-7C7E-4A94-A5B9-54831C228EA0}" srcOrd="0" destOrd="0" presId="urn:microsoft.com/office/officeart/2005/8/layout/default"/>
    <dgm:cxn modelId="{14ECE242-4758-47EA-AE54-B698ABD19119}" type="presOf" srcId="{C774D1D9-F0B4-4CEE-A7A5-0BBEA5BA52AD}" destId="{FC0AB90F-4C61-4FE9-A90B-00F39E22E559}" srcOrd="0" destOrd="0" presId="urn:microsoft.com/office/officeart/2005/8/layout/default"/>
    <dgm:cxn modelId="{66E27401-14D3-4181-81AC-F7C3F7654FE8}" type="presParOf" srcId="{7A95D65F-7C7E-4A94-A5B9-54831C228EA0}" destId="{FC0AB90F-4C61-4FE9-A90B-00F39E22E559}" srcOrd="0" destOrd="0" presId="urn:microsoft.com/office/officeart/2005/8/layout/default"/>
    <dgm:cxn modelId="{197C7808-EC14-4EBB-8C00-5DFFA9EAFD1C}" type="presParOf" srcId="{7A95D65F-7C7E-4A94-A5B9-54831C228EA0}" destId="{6B2A9EF7-C5DC-40E5-8EFC-169CCD6F33BE}" srcOrd="1" destOrd="0" presId="urn:microsoft.com/office/officeart/2005/8/layout/default"/>
    <dgm:cxn modelId="{97893D81-591C-451F-B212-D003467F692D}" type="presParOf" srcId="{7A95D65F-7C7E-4A94-A5B9-54831C228EA0}" destId="{70B7C141-43CD-4839-A6D5-B6A5D5C67E35}" srcOrd="2"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CF36B21A-FF77-4F19-B1C0-6769C2DC8E94}" type="doc">
      <dgm:prSet loTypeId="urn:microsoft.com/office/officeart/2005/8/layout/bProcess4" loCatId="process" qsTypeId="urn:microsoft.com/office/officeart/2005/8/quickstyle/3d2" qsCatId="3D" csTypeId="urn:microsoft.com/office/officeart/2005/8/colors/colorful1" csCatId="colorful" phldr="1"/>
      <dgm:spPr/>
      <dgm:t>
        <a:bodyPr/>
        <a:lstStyle/>
        <a:p>
          <a:endParaRPr lang="es-CR"/>
        </a:p>
      </dgm:t>
    </dgm:pt>
    <dgm:pt modelId="{02CF8B31-2063-4DDC-9B9E-D8597882B645}">
      <dgm:prSet phldrT="[Texto]"/>
      <dgm:spPr/>
      <dgm:t>
        <a:bodyPr/>
        <a:lstStyle/>
        <a:p>
          <a:r>
            <a:rPr lang="es-CR" dirty="0" smtClean="0">
              <a:solidFill>
                <a:schemeClr val="tx1"/>
              </a:solidFill>
            </a:rPr>
            <a:t>Diagrama de bloques General</a:t>
          </a:r>
          <a:endParaRPr lang="es-CR" dirty="0">
            <a:solidFill>
              <a:schemeClr val="tx1"/>
            </a:solidFill>
          </a:endParaRPr>
        </a:p>
      </dgm:t>
    </dgm:pt>
    <dgm:pt modelId="{A9A5BF1F-BFCD-4496-8036-0BC3515AF58C}" type="parTrans" cxnId="{1C3E656A-A761-47CF-9354-93B82BCB1905}">
      <dgm:prSet/>
      <dgm:spPr/>
      <dgm:t>
        <a:bodyPr/>
        <a:lstStyle/>
        <a:p>
          <a:endParaRPr lang="es-CR">
            <a:solidFill>
              <a:schemeClr val="tx1"/>
            </a:solidFill>
          </a:endParaRPr>
        </a:p>
      </dgm:t>
    </dgm:pt>
    <dgm:pt modelId="{DD9D12BA-BEA6-4316-B40B-056F27C9EB62}" type="sibTrans" cxnId="{1C3E656A-A761-47CF-9354-93B82BCB1905}">
      <dgm:prSet/>
      <dgm:spPr/>
      <dgm:t>
        <a:bodyPr/>
        <a:lstStyle/>
        <a:p>
          <a:endParaRPr lang="es-CR">
            <a:solidFill>
              <a:schemeClr val="tx1"/>
            </a:solidFill>
          </a:endParaRPr>
        </a:p>
      </dgm:t>
    </dgm:pt>
    <dgm:pt modelId="{AE42F9A4-3F56-4330-A32A-B9C22004EAED}">
      <dgm:prSet phldrT="[Texto]"/>
      <dgm:spPr/>
      <dgm:t>
        <a:bodyPr/>
        <a:lstStyle/>
        <a:p>
          <a:r>
            <a:rPr lang="es-CR" dirty="0" smtClean="0">
              <a:solidFill>
                <a:schemeClr val="tx1"/>
              </a:solidFill>
            </a:rPr>
            <a:t>Inicio de variables y módulos</a:t>
          </a:r>
          <a:endParaRPr lang="es-CR" dirty="0">
            <a:solidFill>
              <a:schemeClr val="tx1"/>
            </a:solidFill>
          </a:endParaRPr>
        </a:p>
      </dgm:t>
    </dgm:pt>
    <dgm:pt modelId="{E7C6849A-8A1E-4E3A-B63A-77DC335D4767}" type="parTrans" cxnId="{E86AAC06-9712-42F9-B078-539C96F6AFD3}">
      <dgm:prSet/>
      <dgm:spPr/>
      <dgm:t>
        <a:bodyPr/>
        <a:lstStyle/>
        <a:p>
          <a:endParaRPr lang="es-CR">
            <a:solidFill>
              <a:schemeClr val="tx1"/>
            </a:solidFill>
          </a:endParaRPr>
        </a:p>
      </dgm:t>
    </dgm:pt>
    <dgm:pt modelId="{E5DD0F32-33FE-43BA-AC5F-B9DB0D54D01C}" type="sibTrans" cxnId="{E86AAC06-9712-42F9-B078-539C96F6AFD3}">
      <dgm:prSet/>
      <dgm:spPr/>
      <dgm:t>
        <a:bodyPr/>
        <a:lstStyle/>
        <a:p>
          <a:endParaRPr lang="es-CR">
            <a:solidFill>
              <a:schemeClr val="tx1"/>
            </a:solidFill>
          </a:endParaRPr>
        </a:p>
      </dgm:t>
    </dgm:pt>
    <dgm:pt modelId="{AF5CC5B9-6384-48CE-B299-C2500325B343}">
      <dgm:prSet phldrT="[Texto]"/>
      <dgm:spPr/>
      <dgm:t>
        <a:bodyPr/>
        <a:lstStyle/>
        <a:p>
          <a:r>
            <a:rPr lang="es-CR" dirty="0" smtClean="0">
              <a:solidFill>
                <a:schemeClr val="tx1"/>
              </a:solidFill>
            </a:rPr>
            <a:t>Verificación de Batería</a:t>
          </a:r>
          <a:endParaRPr lang="es-CR" dirty="0">
            <a:solidFill>
              <a:schemeClr val="tx1"/>
            </a:solidFill>
          </a:endParaRPr>
        </a:p>
      </dgm:t>
    </dgm:pt>
    <dgm:pt modelId="{06F9F847-1204-472C-AF30-F9EDE7E408BC}" type="parTrans" cxnId="{791B99BC-84C7-42B8-B091-95526CF3733C}">
      <dgm:prSet/>
      <dgm:spPr/>
      <dgm:t>
        <a:bodyPr/>
        <a:lstStyle/>
        <a:p>
          <a:endParaRPr lang="es-CR">
            <a:solidFill>
              <a:schemeClr val="tx1"/>
            </a:solidFill>
          </a:endParaRPr>
        </a:p>
      </dgm:t>
    </dgm:pt>
    <dgm:pt modelId="{B761F1E3-FB92-4D22-AB68-1996601EA52F}" type="sibTrans" cxnId="{791B99BC-84C7-42B8-B091-95526CF3733C}">
      <dgm:prSet/>
      <dgm:spPr/>
      <dgm:t>
        <a:bodyPr/>
        <a:lstStyle/>
        <a:p>
          <a:endParaRPr lang="es-CR">
            <a:solidFill>
              <a:schemeClr val="tx1"/>
            </a:solidFill>
          </a:endParaRPr>
        </a:p>
      </dgm:t>
    </dgm:pt>
    <dgm:pt modelId="{0B7110A3-1DB6-42F2-B5EE-73461B5C9BF8}">
      <dgm:prSet phldrT="[Texto]"/>
      <dgm:spPr/>
      <dgm:t>
        <a:bodyPr/>
        <a:lstStyle/>
        <a:p>
          <a:r>
            <a:rPr lang="es-CR" dirty="0" smtClean="0">
              <a:solidFill>
                <a:schemeClr val="tx1"/>
              </a:solidFill>
            </a:rPr>
            <a:t>Lectura de Reloj en Tiempo Real</a:t>
          </a:r>
          <a:endParaRPr lang="es-CR" dirty="0">
            <a:solidFill>
              <a:schemeClr val="tx1"/>
            </a:solidFill>
          </a:endParaRPr>
        </a:p>
      </dgm:t>
    </dgm:pt>
    <dgm:pt modelId="{D666E299-AB9E-46FE-9611-6CFC4E90A719}" type="parTrans" cxnId="{9EAA4D69-D34D-407F-A321-B20B5DE608CB}">
      <dgm:prSet/>
      <dgm:spPr/>
      <dgm:t>
        <a:bodyPr/>
        <a:lstStyle/>
        <a:p>
          <a:endParaRPr lang="es-CR">
            <a:solidFill>
              <a:schemeClr val="tx1"/>
            </a:solidFill>
          </a:endParaRPr>
        </a:p>
      </dgm:t>
    </dgm:pt>
    <dgm:pt modelId="{24795856-CA96-4862-A72F-471318F66E13}" type="sibTrans" cxnId="{9EAA4D69-D34D-407F-A321-B20B5DE608CB}">
      <dgm:prSet/>
      <dgm:spPr/>
      <dgm:t>
        <a:bodyPr/>
        <a:lstStyle/>
        <a:p>
          <a:endParaRPr lang="es-CR">
            <a:solidFill>
              <a:schemeClr val="tx1"/>
            </a:solidFill>
          </a:endParaRPr>
        </a:p>
      </dgm:t>
    </dgm:pt>
    <dgm:pt modelId="{E6982A45-C879-4294-A17D-3A1270EFA820}">
      <dgm:prSet phldrT="[Texto]"/>
      <dgm:spPr/>
      <dgm:t>
        <a:bodyPr/>
        <a:lstStyle/>
        <a:p>
          <a:r>
            <a:rPr lang="es-CR" dirty="0" smtClean="0">
              <a:solidFill>
                <a:schemeClr val="tx1"/>
              </a:solidFill>
            </a:rPr>
            <a:t>Subrutina de Almacenamiento de Datos  (tarjeta SD)</a:t>
          </a:r>
          <a:endParaRPr lang="es-CR" dirty="0">
            <a:solidFill>
              <a:schemeClr val="tx1"/>
            </a:solidFill>
          </a:endParaRPr>
        </a:p>
      </dgm:t>
    </dgm:pt>
    <dgm:pt modelId="{FEFBCEFD-4694-4979-9E2A-6B6723F2FB43}" type="sibTrans" cxnId="{6322D2A7-E379-4EA6-AC82-E4216CF7570B}">
      <dgm:prSet/>
      <dgm:spPr/>
      <dgm:t>
        <a:bodyPr/>
        <a:lstStyle/>
        <a:p>
          <a:endParaRPr lang="es-CR">
            <a:solidFill>
              <a:schemeClr val="tx1"/>
            </a:solidFill>
          </a:endParaRPr>
        </a:p>
      </dgm:t>
    </dgm:pt>
    <dgm:pt modelId="{1A4C027B-8618-42F4-AC3D-050F56162A75}" type="parTrans" cxnId="{6322D2A7-E379-4EA6-AC82-E4216CF7570B}">
      <dgm:prSet/>
      <dgm:spPr/>
      <dgm:t>
        <a:bodyPr/>
        <a:lstStyle/>
        <a:p>
          <a:endParaRPr lang="es-CR">
            <a:solidFill>
              <a:schemeClr val="tx1"/>
            </a:solidFill>
          </a:endParaRPr>
        </a:p>
      </dgm:t>
    </dgm:pt>
    <dgm:pt modelId="{986B2F95-C924-49CC-B910-A4C7304565DA}">
      <dgm:prSet phldrT="[Texto]"/>
      <dgm:spPr/>
      <dgm:t>
        <a:bodyPr/>
        <a:lstStyle/>
        <a:p>
          <a:r>
            <a:rPr lang="es-CR" dirty="0" smtClean="0">
              <a:solidFill>
                <a:schemeClr val="tx1"/>
              </a:solidFill>
            </a:rPr>
            <a:t>Subrutina envió de datos Bluetooth</a:t>
          </a:r>
          <a:endParaRPr lang="es-CR" dirty="0">
            <a:solidFill>
              <a:schemeClr val="tx1"/>
            </a:solidFill>
          </a:endParaRPr>
        </a:p>
      </dgm:t>
    </dgm:pt>
    <dgm:pt modelId="{19E24368-E4EA-4627-BDEB-98C34F3D302D}" type="sibTrans" cxnId="{9B199AEA-3DB5-469D-93AC-6B8F61C5ED80}">
      <dgm:prSet/>
      <dgm:spPr/>
      <dgm:t>
        <a:bodyPr/>
        <a:lstStyle/>
        <a:p>
          <a:endParaRPr lang="es-CR">
            <a:solidFill>
              <a:schemeClr val="tx1"/>
            </a:solidFill>
          </a:endParaRPr>
        </a:p>
      </dgm:t>
    </dgm:pt>
    <dgm:pt modelId="{31A149F6-22E5-4F60-A008-6922AAA0802C}" type="parTrans" cxnId="{9B199AEA-3DB5-469D-93AC-6B8F61C5ED80}">
      <dgm:prSet/>
      <dgm:spPr/>
      <dgm:t>
        <a:bodyPr/>
        <a:lstStyle/>
        <a:p>
          <a:endParaRPr lang="es-CR">
            <a:solidFill>
              <a:schemeClr val="tx1"/>
            </a:solidFill>
          </a:endParaRPr>
        </a:p>
      </dgm:t>
    </dgm:pt>
    <dgm:pt modelId="{CE32D273-398F-4BB3-B36E-5C1BCD6F1954}" type="pres">
      <dgm:prSet presAssocID="{CF36B21A-FF77-4F19-B1C0-6769C2DC8E94}" presName="Name0" presStyleCnt="0">
        <dgm:presLayoutVars>
          <dgm:dir/>
          <dgm:resizeHandles/>
        </dgm:presLayoutVars>
      </dgm:prSet>
      <dgm:spPr/>
      <dgm:t>
        <a:bodyPr/>
        <a:lstStyle/>
        <a:p>
          <a:endParaRPr lang="es-EC"/>
        </a:p>
      </dgm:t>
    </dgm:pt>
    <dgm:pt modelId="{A164E4F1-603B-4D4C-99F9-233DC171F75C}" type="pres">
      <dgm:prSet presAssocID="{02CF8B31-2063-4DDC-9B9E-D8597882B645}" presName="compNode" presStyleCnt="0"/>
      <dgm:spPr/>
    </dgm:pt>
    <dgm:pt modelId="{9C83808B-4505-4A97-A9E4-F21BADBD81A2}" type="pres">
      <dgm:prSet presAssocID="{02CF8B31-2063-4DDC-9B9E-D8597882B645}" presName="dummyConnPt" presStyleCnt="0"/>
      <dgm:spPr/>
    </dgm:pt>
    <dgm:pt modelId="{62FEAC7E-7FF2-4D80-A14F-70BE3CBFA407}" type="pres">
      <dgm:prSet presAssocID="{02CF8B31-2063-4DDC-9B9E-D8597882B645}" presName="node" presStyleLbl="node1" presStyleIdx="0" presStyleCnt="6" custScaleX="145305" custScaleY="54459">
        <dgm:presLayoutVars>
          <dgm:bulletEnabled val="1"/>
        </dgm:presLayoutVars>
      </dgm:prSet>
      <dgm:spPr/>
      <dgm:t>
        <a:bodyPr/>
        <a:lstStyle/>
        <a:p>
          <a:endParaRPr lang="es-CR"/>
        </a:p>
      </dgm:t>
    </dgm:pt>
    <dgm:pt modelId="{1BF6478C-5A34-4114-8AF8-820AAABB6E79}" type="pres">
      <dgm:prSet presAssocID="{DD9D12BA-BEA6-4316-B40B-056F27C9EB62}" presName="sibTrans" presStyleLbl="bgSibTrans2D1" presStyleIdx="0" presStyleCnt="5"/>
      <dgm:spPr/>
      <dgm:t>
        <a:bodyPr/>
        <a:lstStyle/>
        <a:p>
          <a:endParaRPr lang="es-EC"/>
        </a:p>
      </dgm:t>
    </dgm:pt>
    <dgm:pt modelId="{BDD99F16-D049-475C-94A6-A482A9B152CF}" type="pres">
      <dgm:prSet presAssocID="{AE42F9A4-3F56-4330-A32A-B9C22004EAED}" presName="compNode" presStyleCnt="0"/>
      <dgm:spPr/>
    </dgm:pt>
    <dgm:pt modelId="{E4B70E41-97FF-46E5-903C-09E70FF6A3B8}" type="pres">
      <dgm:prSet presAssocID="{AE42F9A4-3F56-4330-A32A-B9C22004EAED}" presName="dummyConnPt" presStyleCnt="0"/>
      <dgm:spPr/>
    </dgm:pt>
    <dgm:pt modelId="{C91624B7-6353-4B98-87BF-609D38CFA8D3}" type="pres">
      <dgm:prSet presAssocID="{AE42F9A4-3F56-4330-A32A-B9C22004EAED}" presName="node" presStyleLbl="node1" presStyleIdx="1" presStyleCnt="6">
        <dgm:presLayoutVars>
          <dgm:bulletEnabled val="1"/>
        </dgm:presLayoutVars>
      </dgm:prSet>
      <dgm:spPr/>
      <dgm:t>
        <a:bodyPr/>
        <a:lstStyle/>
        <a:p>
          <a:endParaRPr lang="es-CR"/>
        </a:p>
      </dgm:t>
    </dgm:pt>
    <dgm:pt modelId="{745F8258-0454-4417-B651-66F4DBAB3D10}" type="pres">
      <dgm:prSet presAssocID="{E5DD0F32-33FE-43BA-AC5F-B9DB0D54D01C}" presName="sibTrans" presStyleLbl="bgSibTrans2D1" presStyleIdx="1" presStyleCnt="5"/>
      <dgm:spPr/>
      <dgm:t>
        <a:bodyPr/>
        <a:lstStyle/>
        <a:p>
          <a:endParaRPr lang="es-EC"/>
        </a:p>
      </dgm:t>
    </dgm:pt>
    <dgm:pt modelId="{B7EABF84-95AD-4031-BBB1-3AE04B7A0761}" type="pres">
      <dgm:prSet presAssocID="{AF5CC5B9-6384-48CE-B299-C2500325B343}" presName="compNode" presStyleCnt="0"/>
      <dgm:spPr/>
    </dgm:pt>
    <dgm:pt modelId="{67068257-BE00-43C3-AA2D-7B714CCE456D}" type="pres">
      <dgm:prSet presAssocID="{AF5CC5B9-6384-48CE-B299-C2500325B343}" presName="dummyConnPt" presStyleCnt="0"/>
      <dgm:spPr/>
    </dgm:pt>
    <dgm:pt modelId="{FCC8D1B6-D406-4CBF-B23B-3CDC201F489C}" type="pres">
      <dgm:prSet presAssocID="{AF5CC5B9-6384-48CE-B299-C2500325B343}" presName="node" presStyleLbl="node1" presStyleIdx="2" presStyleCnt="6">
        <dgm:presLayoutVars>
          <dgm:bulletEnabled val="1"/>
        </dgm:presLayoutVars>
      </dgm:prSet>
      <dgm:spPr/>
      <dgm:t>
        <a:bodyPr/>
        <a:lstStyle/>
        <a:p>
          <a:endParaRPr lang="es-CR"/>
        </a:p>
      </dgm:t>
    </dgm:pt>
    <dgm:pt modelId="{AFFE4C6D-0EF4-4B55-B68D-A040C9472CAC}" type="pres">
      <dgm:prSet presAssocID="{B761F1E3-FB92-4D22-AB68-1996601EA52F}" presName="sibTrans" presStyleLbl="bgSibTrans2D1" presStyleIdx="2" presStyleCnt="5"/>
      <dgm:spPr/>
      <dgm:t>
        <a:bodyPr/>
        <a:lstStyle/>
        <a:p>
          <a:endParaRPr lang="es-EC"/>
        </a:p>
      </dgm:t>
    </dgm:pt>
    <dgm:pt modelId="{F001C05D-0146-47F4-B2A4-BEB6324F730F}" type="pres">
      <dgm:prSet presAssocID="{0B7110A3-1DB6-42F2-B5EE-73461B5C9BF8}" presName="compNode" presStyleCnt="0"/>
      <dgm:spPr/>
    </dgm:pt>
    <dgm:pt modelId="{702424C7-1E71-4ED2-B753-68D0FF0737D6}" type="pres">
      <dgm:prSet presAssocID="{0B7110A3-1DB6-42F2-B5EE-73461B5C9BF8}" presName="dummyConnPt" presStyleCnt="0"/>
      <dgm:spPr/>
    </dgm:pt>
    <dgm:pt modelId="{7428C9E9-4606-4038-A043-7793AF1CCBEC}" type="pres">
      <dgm:prSet presAssocID="{0B7110A3-1DB6-42F2-B5EE-73461B5C9BF8}" presName="node" presStyleLbl="node1" presStyleIdx="3" presStyleCnt="6">
        <dgm:presLayoutVars>
          <dgm:bulletEnabled val="1"/>
        </dgm:presLayoutVars>
      </dgm:prSet>
      <dgm:spPr/>
      <dgm:t>
        <a:bodyPr/>
        <a:lstStyle/>
        <a:p>
          <a:endParaRPr lang="es-CR"/>
        </a:p>
      </dgm:t>
    </dgm:pt>
    <dgm:pt modelId="{7D9F4C27-2D95-4CF3-853F-0E4A0B1E6B72}" type="pres">
      <dgm:prSet presAssocID="{24795856-CA96-4862-A72F-471318F66E13}" presName="sibTrans" presStyleLbl="bgSibTrans2D1" presStyleIdx="3" presStyleCnt="5"/>
      <dgm:spPr/>
      <dgm:t>
        <a:bodyPr/>
        <a:lstStyle/>
        <a:p>
          <a:endParaRPr lang="es-EC"/>
        </a:p>
      </dgm:t>
    </dgm:pt>
    <dgm:pt modelId="{B364818C-4457-480D-9DE5-1B17D60BAEA7}" type="pres">
      <dgm:prSet presAssocID="{986B2F95-C924-49CC-B910-A4C7304565DA}" presName="compNode" presStyleCnt="0"/>
      <dgm:spPr/>
    </dgm:pt>
    <dgm:pt modelId="{DAA7ADCA-0F06-4DA6-B814-B2C910F7B9C4}" type="pres">
      <dgm:prSet presAssocID="{986B2F95-C924-49CC-B910-A4C7304565DA}" presName="dummyConnPt" presStyleCnt="0"/>
      <dgm:spPr/>
    </dgm:pt>
    <dgm:pt modelId="{6C59E151-0E57-40F1-B3A1-EDFA368E2773}" type="pres">
      <dgm:prSet presAssocID="{986B2F95-C924-49CC-B910-A4C7304565DA}" presName="node" presStyleLbl="node1" presStyleIdx="4" presStyleCnt="6">
        <dgm:presLayoutVars>
          <dgm:bulletEnabled val="1"/>
        </dgm:presLayoutVars>
      </dgm:prSet>
      <dgm:spPr/>
      <dgm:t>
        <a:bodyPr/>
        <a:lstStyle/>
        <a:p>
          <a:endParaRPr lang="es-CR"/>
        </a:p>
      </dgm:t>
    </dgm:pt>
    <dgm:pt modelId="{0A4DF3E6-E16E-458F-BE18-3F64031D2B82}" type="pres">
      <dgm:prSet presAssocID="{19E24368-E4EA-4627-BDEB-98C34F3D302D}" presName="sibTrans" presStyleLbl="bgSibTrans2D1" presStyleIdx="4" presStyleCnt="5"/>
      <dgm:spPr/>
      <dgm:t>
        <a:bodyPr/>
        <a:lstStyle/>
        <a:p>
          <a:endParaRPr lang="es-EC"/>
        </a:p>
      </dgm:t>
    </dgm:pt>
    <dgm:pt modelId="{A6106E1D-3E91-4FCE-ADB3-2CFAA3D68D17}" type="pres">
      <dgm:prSet presAssocID="{E6982A45-C879-4294-A17D-3A1270EFA820}" presName="compNode" presStyleCnt="0"/>
      <dgm:spPr/>
    </dgm:pt>
    <dgm:pt modelId="{2B0FC887-FF75-4EA0-BBAD-485A2E31AC33}" type="pres">
      <dgm:prSet presAssocID="{E6982A45-C879-4294-A17D-3A1270EFA820}" presName="dummyConnPt" presStyleCnt="0"/>
      <dgm:spPr/>
    </dgm:pt>
    <dgm:pt modelId="{09D38634-BEF8-4CB9-862D-0731F062AA40}" type="pres">
      <dgm:prSet presAssocID="{E6982A45-C879-4294-A17D-3A1270EFA820}" presName="node" presStyleLbl="node1" presStyleIdx="5" presStyleCnt="6">
        <dgm:presLayoutVars>
          <dgm:bulletEnabled val="1"/>
        </dgm:presLayoutVars>
      </dgm:prSet>
      <dgm:spPr/>
      <dgm:t>
        <a:bodyPr/>
        <a:lstStyle/>
        <a:p>
          <a:endParaRPr lang="es-CR"/>
        </a:p>
      </dgm:t>
    </dgm:pt>
  </dgm:ptLst>
  <dgm:cxnLst>
    <dgm:cxn modelId="{5A7855EE-75EF-498A-86A9-E282C21AC511}" type="presOf" srcId="{E5DD0F32-33FE-43BA-AC5F-B9DB0D54D01C}" destId="{745F8258-0454-4417-B651-66F4DBAB3D10}" srcOrd="0" destOrd="0" presId="urn:microsoft.com/office/officeart/2005/8/layout/bProcess4"/>
    <dgm:cxn modelId="{07844184-7C50-4E49-8B94-EA518202B346}" type="presOf" srcId="{0B7110A3-1DB6-42F2-B5EE-73461B5C9BF8}" destId="{7428C9E9-4606-4038-A043-7793AF1CCBEC}" srcOrd="0" destOrd="0" presId="urn:microsoft.com/office/officeart/2005/8/layout/bProcess4"/>
    <dgm:cxn modelId="{F4BE501B-F238-49F7-97EC-297D22C7B4C6}" type="presOf" srcId="{24795856-CA96-4862-A72F-471318F66E13}" destId="{7D9F4C27-2D95-4CF3-853F-0E4A0B1E6B72}" srcOrd="0" destOrd="0" presId="urn:microsoft.com/office/officeart/2005/8/layout/bProcess4"/>
    <dgm:cxn modelId="{791B99BC-84C7-42B8-B091-95526CF3733C}" srcId="{CF36B21A-FF77-4F19-B1C0-6769C2DC8E94}" destId="{AF5CC5B9-6384-48CE-B299-C2500325B343}" srcOrd="2" destOrd="0" parTransId="{06F9F847-1204-472C-AF30-F9EDE7E408BC}" sibTransId="{B761F1E3-FB92-4D22-AB68-1996601EA52F}"/>
    <dgm:cxn modelId="{9EAA4D69-D34D-407F-A321-B20B5DE608CB}" srcId="{CF36B21A-FF77-4F19-B1C0-6769C2DC8E94}" destId="{0B7110A3-1DB6-42F2-B5EE-73461B5C9BF8}" srcOrd="3" destOrd="0" parTransId="{D666E299-AB9E-46FE-9611-6CFC4E90A719}" sibTransId="{24795856-CA96-4862-A72F-471318F66E13}"/>
    <dgm:cxn modelId="{1C3E656A-A761-47CF-9354-93B82BCB1905}" srcId="{CF36B21A-FF77-4F19-B1C0-6769C2DC8E94}" destId="{02CF8B31-2063-4DDC-9B9E-D8597882B645}" srcOrd="0" destOrd="0" parTransId="{A9A5BF1F-BFCD-4496-8036-0BC3515AF58C}" sibTransId="{DD9D12BA-BEA6-4316-B40B-056F27C9EB62}"/>
    <dgm:cxn modelId="{968599D9-5F4D-43B6-8629-F597F6DE8DE7}" type="presOf" srcId="{E6982A45-C879-4294-A17D-3A1270EFA820}" destId="{09D38634-BEF8-4CB9-862D-0731F062AA40}" srcOrd="0" destOrd="0" presId="urn:microsoft.com/office/officeart/2005/8/layout/bProcess4"/>
    <dgm:cxn modelId="{B9136270-D12C-444E-AB34-7B5EFC95CD44}" type="presOf" srcId="{AE42F9A4-3F56-4330-A32A-B9C22004EAED}" destId="{C91624B7-6353-4B98-87BF-609D38CFA8D3}" srcOrd="0" destOrd="0" presId="urn:microsoft.com/office/officeart/2005/8/layout/bProcess4"/>
    <dgm:cxn modelId="{157DE8EC-D255-4CE6-8727-C92DCDCF1775}" type="presOf" srcId="{986B2F95-C924-49CC-B910-A4C7304565DA}" destId="{6C59E151-0E57-40F1-B3A1-EDFA368E2773}" srcOrd="0" destOrd="0" presId="urn:microsoft.com/office/officeart/2005/8/layout/bProcess4"/>
    <dgm:cxn modelId="{3B5D80CB-69D1-401B-9E69-0DA2E07D4A7D}" type="presOf" srcId="{DD9D12BA-BEA6-4316-B40B-056F27C9EB62}" destId="{1BF6478C-5A34-4114-8AF8-820AAABB6E79}" srcOrd="0" destOrd="0" presId="urn:microsoft.com/office/officeart/2005/8/layout/bProcess4"/>
    <dgm:cxn modelId="{BA5D752A-4FCC-4FEA-9015-8D1008D31B64}" type="presOf" srcId="{B761F1E3-FB92-4D22-AB68-1996601EA52F}" destId="{AFFE4C6D-0EF4-4B55-B68D-A040C9472CAC}" srcOrd="0" destOrd="0" presId="urn:microsoft.com/office/officeart/2005/8/layout/bProcess4"/>
    <dgm:cxn modelId="{8158ABEC-A8AB-4551-BC67-15378BC2AFC6}" type="presOf" srcId="{AF5CC5B9-6384-48CE-B299-C2500325B343}" destId="{FCC8D1B6-D406-4CBF-B23B-3CDC201F489C}" srcOrd="0" destOrd="0" presId="urn:microsoft.com/office/officeart/2005/8/layout/bProcess4"/>
    <dgm:cxn modelId="{98BB8651-7CAC-402D-9F21-91FA06617C3E}" type="presOf" srcId="{CF36B21A-FF77-4F19-B1C0-6769C2DC8E94}" destId="{CE32D273-398F-4BB3-B36E-5C1BCD6F1954}" srcOrd="0" destOrd="0" presId="urn:microsoft.com/office/officeart/2005/8/layout/bProcess4"/>
    <dgm:cxn modelId="{9B199AEA-3DB5-469D-93AC-6B8F61C5ED80}" srcId="{CF36B21A-FF77-4F19-B1C0-6769C2DC8E94}" destId="{986B2F95-C924-49CC-B910-A4C7304565DA}" srcOrd="4" destOrd="0" parTransId="{31A149F6-22E5-4F60-A008-6922AAA0802C}" sibTransId="{19E24368-E4EA-4627-BDEB-98C34F3D302D}"/>
    <dgm:cxn modelId="{E86AAC06-9712-42F9-B078-539C96F6AFD3}" srcId="{CF36B21A-FF77-4F19-B1C0-6769C2DC8E94}" destId="{AE42F9A4-3F56-4330-A32A-B9C22004EAED}" srcOrd="1" destOrd="0" parTransId="{E7C6849A-8A1E-4E3A-B63A-77DC335D4767}" sibTransId="{E5DD0F32-33FE-43BA-AC5F-B9DB0D54D01C}"/>
    <dgm:cxn modelId="{6322D2A7-E379-4EA6-AC82-E4216CF7570B}" srcId="{CF36B21A-FF77-4F19-B1C0-6769C2DC8E94}" destId="{E6982A45-C879-4294-A17D-3A1270EFA820}" srcOrd="5" destOrd="0" parTransId="{1A4C027B-8618-42F4-AC3D-050F56162A75}" sibTransId="{FEFBCEFD-4694-4979-9E2A-6B6723F2FB43}"/>
    <dgm:cxn modelId="{6D6D8CC2-6F28-4280-A149-EB88BD2B9DCC}" type="presOf" srcId="{19E24368-E4EA-4627-BDEB-98C34F3D302D}" destId="{0A4DF3E6-E16E-458F-BE18-3F64031D2B82}" srcOrd="0" destOrd="0" presId="urn:microsoft.com/office/officeart/2005/8/layout/bProcess4"/>
    <dgm:cxn modelId="{43297808-E368-4A74-922B-B1720C2A0566}" type="presOf" srcId="{02CF8B31-2063-4DDC-9B9E-D8597882B645}" destId="{62FEAC7E-7FF2-4D80-A14F-70BE3CBFA407}" srcOrd="0" destOrd="0" presId="urn:microsoft.com/office/officeart/2005/8/layout/bProcess4"/>
    <dgm:cxn modelId="{A937D96F-86AA-4CAE-A0EA-019A3D713695}" type="presParOf" srcId="{CE32D273-398F-4BB3-B36E-5C1BCD6F1954}" destId="{A164E4F1-603B-4D4C-99F9-233DC171F75C}" srcOrd="0" destOrd="0" presId="urn:microsoft.com/office/officeart/2005/8/layout/bProcess4"/>
    <dgm:cxn modelId="{CDB8283D-4500-4C80-AF4B-95457C607813}" type="presParOf" srcId="{A164E4F1-603B-4D4C-99F9-233DC171F75C}" destId="{9C83808B-4505-4A97-A9E4-F21BADBD81A2}" srcOrd="0" destOrd="0" presId="urn:microsoft.com/office/officeart/2005/8/layout/bProcess4"/>
    <dgm:cxn modelId="{A2AD90FB-E103-4281-9620-A78D3DF0AC94}" type="presParOf" srcId="{A164E4F1-603B-4D4C-99F9-233DC171F75C}" destId="{62FEAC7E-7FF2-4D80-A14F-70BE3CBFA407}" srcOrd="1" destOrd="0" presId="urn:microsoft.com/office/officeart/2005/8/layout/bProcess4"/>
    <dgm:cxn modelId="{B86A6287-A55F-4FC7-895E-3A843F7050E6}" type="presParOf" srcId="{CE32D273-398F-4BB3-B36E-5C1BCD6F1954}" destId="{1BF6478C-5A34-4114-8AF8-820AAABB6E79}" srcOrd="1" destOrd="0" presId="urn:microsoft.com/office/officeart/2005/8/layout/bProcess4"/>
    <dgm:cxn modelId="{7AE55F6A-BEA5-431C-A72E-6ED5D50DDD96}" type="presParOf" srcId="{CE32D273-398F-4BB3-B36E-5C1BCD6F1954}" destId="{BDD99F16-D049-475C-94A6-A482A9B152CF}" srcOrd="2" destOrd="0" presId="urn:microsoft.com/office/officeart/2005/8/layout/bProcess4"/>
    <dgm:cxn modelId="{A38952C7-3BF9-47DB-BEC9-36A03A442B17}" type="presParOf" srcId="{BDD99F16-D049-475C-94A6-A482A9B152CF}" destId="{E4B70E41-97FF-46E5-903C-09E70FF6A3B8}" srcOrd="0" destOrd="0" presId="urn:microsoft.com/office/officeart/2005/8/layout/bProcess4"/>
    <dgm:cxn modelId="{A69F6195-E1EA-4E0D-8DC4-F4E4EDE4A670}" type="presParOf" srcId="{BDD99F16-D049-475C-94A6-A482A9B152CF}" destId="{C91624B7-6353-4B98-87BF-609D38CFA8D3}" srcOrd="1" destOrd="0" presId="urn:microsoft.com/office/officeart/2005/8/layout/bProcess4"/>
    <dgm:cxn modelId="{550449AE-2525-439D-84B9-A03037D1EF8F}" type="presParOf" srcId="{CE32D273-398F-4BB3-B36E-5C1BCD6F1954}" destId="{745F8258-0454-4417-B651-66F4DBAB3D10}" srcOrd="3" destOrd="0" presId="urn:microsoft.com/office/officeart/2005/8/layout/bProcess4"/>
    <dgm:cxn modelId="{3E9DA3E1-51F4-4253-A916-948294D58C93}" type="presParOf" srcId="{CE32D273-398F-4BB3-B36E-5C1BCD6F1954}" destId="{B7EABF84-95AD-4031-BBB1-3AE04B7A0761}" srcOrd="4" destOrd="0" presId="urn:microsoft.com/office/officeart/2005/8/layout/bProcess4"/>
    <dgm:cxn modelId="{B04FF415-48A5-4049-A153-752705542E71}" type="presParOf" srcId="{B7EABF84-95AD-4031-BBB1-3AE04B7A0761}" destId="{67068257-BE00-43C3-AA2D-7B714CCE456D}" srcOrd="0" destOrd="0" presId="urn:microsoft.com/office/officeart/2005/8/layout/bProcess4"/>
    <dgm:cxn modelId="{6DB8DB43-0402-4274-B25B-F4D3E29DA285}" type="presParOf" srcId="{B7EABF84-95AD-4031-BBB1-3AE04B7A0761}" destId="{FCC8D1B6-D406-4CBF-B23B-3CDC201F489C}" srcOrd="1" destOrd="0" presId="urn:microsoft.com/office/officeart/2005/8/layout/bProcess4"/>
    <dgm:cxn modelId="{5A4A95FC-6D00-4152-9E2D-09CD52F8A0C0}" type="presParOf" srcId="{CE32D273-398F-4BB3-B36E-5C1BCD6F1954}" destId="{AFFE4C6D-0EF4-4B55-B68D-A040C9472CAC}" srcOrd="5" destOrd="0" presId="urn:microsoft.com/office/officeart/2005/8/layout/bProcess4"/>
    <dgm:cxn modelId="{A930EF36-FA42-4058-9705-6D6DE4E78DBF}" type="presParOf" srcId="{CE32D273-398F-4BB3-B36E-5C1BCD6F1954}" destId="{F001C05D-0146-47F4-B2A4-BEB6324F730F}" srcOrd="6" destOrd="0" presId="urn:microsoft.com/office/officeart/2005/8/layout/bProcess4"/>
    <dgm:cxn modelId="{896A5BA0-9E81-4D0F-A17A-8A13304C834C}" type="presParOf" srcId="{F001C05D-0146-47F4-B2A4-BEB6324F730F}" destId="{702424C7-1E71-4ED2-B753-68D0FF0737D6}" srcOrd="0" destOrd="0" presId="urn:microsoft.com/office/officeart/2005/8/layout/bProcess4"/>
    <dgm:cxn modelId="{D811A567-5529-417F-8C82-52F0031CB5CC}" type="presParOf" srcId="{F001C05D-0146-47F4-B2A4-BEB6324F730F}" destId="{7428C9E9-4606-4038-A043-7793AF1CCBEC}" srcOrd="1" destOrd="0" presId="urn:microsoft.com/office/officeart/2005/8/layout/bProcess4"/>
    <dgm:cxn modelId="{3FC6EFF5-4290-4EC8-B0FD-6DC4CE066CC1}" type="presParOf" srcId="{CE32D273-398F-4BB3-B36E-5C1BCD6F1954}" destId="{7D9F4C27-2D95-4CF3-853F-0E4A0B1E6B72}" srcOrd="7" destOrd="0" presId="urn:microsoft.com/office/officeart/2005/8/layout/bProcess4"/>
    <dgm:cxn modelId="{54F81B23-17B4-446B-988C-6AB4D238F16A}" type="presParOf" srcId="{CE32D273-398F-4BB3-B36E-5C1BCD6F1954}" destId="{B364818C-4457-480D-9DE5-1B17D60BAEA7}" srcOrd="8" destOrd="0" presId="urn:microsoft.com/office/officeart/2005/8/layout/bProcess4"/>
    <dgm:cxn modelId="{8909A2B2-FA32-4CDA-BDFC-5E374ECE28D4}" type="presParOf" srcId="{B364818C-4457-480D-9DE5-1B17D60BAEA7}" destId="{DAA7ADCA-0F06-4DA6-B814-B2C910F7B9C4}" srcOrd="0" destOrd="0" presId="urn:microsoft.com/office/officeart/2005/8/layout/bProcess4"/>
    <dgm:cxn modelId="{0121A5BC-4B15-4ACF-B755-B9C805C77892}" type="presParOf" srcId="{B364818C-4457-480D-9DE5-1B17D60BAEA7}" destId="{6C59E151-0E57-40F1-B3A1-EDFA368E2773}" srcOrd="1" destOrd="0" presId="urn:microsoft.com/office/officeart/2005/8/layout/bProcess4"/>
    <dgm:cxn modelId="{4D6E9385-B23F-4252-9999-E48E881CD643}" type="presParOf" srcId="{CE32D273-398F-4BB3-B36E-5C1BCD6F1954}" destId="{0A4DF3E6-E16E-458F-BE18-3F64031D2B82}" srcOrd="9" destOrd="0" presId="urn:microsoft.com/office/officeart/2005/8/layout/bProcess4"/>
    <dgm:cxn modelId="{5F1682FC-A7E9-4D5B-858F-16B25A121DFC}" type="presParOf" srcId="{CE32D273-398F-4BB3-B36E-5C1BCD6F1954}" destId="{A6106E1D-3E91-4FCE-ADB3-2CFAA3D68D17}" srcOrd="10" destOrd="0" presId="urn:microsoft.com/office/officeart/2005/8/layout/bProcess4"/>
    <dgm:cxn modelId="{35134C0E-CBE7-4686-9E0E-E921A031E291}" type="presParOf" srcId="{A6106E1D-3E91-4FCE-ADB3-2CFAA3D68D17}" destId="{2B0FC887-FF75-4EA0-BBAD-485A2E31AC33}" srcOrd="0" destOrd="0" presId="urn:microsoft.com/office/officeart/2005/8/layout/bProcess4"/>
    <dgm:cxn modelId="{5BCC8400-737A-468A-AE83-17F98F820A7E}" type="presParOf" srcId="{A6106E1D-3E91-4FCE-ADB3-2CFAA3D68D17}" destId="{09D38634-BEF8-4CB9-862D-0731F062AA40}" srcOrd="1" destOrd="0" presId="urn:microsoft.com/office/officeart/2005/8/layout/b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D0A250A4-A145-42F5-83A0-97A854BD46FD}" type="doc">
      <dgm:prSet loTypeId="urn:microsoft.com/office/officeart/2005/8/layout/bProcess4" loCatId="process" qsTypeId="urn:microsoft.com/office/officeart/2005/8/quickstyle/3d1" qsCatId="3D" csTypeId="urn:microsoft.com/office/officeart/2005/8/colors/colorful2" csCatId="colorful" phldr="1"/>
      <dgm:spPr/>
      <dgm:t>
        <a:bodyPr/>
        <a:lstStyle/>
        <a:p>
          <a:endParaRPr lang="es-CR"/>
        </a:p>
      </dgm:t>
    </dgm:pt>
    <dgm:pt modelId="{A5E19E89-22F5-457D-BFE8-17E1B24DBF6A}">
      <dgm:prSet phldrT="[Texto]"/>
      <dgm:spPr/>
      <dgm:t>
        <a:bodyPr/>
        <a:lstStyle/>
        <a:p>
          <a:r>
            <a:rPr lang="es-CR" dirty="0" smtClean="0">
              <a:solidFill>
                <a:schemeClr val="tx1"/>
              </a:solidFill>
            </a:rPr>
            <a:t>Selector Bluetooth</a:t>
          </a:r>
          <a:endParaRPr lang="es-CR" dirty="0">
            <a:solidFill>
              <a:schemeClr val="tx1"/>
            </a:solidFill>
          </a:endParaRPr>
        </a:p>
      </dgm:t>
    </dgm:pt>
    <dgm:pt modelId="{18D83D88-3B80-4B0A-BB8A-98DC7F2C351C}" type="parTrans" cxnId="{72E2B5EE-191D-4502-B1DC-649A0ED8FF75}">
      <dgm:prSet/>
      <dgm:spPr/>
      <dgm:t>
        <a:bodyPr/>
        <a:lstStyle/>
        <a:p>
          <a:endParaRPr lang="es-CR">
            <a:solidFill>
              <a:schemeClr val="tx1"/>
            </a:solidFill>
          </a:endParaRPr>
        </a:p>
      </dgm:t>
    </dgm:pt>
    <dgm:pt modelId="{1C4BCD71-106B-45C7-A6F3-EE70E8385256}" type="sibTrans" cxnId="{72E2B5EE-191D-4502-B1DC-649A0ED8FF75}">
      <dgm:prSet/>
      <dgm:spPr/>
      <dgm:t>
        <a:bodyPr/>
        <a:lstStyle/>
        <a:p>
          <a:endParaRPr lang="es-CR">
            <a:solidFill>
              <a:schemeClr val="tx1"/>
            </a:solidFill>
          </a:endParaRPr>
        </a:p>
      </dgm:t>
    </dgm:pt>
    <dgm:pt modelId="{798505C8-5733-4E3B-A0CF-D888857B4869}">
      <dgm:prSet phldrT="[Texto]"/>
      <dgm:spPr/>
      <dgm:t>
        <a:bodyPr/>
        <a:lstStyle/>
        <a:p>
          <a:r>
            <a:rPr lang="es-CR" dirty="0" smtClean="0">
              <a:solidFill>
                <a:schemeClr val="tx1"/>
              </a:solidFill>
            </a:rPr>
            <a:t>Verifica interrupción Hardware Bluetooth activada</a:t>
          </a:r>
          <a:endParaRPr lang="es-CR" dirty="0">
            <a:solidFill>
              <a:schemeClr val="tx1"/>
            </a:solidFill>
          </a:endParaRPr>
        </a:p>
      </dgm:t>
    </dgm:pt>
    <dgm:pt modelId="{95611F2D-F70D-4B68-8C37-16260700166F}" type="parTrans" cxnId="{9FA6F643-638A-4545-B031-7ACB3D7150EE}">
      <dgm:prSet/>
      <dgm:spPr/>
      <dgm:t>
        <a:bodyPr/>
        <a:lstStyle/>
        <a:p>
          <a:endParaRPr lang="es-CR">
            <a:solidFill>
              <a:schemeClr val="tx1"/>
            </a:solidFill>
          </a:endParaRPr>
        </a:p>
      </dgm:t>
    </dgm:pt>
    <dgm:pt modelId="{A4DDF847-6C49-4102-83E3-F3A003FFE299}" type="sibTrans" cxnId="{9FA6F643-638A-4545-B031-7ACB3D7150EE}">
      <dgm:prSet/>
      <dgm:spPr/>
      <dgm:t>
        <a:bodyPr/>
        <a:lstStyle/>
        <a:p>
          <a:endParaRPr lang="es-CR">
            <a:solidFill>
              <a:schemeClr val="tx1"/>
            </a:solidFill>
          </a:endParaRPr>
        </a:p>
      </dgm:t>
    </dgm:pt>
    <dgm:pt modelId="{704771A2-2110-4A99-8DA5-2929E304FE1D}">
      <dgm:prSet phldrT="[Texto]"/>
      <dgm:spPr/>
      <dgm:t>
        <a:bodyPr/>
        <a:lstStyle/>
        <a:p>
          <a:r>
            <a:rPr lang="es-CR" dirty="0" smtClean="0">
              <a:solidFill>
                <a:schemeClr val="tx1"/>
              </a:solidFill>
            </a:rPr>
            <a:t>Leer dato Análogo</a:t>
          </a:r>
          <a:endParaRPr lang="es-CR" dirty="0">
            <a:solidFill>
              <a:schemeClr val="tx1"/>
            </a:solidFill>
          </a:endParaRPr>
        </a:p>
      </dgm:t>
    </dgm:pt>
    <dgm:pt modelId="{557AD51A-3F1A-4D4C-81F3-6505004022D4}" type="parTrans" cxnId="{1E69F98F-0961-4656-9B83-278A92452565}">
      <dgm:prSet/>
      <dgm:spPr/>
      <dgm:t>
        <a:bodyPr/>
        <a:lstStyle/>
        <a:p>
          <a:endParaRPr lang="es-CR">
            <a:solidFill>
              <a:schemeClr val="tx1"/>
            </a:solidFill>
          </a:endParaRPr>
        </a:p>
      </dgm:t>
    </dgm:pt>
    <dgm:pt modelId="{E85DE169-5785-4293-A4C5-10023D4E68CF}" type="sibTrans" cxnId="{1E69F98F-0961-4656-9B83-278A92452565}">
      <dgm:prSet/>
      <dgm:spPr/>
      <dgm:t>
        <a:bodyPr/>
        <a:lstStyle/>
        <a:p>
          <a:endParaRPr lang="es-CR">
            <a:solidFill>
              <a:schemeClr val="tx1"/>
            </a:solidFill>
          </a:endParaRPr>
        </a:p>
      </dgm:t>
    </dgm:pt>
    <dgm:pt modelId="{3B3AE87B-419C-410A-A21E-9B1B26BA33A1}">
      <dgm:prSet phldrT="[Texto]"/>
      <dgm:spPr/>
      <dgm:t>
        <a:bodyPr/>
        <a:lstStyle/>
        <a:p>
          <a:r>
            <a:rPr lang="es-CR" dirty="0" smtClean="0">
              <a:solidFill>
                <a:schemeClr val="tx1"/>
              </a:solidFill>
            </a:rPr>
            <a:t>Convierte dato numérico a cadena de caracteres</a:t>
          </a:r>
          <a:endParaRPr lang="es-CR" dirty="0">
            <a:solidFill>
              <a:schemeClr val="tx1"/>
            </a:solidFill>
          </a:endParaRPr>
        </a:p>
      </dgm:t>
    </dgm:pt>
    <dgm:pt modelId="{6E748529-8ED4-49D9-B379-ADF0586C003D}" type="parTrans" cxnId="{70FE9EC4-6E99-477A-BE59-0CBC44694194}">
      <dgm:prSet/>
      <dgm:spPr/>
      <dgm:t>
        <a:bodyPr/>
        <a:lstStyle/>
        <a:p>
          <a:endParaRPr lang="es-CR">
            <a:solidFill>
              <a:schemeClr val="tx1"/>
            </a:solidFill>
          </a:endParaRPr>
        </a:p>
      </dgm:t>
    </dgm:pt>
    <dgm:pt modelId="{0A406078-F27B-4DF9-8164-628AA4C9A6F4}" type="sibTrans" cxnId="{70FE9EC4-6E99-477A-BE59-0CBC44694194}">
      <dgm:prSet/>
      <dgm:spPr/>
      <dgm:t>
        <a:bodyPr/>
        <a:lstStyle/>
        <a:p>
          <a:endParaRPr lang="es-CR">
            <a:solidFill>
              <a:schemeClr val="tx1"/>
            </a:solidFill>
          </a:endParaRPr>
        </a:p>
      </dgm:t>
    </dgm:pt>
    <dgm:pt modelId="{F1FC74F6-1D5B-44CA-BD17-B7DA62C4D3F6}">
      <dgm:prSet phldrT="[Texto]"/>
      <dgm:spPr/>
      <dgm:t>
        <a:bodyPr/>
        <a:lstStyle/>
        <a:p>
          <a:r>
            <a:rPr lang="es-CR" dirty="0" smtClean="0">
              <a:solidFill>
                <a:schemeClr val="tx1"/>
              </a:solidFill>
            </a:rPr>
            <a:t>Envía datos por módulo serial</a:t>
          </a:r>
          <a:endParaRPr lang="es-CR" dirty="0">
            <a:solidFill>
              <a:schemeClr val="tx1"/>
            </a:solidFill>
          </a:endParaRPr>
        </a:p>
      </dgm:t>
    </dgm:pt>
    <dgm:pt modelId="{4DC4CB33-8580-4251-B587-D68DD895F633}" type="parTrans" cxnId="{18497F36-C5DC-4AA4-B2B6-26045EF45E12}">
      <dgm:prSet/>
      <dgm:spPr/>
      <dgm:t>
        <a:bodyPr/>
        <a:lstStyle/>
        <a:p>
          <a:endParaRPr lang="es-CR">
            <a:solidFill>
              <a:schemeClr val="tx1"/>
            </a:solidFill>
          </a:endParaRPr>
        </a:p>
      </dgm:t>
    </dgm:pt>
    <dgm:pt modelId="{8CC4F65A-BE49-4626-A89E-08B84E4774C7}" type="sibTrans" cxnId="{18497F36-C5DC-4AA4-B2B6-26045EF45E12}">
      <dgm:prSet/>
      <dgm:spPr/>
      <dgm:t>
        <a:bodyPr/>
        <a:lstStyle/>
        <a:p>
          <a:endParaRPr lang="es-CR">
            <a:solidFill>
              <a:schemeClr val="tx1"/>
            </a:solidFill>
          </a:endParaRPr>
        </a:p>
      </dgm:t>
    </dgm:pt>
    <dgm:pt modelId="{26F16AB2-6387-4957-841C-92AF898C3892}">
      <dgm:prSet phldrT="[Texto]"/>
      <dgm:spPr/>
      <dgm:t>
        <a:bodyPr/>
        <a:lstStyle/>
        <a:p>
          <a:r>
            <a:rPr lang="es-CR" dirty="0" smtClean="0">
              <a:solidFill>
                <a:schemeClr val="tx1"/>
              </a:solidFill>
            </a:rPr>
            <a:t>Retardo </a:t>
          </a:r>
          <a:endParaRPr lang="es-CR" dirty="0">
            <a:solidFill>
              <a:schemeClr val="tx1"/>
            </a:solidFill>
          </a:endParaRPr>
        </a:p>
      </dgm:t>
    </dgm:pt>
    <dgm:pt modelId="{603C1424-43E5-452A-A939-AC6D7239885C}" type="parTrans" cxnId="{9DED18E3-92F8-4C31-B0D0-81E1382F5102}">
      <dgm:prSet/>
      <dgm:spPr/>
      <dgm:t>
        <a:bodyPr/>
        <a:lstStyle/>
        <a:p>
          <a:endParaRPr lang="es-CR">
            <a:solidFill>
              <a:schemeClr val="tx1"/>
            </a:solidFill>
          </a:endParaRPr>
        </a:p>
      </dgm:t>
    </dgm:pt>
    <dgm:pt modelId="{FC54B95A-5827-49F4-9EC3-DAC8BA7EF5D7}" type="sibTrans" cxnId="{9DED18E3-92F8-4C31-B0D0-81E1382F5102}">
      <dgm:prSet/>
      <dgm:spPr/>
      <dgm:t>
        <a:bodyPr/>
        <a:lstStyle/>
        <a:p>
          <a:endParaRPr lang="es-CR">
            <a:solidFill>
              <a:schemeClr val="tx1"/>
            </a:solidFill>
          </a:endParaRPr>
        </a:p>
      </dgm:t>
    </dgm:pt>
    <dgm:pt modelId="{7E500EA6-E418-4F5E-A643-49F20D27B6A3}" type="pres">
      <dgm:prSet presAssocID="{D0A250A4-A145-42F5-83A0-97A854BD46FD}" presName="Name0" presStyleCnt="0">
        <dgm:presLayoutVars>
          <dgm:dir/>
          <dgm:resizeHandles/>
        </dgm:presLayoutVars>
      </dgm:prSet>
      <dgm:spPr/>
      <dgm:t>
        <a:bodyPr/>
        <a:lstStyle/>
        <a:p>
          <a:endParaRPr lang="es-EC"/>
        </a:p>
      </dgm:t>
    </dgm:pt>
    <dgm:pt modelId="{D6D7718C-F574-4526-B1E7-64C7473BF87C}" type="pres">
      <dgm:prSet presAssocID="{A5E19E89-22F5-457D-BFE8-17E1B24DBF6A}" presName="compNode" presStyleCnt="0"/>
      <dgm:spPr/>
    </dgm:pt>
    <dgm:pt modelId="{58AE354A-4291-4218-AD10-2434773C867B}" type="pres">
      <dgm:prSet presAssocID="{A5E19E89-22F5-457D-BFE8-17E1B24DBF6A}" presName="dummyConnPt" presStyleCnt="0"/>
      <dgm:spPr/>
    </dgm:pt>
    <dgm:pt modelId="{8EF66215-FE32-4B19-B248-F9F13559BA50}" type="pres">
      <dgm:prSet presAssocID="{A5E19E89-22F5-457D-BFE8-17E1B24DBF6A}" presName="node" presStyleLbl="node1" presStyleIdx="0" presStyleCnt="6">
        <dgm:presLayoutVars>
          <dgm:bulletEnabled val="1"/>
        </dgm:presLayoutVars>
      </dgm:prSet>
      <dgm:spPr/>
      <dgm:t>
        <a:bodyPr/>
        <a:lstStyle/>
        <a:p>
          <a:endParaRPr lang="es-CR"/>
        </a:p>
      </dgm:t>
    </dgm:pt>
    <dgm:pt modelId="{6967D30F-28CE-4668-9AF9-F848F49BFA52}" type="pres">
      <dgm:prSet presAssocID="{1C4BCD71-106B-45C7-A6F3-EE70E8385256}" presName="sibTrans" presStyleLbl="bgSibTrans2D1" presStyleIdx="0" presStyleCnt="5"/>
      <dgm:spPr/>
      <dgm:t>
        <a:bodyPr/>
        <a:lstStyle/>
        <a:p>
          <a:endParaRPr lang="es-EC"/>
        </a:p>
      </dgm:t>
    </dgm:pt>
    <dgm:pt modelId="{91D38920-2F4B-4299-A59B-AE5D5AA90E35}" type="pres">
      <dgm:prSet presAssocID="{798505C8-5733-4E3B-A0CF-D888857B4869}" presName="compNode" presStyleCnt="0"/>
      <dgm:spPr/>
    </dgm:pt>
    <dgm:pt modelId="{FF9C9A46-2DF7-495C-90C9-3EA5A7C9769E}" type="pres">
      <dgm:prSet presAssocID="{798505C8-5733-4E3B-A0CF-D888857B4869}" presName="dummyConnPt" presStyleCnt="0"/>
      <dgm:spPr/>
    </dgm:pt>
    <dgm:pt modelId="{55FA5E4A-DD4A-454D-A8E7-29BA9A8BE57A}" type="pres">
      <dgm:prSet presAssocID="{798505C8-5733-4E3B-A0CF-D888857B4869}" presName="node" presStyleLbl="node1" presStyleIdx="1" presStyleCnt="6">
        <dgm:presLayoutVars>
          <dgm:bulletEnabled val="1"/>
        </dgm:presLayoutVars>
      </dgm:prSet>
      <dgm:spPr/>
      <dgm:t>
        <a:bodyPr/>
        <a:lstStyle/>
        <a:p>
          <a:endParaRPr lang="es-CR"/>
        </a:p>
      </dgm:t>
    </dgm:pt>
    <dgm:pt modelId="{BAA625B4-2974-41BC-86BD-3A2B348CA8F5}" type="pres">
      <dgm:prSet presAssocID="{A4DDF847-6C49-4102-83E3-F3A003FFE299}" presName="sibTrans" presStyleLbl="bgSibTrans2D1" presStyleIdx="1" presStyleCnt="5"/>
      <dgm:spPr/>
      <dgm:t>
        <a:bodyPr/>
        <a:lstStyle/>
        <a:p>
          <a:endParaRPr lang="es-EC"/>
        </a:p>
      </dgm:t>
    </dgm:pt>
    <dgm:pt modelId="{04F32445-09A2-4113-8B03-DBAB533B1F40}" type="pres">
      <dgm:prSet presAssocID="{704771A2-2110-4A99-8DA5-2929E304FE1D}" presName="compNode" presStyleCnt="0"/>
      <dgm:spPr/>
    </dgm:pt>
    <dgm:pt modelId="{B9AC6A8C-7E17-4F32-BC76-8DEE40BBB2F1}" type="pres">
      <dgm:prSet presAssocID="{704771A2-2110-4A99-8DA5-2929E304FE1D}" presName="dummyConnPt" presStyleCnt="0"/>
      <dgm:spPr/>
    </dgm:pt>
    <dgm:pt modelId="{A9C51614-B934-48D8-AAF7-BA16493318FF}" type="pres">
      <dgm:prSet presAssocID="{704771A2-2110-4A99-8DA5-2929E304FE1D}" presName="node" presStyleLbl="node1" presStyleIdx="2" presStyleCnt="6">
        <dgm:presLayoutVars>
          <dgm:bulletEnabled val="1"/>
        </dgm:presLayoutVars>
      </dgm:prSet>
      <dgm:spPr/>
      <dgm:t>
        <a:bodyPr/>
        <a:lstStyle/>
        <a:p>
          <a:endParaRPr lang="es-CR"/>
        </a:p>
      </dgm:t>
    </dgm:pt>
    <dgm:pt modelId="{D9E0E9A5-CD59-449D-8CD8-C5EBDEE57EFC}" type="pres">
      <dgm:prSet presAssocID="{E85DE169-5785-4293-A4C5-10023D4E68CF}" presName="sibTrans" presStyleLbl="bgSibTrans2D1" presStyleIdx="2" presStyleCnt="5"/>
      <dgm:spPr/>
      <dgm:t>
        <a:bodyPr/>
        <a:lstStyle/>
        <a:p>
          <a:endParaRPr lang="es-EC"/>
        </a:p>
      </dgm:t>
    </dgm:pt>
    <dgm:pt modelId="{0DCC0BEF-9D9D-4F40-8FAE-687FD19D5195}" type="pres">
      <dgm:prSet presAssocID="{3B3AE87B-419C-410A-A21E-9B1B26BA33A1}" presName="compNode" presStyleCnt="0"/>
      <dgm:spPr/>
    </dgm:pt>
    <dgm:pt modelId="{C372CAA6-A977-47B4-A57D-C552C3F1C8CC}" type="pres">
      <dgm:prSet presAssocID="{3B3AE87B-419C-410A-A21E-9B1B26BA33A1}" presName="dummyConnPt" presStyleCnt="0"/>
      <dgm:spPr/>
    </dgm:pt>
    <dgm:pt modelId="{7F4B979E-6597-4AEA-BD0D-C91145B8B9E6}" type="pres">
      <dgm:prSet presAssocID="{3B3AE87B-419C-410A-A21E-9B1B26BA33A1}" presName="node" presStyleLbl="node1" presStyleIdx="3" presStyleCnt="6">
        <dgm:presLayoutVars>
          <dgm:bulletEnabled val="1"/>
        </dgm:presLayoutVars>
      </dgm:prSet>
      <dgm:spPr/>
      <dgm:t>
        <a:bodyPr/>
        <a:lstStyle/>
        <a:p>
          <a:endParaRPr lang="es-CR"/>
        </a:p>
      </dgm:t>
    </dgm:pt>
    <dgm:pt modelId="{BBD1EEC6-FF47-4DBA-877D-B665E9F59A5B}" type="pres">
      <dgm:prSet presAssocID="{0A406078-F27B-4DF9-8164-628AA4C9A6F4}" presName="sibTrans" presStyleLbl="bgSibTrans2D1" presStyleIdx="3" presStyleCnt="5"/>
      <dgm:spPr/>
      <dgm:t>
        <a:bodyPr/>
        <a:lstStyle/>
        <a:p>
          <a:endParaRPr lang="es-EC"/>
        </a:p>
      </dgm:t>
    </dgm:pt>
    <dgm:pt modelId="{79CA6DD6-9412-4733-9D4B-A8D402FBF203}" type="pres">
      <dgm:prSet presAssocID="{F1FC74F6-1D5B-44CA-BD17-B7DA62C4D3F6}" presName="compNode" presStyleCnt="0"/>
      <dgm:spPr/>
    </dgm:pt>
    <dgm:pt modelId="{3FF9A243-E097-4486-B695-D8976410DB25}" type="pres">
      <dgm:prSet presAssocID="{F1FC74F6-1D5B-44CA-BD17-B7DA62C4D3F6}" presName="dummyConnPt" presStyleCnt="0"/>
      <dgm:spPr/>
    </dgm:pt>
    <dgm:pt modelId="{585A511A-26AA-4802-B817-28736F766B8F}" type="pres">
      <dgm:prSet presAssocID="{F1FC74F6-1D5B-44CA-BD17-B7DA62C4D3F6}" presName="node" presStyleLbl="node1" presStyleIdx="4" presStyleCnt="6">
        <dgm:presLayoutVars>
          <dgm:bulletEnabled val="1"/>
        </dgm:presLayoutVars>
      </dgm:prSet>
      <dgm:spPr/>
      <dgm:t>
        <a:bodyPr/>
        <a:lstStyle/>
        <a:p>
          <a:endParaRPr lang="es-CR"/>
        </a:p>
      </dgm:t>
    </dgm:pt>
    <dgm:pt modelId="{7131CB95-1E10-4638-9793-B684531D87D3}" type="pres">
      <dgm:prSet presAssocID="{8CC4F65A-BE49-4626-A89E-08B84E4774C7}" presName="sibTrans" presStyleLbl="bgSibTrans2D1" presStyleIdx="4" presStyleCnt="5"/>
      <dgm:spPr/>
      <dgm:t>
        <a:bodyPr/>
        <a:lstStyle/>
        <a:p>
          <a:endParaRPr lang="es-EC"/>
        </a:p>
      </dgm:t>
    </dgm:pt>
    <dgm:pt modelId="{7F167728-3C3D-456F-A04B-848E6BE9C565}" type="pres">
      <dgm:prSet presAssocID="{26F16AB2-6387-4957-841C-92AF898C3892}" presName="compNode" presStyleCnt="0"/>
      <dgm:spPr/>
    </dgm:pt>
    <dgm:pt modelId="{03AF562B-CF5D-42B0-B004-F3B2E4534B50}" type="pres">
      <dgm:prSet presAssocID="{26F16AB2-6387-4957-841C-92AF898C3892}" presName="dummyConnPt" presStyleCnt="0"/>
      <dgm:spPr/>
    </dgm:pt>
    <dgm:pt modelId="{F065492C-692E-4D33-B671-3B89ABF33980}" type="pres">
      <dgm:prSet presAssocID="{26F16AB2-6387-4957-841C-92AF898C3892}" presName="node" presStyleLbl="node1" presStyleIdx="5" presStyleCnt="6" custLinFactNeighborY="-2369">
        <dgm:presLayoutVars>
          <dgm:bulletEnabled val="1"/>
        </dgm:presLayoutVars>
      </dgm:prSet>
      <dgm:spPr/>
      <dgm:t>
        <a:bodyPr/>
        <a:lstStyle/>
        <a:p>
          <a:endParaRPr lang="es-CR"/>
        </a:p>
      </dgm:t>
    </dgm:pt>
  </dgm:ptLst>
  <dgm:cxnLst>
    <dgm:cxn modelId="{9DED18E3-92F8-4C31-B0D0-81E1382F5102}" srcId="{D0A250A4-A145-42F5-83A0-97A854BD46FD}" destId="{26F16AB2-6387-4957-841C-92AF898C3892}" srcOrd="5" destOrd="0" parTransId="{603C1424-43E5-452A-A939-AC6D7239885C}" sibTransId="{FC54B95A-5827-49F4-9EC3-DAC8BA7EF5D7}"/>
    <dgm:cxn modelId="{184A9EBA-4B4B-4709-B7E1-D07D81CBEF23}" type="presOf" srcId="{8CC4F65A-BE49-4626-A89E-08B84E4774C7}" destId="{7131CB95-1E10-4638-9793-B684531D87D3}" srcOrd="0" destOrd="0" presId="urn:microsoft.com/office/officeart/2005/8/layout/bProcess4"/>
    <dgm:cxn modelId="{2FEDDD7F-3F61-4EC6-89CC-F5B2A7E8790A}" type="presOf" srcId="{26F16AB2-6387-4957-841C-92AF898C3892}" destId="{F065492C-692E-4D33-B671-3B89ABF33980}" srcOrd="0" destOrd="0" presId="urn:microsoft.com/office/officeart/2005/8/layout/bProcess4"/>
    <dgm:cxn modelId="{8A592017-A258-43FF-BEBE-38AF5531E7A1}" type="presOf" srcId="{704771A2-2110-4A99-8DA5-2929E304FE1D}" destId="{A9C51614-B934-48D8-AAF7-BA16493318FF}" srcOrd="0" destOrd="0" presId="urn:microsoft.com/office/officeart/2005/8/layout/bProcess4"/>
    <dgm:cxn modelId="{BBC4C8DA-079E-4F4C-9A25-C91AD8ABCC1A}" type="presOf" srcId="{1C4BCD71-106B-45C7-A6F3-EE70E8385256}" destId="{6967D30F-28CE-4668-9AF9-F848F49BFA52}" srcOrd="0" destOrd="0" presId="urn:microsoft.com/office/officeart/2005/8/layout/bProcess4"/>
    <dgm:cxn modelId="{AE115B5C-2881-4D09-964A-EAADE0624153}" type="presOf" srcId="{A4DDF847-6C49-4102-83E3-F3A003FFE299}" destId="{BAA625B4-2974-41BC-86BD-3A2B348CA8F5}" srcOrd="0" destOrd="0" presId="urn:microsoft.com/office/officeart/2005/8/layout/bProcess4"/>
    <dgm:cxn modelId="{B2255D8E-9BA8-4AC3-A9A6-5B9D143A5D8E}" type="presOf" srcId="{3B3AE87B-419C-410A-A21E-9B1B26BA33A1}" destId="{7F4B979E-6597-4AEA-BD0D-C91145B8B9E6}" srcOrd="0" destOrd="0" presId="urn:microsoft.com/office/officeart/2005/8/layout/bProcess4"/>
    <dgm:cxn modelId="{6BCDDB72-0DD5-4247-A549-9ADA1AA291D5}" type="presOf" srcId="{E85DE169-5785-4293-A4C5-10023D4E68CF}" destId="{D9E0E9A5-CD59-449D-8CD8-C5EBDEE57EFC}" srcOrd="0" destOrd="0" presId="urn:microsoft.com/office/officeart/2005/8/layout/bProcess4"/>
    <dgm:cxn modelId="{33C4BFC1-B52C-4A68-A3F2-DF9BCB8CB6C0}" type="presOf" srcId="{798505C8-5733-4E3B-A0CF-D888857B4869}" destId="{55FA5E4A-DD4A-454D-A8E7-29BA9A8BE57A}" srcOrd="0" destOrd="0" presId="urn:microsoft.com/office/officeart/2005/8/layout/bProcess4"/>
    <dgm:cxn modelId="{18497F36-C5DC-4AA4-B2B6-26045EF45E12}" srcId="{D0A250A4-A145-42F5-83A0-97A854BD46FD}" destId="{F1FC74F6-1D5B-44CA-BD17-B7DA62C4D3F6}" srcOrd="4" destOrd="0" parTransId="{4DC4CB33-8580-4251-B587-D68DD895F633}" sibTransId="{8CC4F65A-BE49-4626-A89E-08B84E4774C7}"/>
    <dgm:cxn modelId="{6C863691-8370-4F52-A09C-896AA08406DD}" type="presOf" srcId="{0A406078-F27B-4DF9-8164-628AA4C9A6F4}" destId="{BBD1EEC6-FF47-4DBA-877D-B665E9F59A5B}" srcOrd="0" destOrd="0" presId="urn:microsoft.com/office/officeart/2005/8/layout/bProcess4"/>
    <dgm:cxn modelId="{B0AA224E-8280-4131-81E9-9F15A54A8370}" type="presOf" srcId="{A5E19E89-22F5-457D-BFE8-17E1B24DBF6A}" destId="{8EF66215-FE32-4B19-B248-F9F13559BA50}" srcOrd="0" destOrd="0" presId="urn:microsoft.com/office/officeart/2005/8/layout/bProcess4"/>
    <dgm:cxn modelId="{72E2B5EE-191D-4502-B1DC-649A0ED8FF75}" srcId="{D0A250A4-A145-42F5-83A0-97A854BD46FD}" destId="{A5E19E89-22F5-457D-BFE8-17E1B24DBF6A}" srcOrd="0" destOrd="0" parTransId="{18D83D88-3B80-4B0A-BB8A-98DC7F2C351C}" sibTransId="{1C4BCD71-106B-45C7-A6F3-EE70E8385256}"/>
    <dgm:cxn modelId="{70FE9EC4-6E99-477A-BE59-0CBC44694194}" srcId="{D0A250A4-A145-42F5-83A0-97A854BD46FD}" destId="{3B3AE87B-419C-410A-A21E-9B1B26BA33A1}" srcOrd="3" destOrd="0" parTransId="{6E748529-8ED4-49D9-B379-ADF0586C003D}" sibTransId="{0A406078-F27B-4DF9-8164-628AA4C9A6F4}"/>
    <dgm:cxn modelId="{76C115F6-E7C5-49A6-8D45-5342BED47F5E}" type="presOf" srcId="{D0A250A4-A145-42F5-83A0-97A854BD46FD}" destId="{7E500EA6-E418-4F5E-A643-49F20D27B6A3}" srcOrd="0" destOrd="0" presId="urn:microsoft.com/office/officeart/2005/8/layout/bProcess4"/>
    <dgm:cxn modelId="{1E69F98F-0961-4656-9B83-278A92452565}" srcId="{D0A250A4-A145-42F5-83A0-97A854BD46FD}" destId="{704771A2-2110-4A99-8DA5-2929E304FE1D}" srcOrd="2" destOrd="0" parTransId="{557AD51A-3F1A-4D4C-81F3-6505004022D4}" sibTransId="{E85DE169-5785-4293-A4C5-10023D4E68CF}"/>
    <dgm:cxn modelId="{9FA6F643-638A-4545-B031-7ACB3D7150EE}" srcId="{D0A250A4-A145-42F5-83A0-97A854BD46FD}" destId="{798505C8-5733-4E3B-A0CF-D888857B4869}" srcOrd="1" destOrd="0" parTransId="{95611F2D-F70D-4B68-8C37-16260700166F}" sibTransId="{A4DDF847-6C49-4102-83E3-F3A003FFE299}"/>
    <dgm:cxn modelId="{9ECF8523-7221-44D4-B40E-5ED755356050}" type="presOf" srcId="{F1FC74F6-1D5B-44CA-BD17-B7DA62C4D3F6}" destId="{585A511A-26AA-4802-B817-28736F766B8F}" srcOrd="0" destOrd="0" presId="urn:microsoft.com/office/officeart/2005/8/layout/bProcess4"/>
    <dgm:cxn modelId="{92F73105-8CB2-4550-9C62-B210F77DCBBF}" type="presParOf" srcId="{7E500EA6-E418-4F5E-A643-49F20D27B6A3}" destId="{D6D7718C-F574-4526-B1E7-64C7473BF87C}" srcOrd="0" destOrd="0" presId="urn:microsoft.com/office/officeart/2005/8/layout/bProcess4"/>
    <dgm:cxn modelId="{D5D0643E-EF0C-460A-998F-64124592EF70}" type="presParOf" srcId="{D6D7718C-F574-4526-B1E7-64C7473BF87C}" destId="{58AE354A-4291-4218-AD10-2434773C867B}" srcOrd="0" destOrd="0" presId="urn:microsoft.com/office/officeart/2005/8/layout/bProcess4"/>
    <dgm:cxn modelId="{E208E4C5-F408-425D-8AFC-D0F7F82346C3}" type="presParOf" srcId="{D6D7718C-F574-4526-B1E7-64C7473BF87C}" destId="{8EF66215-FE32-4B19-B248-F9F13559BA50}" srcOrd="1" destOrd="0" presId="urn:microsoft.com/office/officeart/2005/8/layout/bProcess4"/>
    <dgm:cxn modelId="{C145A4A6-FC57-4F2E-9D61-441E2F09E571}" type="presParOf" srcId="{7E500EA6-E418-4F5E-A643-49F20D27B6A3}" destId="{6967D30F-28CE-4668-9AF9-F848F49BFA52}" srcOrd="1" destOrd="0" presId="urn:microsoft.com/office/officeart/2005/8/layout/bProcess4"/>
    <dgm:cxn modelId="{C36C566A-35B9-4287-BC9F-D3D972C92778}" type="presParOf" srcId="{7E500EA6-E418-4F5E-A643-49F20D27B6A3}" destId="{91D38920-2F4B-4299-A59B-AE5D5AA90E35}" srcOrd="2" destOrd="0" presId="urn:microsoft.com/office/officeart/2005/8/layout/bProcess4"/>
    <dgm:cxn modelId="{2CA412A2-7E56-4B8F-BE44-863320326800}" type="presParOf" srcId="{91D38920-2F4B-4299-A59B-AE5D5AA90E35}" destId="{FF9C9A46-2DF7-495C-90C9-3EA5A7C9769E}" srcOrd="0" destOrd="0" presId="urn:microsoft.com/office/officeart/2005/8/layout/bProcess4"/>
    <dgm:cxn modelId="{4E8A937A-60F5-4116-A8B4-6B9D3F80DB0D}" type="presParOf" srcId="{91D38920-2F4B-4299-A59B-AE5D5AA90E35}" destId="{55FA5E4A-DD4A-454D-A8E7-29BA9A8BE57A}" srcOrd="1" destOrd="0" presId="urn:microsoft.com/office/officeart/2005/8/layout/bProcess4"/>
    <dgm:cxn modelId="{58EAFA2C-4813-45E2-9550-027EB0341B9A}" type="presParOf" srcId="{7E500EA6-E418-4F5E-A643-49F20D27B6A3}" destId="{BAA625B4-2974-41BC-86BD-3A2B348CA8F5}" srcOrd="3" destOrd="0" presId="urn:microsoft.com/office/officeart/2005/8/layout/bProcess4"/>
    <dgm:cxn modelId="{0C22DED3-0AA9-48FB-96AA-F9BC003B064B}" type="presParOf" srcId="{7E500EA6-E418-4F5E-A643-49F20D27B6A3}" destId="{04F32445-09A2-4113-8B03-DBAB533B1F40}" srcOrd="4" destOrd="0" presId="urn:microsoft.com/office/officeart/2005/8/layout/bProcess4"/>
    <dgm:cxn modelId="{783590BA-691E-4B82-8710-7D6804FED117}" type="presParOf" srcId="{04F32445-09A2-4113-8B03-DBAB533B1F40}" destId="{B9AC6A8C-7E17-4F32-BC76-8DEE40BBB2F1}" srcOrd="0" destOrd="0" presId="urn:microsoft.com/office/officeart/2005/8/layout/bProcess4"/>
    <dgm:cxn modelId="{701082A6-2BD3-413E-B075-5BDFC7EF9B46}" type="presParOf" srcId="{04F32445-09A2-4113-8B03-DBAB533B1F40}" destId="{A9C51614-B934-48D8-AAF7-BA16493318FF}" srcOrd="1" destOrd="0" presId="urn:microsoft.com/office/officeart/2005/8/layout/bProcess4"/>
    <dgm:cxn modelId="{025BAD29-F6EE-487E-822D-24E3CF45D5BB}" type="presParOf" srcId="{7E500EA6-E418-4F5E-A643-49F20D27B6A3}" destId="{D9E0E9A5-CD59-449D-8CD8-C5EBDEE57EFC}" srcOrd="5" destOrd="0" presId="urn:microsoft.com/office/officeart/2005/8/layout/bProcess4"/>
    <dgm:cxn modelId="{D51532A3-50B3-4A5B-AC16-C19A416469C3}" type="presParOf" srcId="{7E500EA6-E418-4F5E-A643-49F20D27B6A3}" destId="{0DCC0BEF-9D9D-4F40-8FAE-687FD19D5195}" srcOrd="6" destOrd="0" presId="urn:microsoft.com/office/officeart/2005/8/layout/bProcess4"/>
    <dgm:cxn modelId="{614BA892-3442-4EB7-8EDD-7D362FECE03D}" type="presParOf" srcId="{0DCC0BEF-9D9D-4F40-8FAE-687FD19D5195}" destId="{C372CAA6-A977-47B4-A57D-C552C3F1C8CC}" srcOrd="0" destOrd="0" presId="urn:microsoft.com/office/officeart/2005/8/layout/bProcess4"/>
    <dgm:cxn modelId="{D52D09A7-15CA-4873-AABA-E809EB5E9D6B}" type="presParOf" srcId="{0DCC0BEF-9D9D-4F40-8FAE-687FD19D5195}" destId="{7F4B979E-6597-4AEA-BD0D-C91145B8B9E6}" srcOrd="1" destOrd="0" presId="urn:microsoft.com/office/officeart/2005/8/layout/bProcess4"/>
    <dgm:cxn modelId="{266A2FC1-513C-46BB-8397-FCFF7E248AEB}" type="presParOf" srcId="{7E500EA6-E418-4F5E-A643-49F20D27B6A3}" destId="{BBD1EEC6-FF47-4DBA-877D-B665E9F59A5B}" srcOrd="7" destOrd="0" presId="urn:microsoft.com/office/officeart/2005/8/layout/bProcess4"/>
    <dgm:cxn modelId="{EC565F73-99F5-49DC-8A03-40C87D99817C}" type="presParOf" srcId="{7E500EA6-E418-4F5E-A643-49F20D27B6A3}" destId="{79CA6DD6-9412-4733-9D4B-A8D402FBF203}" srcOrd="8" destOrd="0" presId="urn:microsoft.com/office/officeart/2005/8/layout/bProcess4"/>
    <dgm:cxn modelId="{FFE838CC-637C-411C-A774-02B2B40E49B5}" type="presParOf" srcId="{79CA6DD6-9412-4733-9D4B-A8D402FBF203}" destId="{3FF9A243-E097-4486-B695-D8976410DB25}" srcOrd="0" destOrd="0" presId="urn:microsoft.com/office/officeart/2005/8/layout/bProcess4"/>
    <dgm:cxn modelId="{E2F8CCFC-FDCD-442F-B4EC-850E9FF52154}" type="presParOf" srcId="{79CA6DD6-9412-4733-9D4B-A8D402FBF203}" destId="{585A511A-26AA-4802-B817-28736F766B8F}" srcOrd="1" destOrd="0" presId="urn:microsoft.com/office/officeart/2005/8/layout/bProcess4"/>
    <dgm:cxn modelId="{8F662435-78B9-47CF-909F-6183CD67FA04}" type="presParOf" srcId="{7E500EA6-E418-4F5E-A643-49F20D27B6A3}" destId="{7131CB95-1E10-4638-9793-B684531D87D3}" srcOrd="9" destOrd="0" presId="urn:microsoft.com/office/officeart/2005/8/layout/bProcess4"/>
    <dgm:cxn modelId="{FB95CEEF-44A9-480F-9E27-BDBDC88AB576}" type="presParOf" srcId="{7E500EA6-E418-4F5E-A643-49F20D27B6A3}" destId="{7F167728-3C3D-456F-A04B-848E6BE9C565}" srcOrd="10" destOrd="0" presId="urn:microsoft.com/office/officeart/2005/8/layout/bProcess4"/>
    <dgm:cxn modelId="{FB661490-7EBA-4A24-86FD-2D703386BAC2}" type="presParOf" srcId="{7F167728-3C3D-456F-A04B-848E6BE9C565}" destId="{03AF562B-CF5D-42B0-B004-F3B2E4534B50}" srcOrd="0" destOrd="0" presId="urn:microsoft.com/office/officeart/2005/8/layout/bProcess4"/>
    <dgm:cxn modelId="{1DE0270B-1681-43F5-B46E-E493D513EA79}" type="presParOf" srcId="{7F167728-3C3D-456F-A04B-848E6BE9C565}" destId="{F065492C-692E-4D33-B671-3B89ABF33980}" srcOrd="1" destOrd="0" presId="urn:microsoft.com/office/officeart/2005/8/layout/b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0A250A4-A145-42F5-83A0-97A854BD46FD}" type="doc">
      <dgm:prSet loTypeId="urn:microsoft.com/office/officeart/2005/8/layout/bProcess4" loCatId="process" qsTypeId="urn:microsoft.com/office/officeart/2005/8/quickstyle/3d1" qsCatId="3D" csTypeId="urn:microsoft.com/office/officeart/2005/8/colors/colorful2" csCatId="colorful" phldr="1"/>
      <dgm:spPr/>
      <dgm:t>
        <a:bodyPr/>
        <a:lstStyle/>
        <a:p>
          <a:endParaRPr lang="es-CR"/>
        </a:p>
      </dgm:t>
    </dgm:pt>
    <dgm:pt modelId="{A5E19E89-22F5-457D-BFE8-17E1B24DBF6A}">
      <dgm:prSet phldrT="[Texto]"/>
      <dgm:spPr/>
      <dgm:t>
        <a:bodyPr/>
        <a:lstStyle/>
        <a:p>
          <a:r>
            <a:rPr lang="es-CR" dirty="0" smtClean="0">
              <a:solidFill>
                <a:schemeClr val="tx1"/>
              </a:solidFill>
            </a:rPr>
            <a:t>Selector Almacenamiento SD</a:t>
          </a:r>
          <a:endParaRPr lang="es-CR" dirty="0">
            <a:solidFill>
              <a:schemeClr val="tx1"/>
            </a:solidFill>
          </a:endParaRPr>
        </a:p>
      </dgm:t>
    </dgm:pt>
    <dgm:pt modelId="{18D83D88-3B80-4B0A-BB8A-98DC7F2C351C}" type="parTrans" cxnId="{72E2B5EE-191D-4502-B1DC-649A0ED8FF75}">
      <dgm:prSet/>
      <dgm:spPr/>
      <dgm:t>
        <a:bodyPr/>
        <a:lstStyle/>
        <a:p>
          <a:endParaRPr lang="es-CR">
            <a:solidFill>
              <a:schemeClr val="tx1"/>
            </a:solidFill>
          </a:endParaRPr>
        </a:p>
      </dgm:t>
    </dgm:pt>
    <dgm:pt modelId="{1C4BCD71-106B-45C7-A6F3-EE70E8385256}" type="sibTrans" cxnId="{72E2B5EE-191D-4502-B1DC-649A0ED8FF75}">
      <dgm:prSet/>
      <dgm:spPr/>
      <dgm:t>
        <a:bodyPr/>
        <a:lstStyle/>
        <a:p>
          <a:endParaRPr lang="es-CR">
            <a:solidFill>
              <a:schemeClr val="tx1"/>
            </a:solidFill>
          </a:endParaRPr>
        </a:p>
      </dgm:t>
    </dgm:pt>
    <dgm:pt modelId="{798505C8-5733-4E3B-A0CF-D888857B4869}">
      <dgm:prSet phldrT="[Texto]"/>
      <dgm:spPr/>
      <dgm:t>
        <a:bodyPr/>
        <a:lstStyle/>
        <a:p>
          <a:r>
            <a:rPr lang="es-CR" dirty="0" smtClean="0">
              <a:solidFill>
                <a:schemeClr val="tx1"/>
              </a:solidFill>
            </a:rPr>
            <a:t>Inicializa Módulo SD</a:t>
          </a:r>
          <a:endParaRPr lang="es-CR" dirty="0">
            <a:solidFill>
              <a:schemeClr val="tx1"/>
            </a:solidFill>
          </a:endParaRPr>
        </a:p>
      </dgm:t>
    </dgm:pt>
    <dgm:pt modelId="{95611F2D-F70D-4B68-8C37-16260700166F}" type="parTrans" cxnId="{9FA6F643-638A-4545-B031-7ACB3D7150EE}">
      <dgm:prSet/>
      <dgm:spPr/>
      <dgm:t>
        <a:bodyPr/>
        <a:lstStyle/>
        <a:p>
          <a:endParaRPr lang="es-CR">
            <a:solidFill>
              <a:schemeClr val="tx1"/>
            </a:solidFill>
          </a:endParaRPr>
        </a:p>
      </dgm:t>
    </dgm:pt>
    <dgm:pt modelId="{A4DDF847-6C49-4102-83E3-F3A003FFE299}" type="sibTrans" cxnId="{9FA6F643-638A-4545-B031-7ACB3D7150EE}">
      <dgm:prSet/>
      <dgm:spPr/>
      <dgm:t>
        <a:bodyPr/>
        <a:lstStyle/>
        <a:p>
          <a:endParaRPr lang="es-CR">
            <a:solidFill>
              <a:schemeClr val="tx1"/>
            </a:solidFill>
          </a:endParaRPr>
        </a:p>
      </dgm:t>
    </dgm:pt>
    <dgm:pt modelId="{704771A2-2110-4A99-8DA5-2929E304FE1D}">
      <dgm:prSet phldrT="[Texto]"/>
      <dgm:spPr/>
      <dgm:t>
        <a:bodyPr/>
        <a:lstStyle/>
        <a:p>
          <a:r>
            <a:rPr lang="es-CR" dirty="0" smtClean="0">
              <a:solidFill>
                <a:schemeClr val="tx1"/>
              </a:solidFill>
            </a:rPr>
            <a:t>Creación de Archivo para almacenar el examen</a:t>
          </a:r>
          <a:endParaRPr lang="es-CR" dirty="0">
            <a:solidFill>
              <a:schemeClr val="tx1"/>
            </a:solidFill>
          </a:endParaRPr>
        </a:p>
      </dgm:t>
    </dgm:pt>
    <dgm:pt modelId="{557AD51A-3F1A-4D4C-81F3-6505004022D4}" type="parTrans" cxnId="{1E69F98F-0961-4656-9B83-278A92452565}">
      <dgm:prSet/>
      <dgm:spPr/>
      <dgm:t>
        <a:bodyPr/>
        <a:lstStyle/>
        <a:p>
          <a:endParaRPr lang="es-CR">
            <a:solidFill>
              <a:schemeClr val="tx1"/>
            </a:solidFill>
          </a:endParaRPr>
        </a:p>
      </dgm:t>
    </dgm:pt>
    <dgm:pt modelId="{E85DE169-5785-4293-A4C5-10023D4E68CF}" type="sibTrans" cxnId="{1E69F98F-0961-4656-9B83-278A92452565}">
      <dgm:prSet/>
      <dgm:spPr/>
      <dgm:t>
        <a:bodyPr/>
        <a:lstStyle/>
        <a:p>
          <a:endParaRPr lang="es-CR">
            <a:solidFill>
              <a:schemeClr val="tx1"/>
            </a:solidFill>
          </a:endParaRPr>
        </a:p>
      </dgm:t>
    </dgm:pt>
    <dgm:pt modelId="{3B3AE87B-419C-410A-A21E-9B1B26BA33A1}">
      <dgm:prSet phldrT="[Texto]"/>
      <dgm:spPr/>
      <dgm:t>
        <a:bodyPr/>
        <a:lstStyle/>
        <a:p>
          <a:r>
            <a:rPr lang="es-CR" dirty="0" smtClean="0">
              <a:solidFill>
                <a:schemeClr val="tx1"/>
              </a:solidFill>
            </a:rPr>
            <a:t>Adquisición de Datos</a:t>
          </a:r>
          <a:endParaRPr lang="es-CR" dirty="0">
            <a:solidFill>
              <a:schemeClr val="tx1"/>
            </a:solidFill>
          </a:endParaRPr>
        </a:p>
      </dgm:t>
    </dgm:pt>
    <dgm:pt modelId="{6E748529-8ED4-49D9-B379-ADF0586C003D}" type="parTrans" cxnId="{70FE9EC4-6E99-477A-BE59-0CBC44694194}">
      <dgm:prSet/>
      <dgm:spPr/>
      <dgm:t>
        <a:bodyPr/>
        <a:lstStyle/>
        <a:p>
          <a:endParaRPr lang="es-CR">
            <a:solidFill>
              <a:schemeClr val="tx1"/>
            </a:solidFill>
          </a:endParaRPr>
        </a:p>
      </dgm:t>
    </dgm:pt>
    <dgm:pt modelId="{0A406078-F27B-4DF9-8164-628AA4C9A6F4}" type="sibTrans" cxnId="{70FE9EC4-6E99-477A-BE59-0CBC44694194}">
      <dgm:prSet/>
      <dgm:spPr/>
      <dgm:t>
        <a:bodyPr/>
        <a:lstStyle/>
        <a:p>
          <a:endParaRPr lang="es-CR">
            <a:solidFill>
              <a:schemeClr val="tx1"/>
            </a:solidFill>
          </a:endParaRPr>
        </a:p>
      </dgm:t>
    </dgm:pt>
    <dgm:pt modelId="{F1FC74F6-1D5B-44CA-BD17-B7DA62C4D3F6}">
      <dgm:prSet phldrT="[Texto]"/>
      <dgm:spPr/>
      <dgm:t>
        <a:bodyPr/>
        <a:lstStyle/>
        <a:p>
          <a:r>
            <a:rPr lang="es-CR" dirty="0" smtClean="0">
              <a:solidFill>
                <a:schemeClr val="tx1"/>
              </a:solidFill>
            </a:rPr>
            <a:t>Almacenamiento de datos SD</a:t>
          </a:r>
          <a:endParaRPr lang="es-CR" dirty="0">
            <a:solidFill>
              <a:schemeClr val="tx1"/>
            </a:solidFill>
          </a:endParaRPr>
        </a:p>
      </dgm:t>
    </dgm:pt>
    <dgm:pt modelId="{4DC4CB33-8580-4251-B587-D68DD895F633}" type="parTrans" cxnId="{18497F36-C5DC-4AA4-B2B6-26045EF45E12}">
      <dgm:prSet/>
      <dgm:spPr/>
      <dgm:t>
        <a:bodyPr/>
        <a:lstStyle/>
        <a:p>
          <a:endParaRPr lang="es-CR">
            <a:solidFill>
              <a:schemeClr val="tx1"/>
            </a:solidFill>
          </a:endParaRPr>
        </a:p>
      </dgm:t>
    </dgm:pt>
    <dgm:pt modelId="{8CC4F65A-BE49-4626-A89E-08B84E4774C7}" type="sibTrans" cxnId="{18497F36-C5DC-4AA4-B2B6-26045EF45E12}">
      <dgm:prSet/>
      <dgm:spPr/>
      <dgm:t>
        <a:bodyPr/>
        <a:lstStyle/>
        <a:p>
          <a:endParaRPr lang="es-CR">
            <a:solidFill>
              <a:schemeClr val="tx1"/>
            </a:solidFill>
          </a:endParaRPr>
        </a:p>
      </dgm:t>
    </dgm:pt>
    <dgm:pt modelId="{26F16AB2-6387-4957-841C-92AF898C3892}">
      <dgm:prSet phldrT="[Texto]"/>
      <dgm:spPr/>
      <dgm:t>
        <a:bodyPr/>
        <a:lstStyle/>
        <a:p>
          <a:r>
            <a:rPr lang="es-CR" dirty="0" smtClean="0">
              <a:solidFill>
                <a:schemeClr val="tx1"/>
              </a:solidFill>
            </a:rPr>
            <a:t>Fin Almacenamiento </a:t>
          </a:r>
          <a:endParaRPr lang="es-CR" dirty="0">
            <a:solidFill>
              <a:schemeClr val="tx1"/>
            </a:solidFill>
          </a:endParaRPr>
        </a:p>
      </dgm:t>
    </dgm:pt>
    <dgm:pt modelId="{603C1424-43E5-452A-A939-AC6D7239885C}" type="parTrans" cxnId="{9DED18E3-92F8-4C31-B0D0-81E1382F5102}">
      <dgm:prSet/>
      <dgm:spPr/>
      <dgm:t>
        <a:bodyPr/>
        <a:lstStyle/>
        <a:p>
          <a:endParaRPr lang="es-CR">
            <a:solidFill>
              <a:schemeClr val="tx1"/>
            </a:solidFill>
          </a:endParaRPr>
        </a:p>
      </dgm:t>
    </dgm:pt>
    <dgm:pt modelId="{FC54B95A-5827-49F4-9EC3-DAC8BA7EF5D7}" type="sibTrans" cxnId="{9DED18E3-92F8-4C31-B0D0-81E1382F5102}">
      <dgm:prSet/>
      <dgm:spPr/>
      <dgm:t>
        <a:bodyPr/>
        <a:lstStyle/>
        <a:p>
          <a:endParaRPr lang="es-CR">
            <a:solidFill>
              <a:schemeClr val="tx1"/>
            </a:solidFill>
          </a:endParaRPr>
        </a:p>
      </dgm:t>
    </dgm:pt>
    <dgm:pt modelId="{7E500EA6-E418-4F5E-A643-49F20D27B6A3}" type="pres">
      <dgm:prSet presAssocID="{D0A250A4-A145-42F5-83A0-97A854BD46FD}" presName="Name0" presStyleCnt="0">
        <dgm:presLayoutVars>
          <dgm:dir/>
          <dgm:resizeHandles/>
        </dgm:presLayoutVars>
      </dgm:prSet>
      <dgm:spPr/>
      <dgm:t>
        <a:bodyPr/>
        <a:lstStyle/>
        <a:p>
          <a:endParaRPr lang="es-EC"/>
        </a:p>
      </dgm:t>
    </dgm:pt>
    <dgm:pt modelId="{D6D7718C-F574-4526-B1E7-64C7473BF87C}" type="pres">
      <dgm:prSet presAssocID="{A5E19E89-22F5-457D-BFE8-17E1B24DBF6A}" presName="compNode" presStyleCnt="0"/>
      <dgm:spPr/>
    </dgm:pt>
    <dgm:pt modelId="{58AE354A-4291-4218-AD10-2434773C867B}" type="pres">
      <dgm:prSet presAssocID="{A5E19E89-22F5-457D-BFE8-17E1B24DBF6A}" presName="dummyConnPt" presStyleCnt="0"/>
      <dgm:spPr/>
    </dgm:pt>
    <dgm:pt modelId="{8EF66215-FE32-4B19-B248-F9F13559BA50}" type="pres">
      <dgm:prSet presAssocID="{A5E19E89-22F5-457D-BFE8-17E1B24DBF6A}" presName="node" presStyleLbl="node1" presStyleIdx="0" presStyleCnt="6">
        <dgm:presLayoutVars>
          <dgm:bulletEnabled val="1"/>
        </dgm:presLayoutVars>
      </dgm:prSet>
      <dgm:spPr/>
      <dgm:t>
        <a:bodyPr/>
        <a:lstStyle/>
        <a:p>
          <a:endParaRPr lang="es-CR"/>
        </a:p>
      </dgm:t>
    </dgm:pt>
    <dgm:pt modelId="{6967D30F-28CE-4668-9AF9-F848F49BFA52}" type="pres">
      <dgm:prSet presAssocID="{1C4BCD71-106B-45C7-A6F3-EE70E8385256}" presName="sibTrans" presStyleLbl="bgSibTrans2D1" presStyleIdx="0" presStyleCnt="5"/>
      <dgm:spPr/>
      <dgm:t>
        <a:bodyPr/>
        <a:lstStyle/>
        <a:p>
          <a:endParaRPr lang="es-EC"/>
        </a:p>
      </dgm:t>
    </dgm:pt>
    <dgm:pt modelId="{91D38920-2F4B-4299-A59B-AE5D5AA90E35}" type="pres">
      <dgm:prSet presAssocID="{798505C8-5733-4E3B-A0CF-D888857B4869}" presName="compNode" presStyleCnt="0"/>
      <dgm:spPr/>
    </dgm:pt>
    <dgm:pt modelId="{FF9C9A46-2DF7-495C-90C9-3EA5A7C9769E}" type="pres">
      <dgm:prSet presAssocID="{798505C8-5733-4E3B-A0CF-D888857B4869}" presName="dummyConnPt" presStyleCnt="0"/>
      <dgm:spPr/>
    </dgm:pt>
    <dgm:pt modelId="{55FA5E4A-DD4A-454D-A8E7-29BA9A8BE57A}" type="pres">
      <dgm:prSet presAssocID="{798505C8-5733-4E3B-A0CF-D888857B4869}" presName="node" presStyleLbl="node1" presStyleIdx="1" presStyleCnt="6">
        <dgm:presLayoutVars>
          <dgm:bulletEnabled val="1"/>
        </dgm:presLayoutVars>
      </dgm:prSet>
      <dgm:spPr/>
      <dgm:t>
        <a:bodyPr/>
        <a:lstStyle/>
        <a:p>
          <a:endParaRPr lang="es-CR"/>
        </a:p>
      </dgm:t>
    </dgm:pt>
    <dgm:pt modelId="{BAA625B4-2974-41BC-86BD-3A2B348CA8F5}" type="pres">
      <dgm:prSet presAssocID="{A4DDF847-6C49-4102-83E3-F3A003FFE299}" presName="sibTrans" presStyleLbl="bgSibTrans2D1" presStyleIdx="1" presStyleCnt="5"/>
      <dgm:spPr/>
      <dgm:t>
        <a:bodyPr/>
        <a:lstStyle/>
        <a:p>
          <a:endParaRPr lang="es-EC"/>
        </a:p>
      </dgm:t>
    </dgm:pt>
    <dgm:pt modelId="{04F32445-09A2-4113-8B03-DBAB533B1F40}" type="pres">
      <dgm:prSet presAssocID="{704771A2-2110-4A99-8DA5-2929E304FE1D}" presName="compNode" presStyleCnt="0"/>
      <dgm:spPr/>
    </dgm:pt>
    <dgm:pt modelId="{B9AC6A8C-7E17-4F32-BC76-8DEE40BBB2F1}" type="pres">
      <dgm:prSet presAssocID="{704771A2-2110-4A99-8DA5-2929E304FE1D}" presName="dummyConnPt" presStyleCnt="0"/>
      <dgm:spPr/>
    </dgm:pt>
    <dgm:pt modelId="{A9C51614-B934-48D8-AAF7-BA16493318FF}" type="pres">
      <dgm:prSet presAssocID="{704771A2-2110-4A99-8DA5-2929E304FE1D}" presName="node" presStyleLbl="node1" presStyleIdx="2" presStyleCnt="6">
        <dgm:presLayoutVars>
          <dgm:bulletEnabled val="1"/>
        </dgm:presLayoutVars>
      </dgm:prSet>
      <dgm:spPr/>
      <dgm:t>
        <a:bodyPr/>
        <a:lstStyle/>
        <a:p>
          <a:endParaRPr lang="es-CR"/>
        </a:p>
      </dgm:t>
    </dgm:pt>
    <dgm:pt modelId="{D9E0E9A5-CD59-449D-8CD8-C5EBDEE57EFC}" type="pres">
      <dgm:prSet presAssocID="{E85DE169-5785-4293-A4C5-10023D4E68CF}" presName="sibTrans" presStyleLbl="bgSibTrans2D1" presStyleIdx="2" presStyleCnt="5"/>
      <dgm:spPr/>
      <dgm:t>
        <a:bodyPr/>
        <a:lstStyle/>
        <a:p>
          <a:endParaRPr lang="es-EC"/>
        </a:p>
      </dgm:t>
    </dgm:pt>
    <dgm:pt modelId="{0DCC0BEF-9D9D-4F40-8FAE-687FD19D5195}" type="pres">
      <dgm:prSet presAssocID="{3B3AE87B-419C-410A-A21E-9B1B26BA33A1}" presName="compNode" presStyleCnt="0"/>
      <dgm:spPr/>
    </dgm:pt>
    <dgm:pt modelId="{C372CAA6-A977-47B4-A57D-C552C3F1C8CC}" type="pres">
      <dgm:prSet presAssocID="{3B3AE87B-419C-410A-A21E-9B1B26BA33A1}" presName="dummyConnPt" presStyleCnt="0"/>
      <dgm:spPr/>
    </dgm:pt>
    <dgm:pt modelId="{7F4B979E-6597-4AEA-BD0D-C91145B8B9E6}" type="pres">
      <dgm:prSet presAssocID="{3B3AE87B-419C-410A-A21E-9B1B26BA33A1}" presName="node" presStyleLbl="node1" presStyleIdx="3" presStyleCnt="6">
        <dgm:presLayoutVars>
          <dgm:bulletEnabled val="1"/>
        </dgm:presLayoutVars>
      </dgm:prSet>
      <dgm:spPr/>
      <dgm:t>
        <a:bodyPr/>
        <a:lstStyle/>
        <a:p>
          <a:endParaRPr lang="es-CR"/>
        </a:p>
      </dgm:t>
    </dgm:pt>
    <dgm:pt modelId="{BBD1EEC6-FF47-4DBA-877D-B665E9F59A5B}" type="pres">
      <dgm:prSet presAssocID="{0A406078-F27B-4DF9-8164-628AA4C9A6F4}" presName="sibTrans" presStyleLbl="bgSibTrans2D1" presStyleIdx="3" presStyleCnt="5"/>
      <dgm:spPr/>
      <dgm:t>
        <a:bodyPr/>
        <a:lstStyle/>
        <a:p>
          <a:endParaRPr lang="es-EC"/>
        </a:p>
      </dgm:t>
    </dgm:pt>
    <dgm:pt modelId="{79CA6DD6-9412-4733-9D4B-A8D402FBF203}" type="pres">
      <dgm:prSet presAssocID="{F1FC74F6-1D5B-44CA-BD17-B7DA62C4D3F6}" presName="compNode" presStyleCnt="0"/>
      <dgm:spPr/>
    </dgm:pt>
    <dgm:pt modelId="{3FF9A243-E097-4486-B695-D8976410DB25}" type="pres">
      <dgm:prSet presAssocID="{F1FC74F6-1D5B-44CA-BD17-B7DA62C4D3F6}" presName="dummyConnPt" presStyleCnt="0"/>
      <dgm:spPr/>
    </dgm:pt>
    <dgm:pt modelId="{585A511A-26AA-4802-B817-28736F766B8F}" type="pres">
      <dgm:prSet presAssocID="{F1FC74F6-1D5B-44CA-BD17-B7DA62C4D3F6}" presName="node" presStyleLbl="node1" presStyleIdx="4" presStyleCnt="6">
        <dgm:presLayoutVars>
          <dgm:bulletEnabled val="1"/>
        </dgm:presLayoutVars>
      </dgm:prSet>
      <dgm:spPr/>
      <dgm:t>
        <a:bodyPr/>
        <a:lstStyle/>
        <a:p>
          <a:endParaRPr lang="es-CR"/>
        </a:p>
      </dgm:t>
    </dgm:pt>
    <dgm:pt modelId="{7131CB95-1E10-4638-9793-B684531D87D3}" type="pres">
      <dgm:prSet presAssocID="{8CC4F65A-BE49-4626-A89E-08B84E4774C7}" presName="sibTrans" presStyleLbl="bgSibTrans2D1" presStyleIdx="4" presStyleCnt="5"/>
      <dgm:spPr/>
      <dgm:t>
        <a:bodyPr/>
        <a:lstStyle/>
        <a:p>
          <a:endParaRPr lang="es-EC"/>
        </a:p>
      </dgm:t>
    </dgm:pt>
    <dgm:pt modelId="{7F167728-3C3D-456F-A04B-848E6BE9C565}" type="pres">
      <dgm:prSet presAssocID="{26F16AB2-6387-4957-841C-92AF898C3892}" presName="compNode" presStyleCnt="0"/>
      <dgm:spPr/>
    </dgm:pt>
    <dgm:pt modelId="{03AF562B-CF5D-42B0-B004-F3B2E4534B50}" type="pres">
      <dgm:prSet presAssocID="{26F16AB2-6387-4957-841C-92AF898C3892}" presName="dummyConnPt" presStyleCnt="0"/>
      <dgm:spPr/>
    </dgm:pt>
    <dgm:pt modelId="{F065492C-692E-4D33-B671-3B89ABF33980}" type="pres">
      <dgm:prSet presAssocID="{26F16AB2-6387-4957-841C-92AF898C3892}" presName="node" presStyleLbl="node1" presStyleIdx="5" presStyleCnt="6" custLinFactNeighborY="-2369">
        <dgm:presLayoutVars>
          <dgm:bulletEnabled val="1"/>
        </dgm:presLayoutVars>
      </dgm:prSet>
      <dgm:spPr/>
      <dgm:t>
        <a:bodyPr/>
        <a:lstStyle/>
        <a:p>
          <a:endParaRPr lang="es-CR"/>
        </a:p>
      </dgm:t>
    </dgm:pt>
  </dgm:ptLst>
  <dgm:cxnLst>
    <dgm:cxn modelId="{9DED18E3-92F8-4C31-B0D0-81E1382F5102}" srcId="{D0A250A4-A145-42F5-83A0-97A854BD46FD}" destId="{26F16AB2-6387-4957-841C-92AF898C3892}" srcOrd="5" destOrd="0" parTransId="{603C1424-43E5-452A-A939-AC6D7239885C}" sibTransId="{FC54B95A-5827-49F4-9EC3-DAC8BA7EF5D7}"/>
    <dgm:cxn modelId="{70FE9EC4-6E99-477A-BE59-0CBC44694194}" srcId="{D0A250A4-A145-42F5-83A0-97A854BD46FD}" destId="{3B3AE87B-419C-410A-A21E-9B1B26BA33A1}" srcOrd="3" destOrd="0" parTransId="{6E748529-8ED4-49D9-B379-ADF0586C003D}" sibTransId="{0A406078-F27B-4DF9-8164-628AA4C9A6F4}"/>
    <dgm:cxn modelId="{D5E06EDA-5DF7-44F6-B611-6BC671F1C470}" type="presOf" srcId="{A4DDF847-6C49-4102-83E3-F3A003FFE299}" destId="{BAA625B4-2974-41BC-86BD-3A2B348CA8F5}" srcOrd="0" destOrd="0" presId="urn:microsoft.com/office/officeart/2005/8/layout/bProcess4"/>
    <dgm:cxn modelId="{38155F84-96A2-495D-BADE-960A4E6CD17A}" type="presOf" srcId="{798505C8-5733-4E3B-A0CF-D888857B4869}" destId="{55FA5E4A-DD4A-454D-A8E7-29BA9A8BE57A}" srcOrd="0" destOrd="0" presId="urn:microsoft.com/office/officeart/2005/8/layout/bProcess4"/>
    <dgm:cxn modelId="{7006874F-A6C3-45C9-8AB7-8186C2254AB0}" type="presOf" srcId="{D0A250A4-A145-42F5-83A0-97A854BD46FD}" destId="{7E500EA6-E418-4F5E-A643-49F20D27B6A3}" srcOrd="0" destOrd="0" presId="urn:microsoft.com/office/officeart/2005/8/layout/bProcess4"/>
    <dgm:cxn modelId="{3A48036D-D535-4608-8672-6E99A7910C43}" type="presOf" srcId="{A5E19E89-22F5-457D-BFE8-17E1B24DBF6A}" destId="{8EF66215-FE32-4B19-B248-F9F13559BA50}" srcOrd="0" destOrd="0" presId="urn:microsoft.com/office/officeart/2005/8/layout/bProcess4"/>
    <dgm:cxn modelId="{F29C8EEE-0BF8-495F-A1AE-B95C72A87911}" type="presOf" srcId="{E85DE169-5785-4293-A4C5-10023D4E68CF}" destId="{D9E0E9A5-CD59-449D-8CD8-C5EBDEE57EFC}" srcOrd="0" destOrd="0" presId="urn:microsoft.com/office/officeart/2005/8/layout/bProcess4"/>
    <dgm:cxn modelId="{A543E8C9-713F-4BBA-82E4-2E950B5C66E1}" type="presOf" srcId="{F1FC74F6-1D5B-44CA-BD17-B7DA62C4D3F6}" destId="{585A511A-26AA-4802-B817-28736F766B8F}" srcOrd="0" destOrd="0" presId="urn:microsoft.com/office/officeart/2005/8/layout/bProcess4"/>
    <dgm:cxn modelId="{AF58A79B-9BED-4835-B95B-89DB66B1EC0B}" type="presOf" srcId="{26F16AB2-6387-4957-841C-92AF898C3892}" destId="{F065492C-692E-4D33-B671-3B89ABF33980}" srcOrd="0" destOrd="0" presId="urn:microsoft.com/office/officeart/2005/8/layout/bProcess4"/>
    <dgm:cxn modelId="{40CB7E15-C3BF-4574-9093-66369EE1158A}" type="presOf" srcId="{1C4BCD71-106B-45C7-A6F3-EE70E8385256}" destId="{6967D30F-28CE-4668-9AF9-F848F49BFA52}" srcOrd="0" destOrd="0" presId="urn:microsoft.com/office/officeart/2005/8/layout/bProcess4"/>
    <dgm:cxn modelId="{18497F36-C5DC-4AA4-B2B6-26045EF45E12}" srcId="{D0A250A4-A145-42F5-83A0-97A854BD46FD}" destId="{F1FC74F6-1D5B-44CA-BD17-B7DA62C4D3F6}" srcOrd="4" destOrd="0" parTransId="{4DC4CB33-8580-4251-B587-D68DD895F633}" sibTransId="{8CC4F65A-BE49-4626-A89E-08B84E4774C7}"/>
    <dgm:cxn modelId="{A5386AB6-B11F-402A-BA31-F75A07888722}" type="presOf" srcId="{3B3AE87B-419C-410A-A21E-9B1B26BA33A1}" destId="{7F4B979E-6597-4AEA-BD0D-C91145B8B9E6}" srcOrd="0" destOrd="0" presId="urn:microsoft.com/office/officeart/2005/8/layout/bProcess4"/>
    <dgm:cxn modelId="{91634CE1-8DAD-4A33-AE57-18AFE954E36E}" type="presOf" srcId="{0A406078-F27B-4DF9-8164-628AA4C9A6F4}" destId="{BBD1EEC6-FF47-4DBA-877D-B665E9F59A5B}" srcOrd="0" destOrd="0" presId="urn:microsoft.com/office/officeart/2005/8/layout/bProcess4"/>
    <dgm:cxn modelId="{72E2B5EE-191D-4502-B1DC-649A0ED8FF75}" srcId="{D0A250A4-A145-42F5-83A0-97A854BD46FD}" destId="{A5E19E89-22F5-457D-BFE8-17E1B24DBF6A}" srcOrd="0" destOrd="0" parTransId="{18D83D88-3B80-4B0A-BB8A-98DC7F2C351C}" sibTransId="{1C4BCD71-106B-45C7-A6F3-EE70E8385256}"/>
    <dgm:cxn modelId="{1E69F98F-0961-4656-9B83-278A92452565}" srcId="{D0A250A4-A145-42F5-83A0-97A854BD46FD}" destId="{704771A2-2110-4A99-8DA5-2929E304FE1D}" srcOrd="2" destOrd="0" parTransId="{557AD51A-3F1A-4D4C-81F3-6505004022D4}" sibTransId="{E85DE169-5785-4293-A4C5-10023D4E68CF}"/>
    <dgm:cxn modelId="{05C3D7F7-09A6-4EB5-94DB-3699E5B51FC3}" type="presOf" srcId="{704771A2-2110-4A99-8DA5-2929E304FE1D}" destId="{A9C51614-B934-48D8-AAF7-BA16493318FF}" srcOrd="0" destOrd="0" presId="urn:microsoft.com/office/officeart/2005/8/layout/bProcess4"/>
    <dgm:cxn modelId="{2BD9EF26-CF59-4613-AB70-B25091AAA4F5}" type="presOf" srcId="{8CC4F65A-BE49-4626-A89E-08B84E4774C7}" destId="{7131CB95-1E10-4638-9793-B684531D87D3}" srcOrd="0" destOrd="0" presId="urn:microsoft.com/office/officeart/2005/8/layout/bProcess4"/>
    <dgm:cxn modelId="{9FA6F643-638A-4545-B031-7ACB3D7150EE}" srcId="{D0A250A4-A145-42F5-83A0-97A854BD46FD}" destId="{798505C8-5733-4E3B-A0CF-D888857B4869}" srcOrd="1" destOrd="0" parTransId="{95611F2D-F70D-4B68-8C37-16260700166F}" sibTransId="{A4DDF847-6C49-4102-83E3-F3A003FFE299}"/>
    <dgm:cxn modelId="{A8EBBDF0-47B3-4533-8DD6-7A25CEE42958}" type="presParOf" srcId="{7E500EA6-E418-4F5E-A643-49F20D27B6A3}" destId="{D6D7718C-F574-4526-B1E7-64C7473BF87C}" srcOrd="0" destOrd="0" presId="urn:microsoft.com/office/officeart/2005/8/layout/bProcess4"/>
    <dgm:cxn modelId="{0F87C06D-704C-40DC-8B99-E956B3A470B5}" type="presParOf" srcId="{D6D7718C-F574-4526-B1E7-64C7473BF87C}" destId="{58AE354A-4291-4218-AD10-2434773C867B}" srcOrd="0" destOrd="0" presId="urn:microsoft.com/office/officeart/2005/8/layout/bProcess4"/>
    <dgm:cxn modelId="{DA4637AC-FF7C-429C-8BAB-52D0B4FD4DA8}" type="presParOf" srcId="{D6D7718C-F574-4526-B1E7-64C7473BF87C}" destId="{8EF66215-FE32-4B19-B248-F9F13559BA50}" srcOrd="1" destOrd="0" presId="urn:microsoft.com/office/officeart/2005/8/layout/bProcess4"/>
    <dgm:cxn modelId="{E3AC0DCE-0351-4109-8146-0B344A8B2085}" type="presParOf" srcId="{7E500EA6-E418-4F5E-A643-49F20D27B6A3}" destId="{6967D30F-28CE-4668-9AF9-F848F49BFA52}" srcOrd="1" destOrd="0" presId="urn:microsoft.com/office/officeart/2005/8/layout/bProcess4"/>
    <dgm:cxn modelId="{691AF0DA-FAA7-48DE-8B26-E26D52C79A1D}" type="presParOf" srcId="{7E500EA6-E418-4F5E-A643-49F20D27B6A3}" destId="{91D38920-2F4B-4299-A59B-AE5D5AA90E35}" srcOrd="2" destOrd="0" presId="urn:microsoft.com/office/officeart/2005/8/layout/bProcess4"/>
    <dgm:cxn modelId="{5998B424-6D3B-4A8D-B493-D61A1D9CCE26}" type="presParOf" srcId="{91D38920-2F4B-4299-A59B-AE5D5AA90E35}" destId="{FF9C9A46-2DF7-495C-90C9-3EA5A7C9769E}" srcOrd="0" destOrd="0" presId="urn:microsoft.com/office/officeart/2005/8/layout/bProcess4"/>
    <dgm:cxn modelId="{117DA84F-3A99-4A8F-B88D-473028CFBA44}" type="presParOf" srcId="{91D38920-2F4B-4299-A59B-AE5D5AA90E35}" destId="{55FA5E4A-DD4A-454D-A8E7-29BA9A8BE57A}" srcOrd="1" destOrd="0" presId="urn:microsoft.com/office/officeart/2005/8/layout/bProcess4"/>
    <dgm:cxn modelId="{79D93965-3868-4EB0-B7A9-A64F55C9751D}" type="presParOf" srcId="{7E500EA6-E418-4F5E-A643-49F20D27B6A3}" destId="{BAA625B4-2974-41BC-86BD-3A2B348CA8F5}" srcOrd="3" destOrd="0" presId="urn:microsoft.com/office/officeart/2005/8/layout/bProcess4"/>
    <dgm:cxn modelId="{48E5F4CD-6AA8-4744-B6A9-DC1CCBDDBEA6}" type="presParOf" srcId="{7E500EA6-E418-4F5E-A643-49F20D27B6A3}" destId="{04F32445-09A2-4113-8B03-DBAB533B1F40}" srcOrd="4" destOrd="0" presId="urn:microsoft.com/office/officeart/2005/8/layout/bProcess4"/>
    <dgm:cxn modelId="{2D16B1FD-602F-45F7-A0C2-8DB2F30A27EA}" type="presParOf" srcId="{04F32445-09A2-4113-8B03-DBAB533B1F40}" destId="{B9AC6A8C-7E17-4F32-BC76-8DEE40BBB2F1}" srcOrd="0" destOrd="0" presId="urn:microsoft.com/office/officeart/2005/8/layout/bProcess4"/>
    <dgm:cxn modelId="{E695896D-0F11-49EC-B41A-B26E30DE2EFB}" type="presParOf" srcId="{04F32445-09A2-4113-8B03-DBAB533B1F40}" destId="{A9C51614-B934-48D8-AAF7-BA16493318FF}" srcOrd="1" destOrd="0" presId="urn:microsoft.com/office/officeart/2005/8/layout/bProcess4"/>
    <dgm:cxn modelId="{653C511C-72C9-41D4-86BD-E151D1532DB8}" type="presParOf" srcId="{7E500EA6-E418-4F5E-A643-49F20D27B6A3}" destId="{D9E0E9A5-CD59-449D-8CD8-C5EBDEE57EFC}" srcOrd="5" destOrd="0" presId="urn:microsoft.com/office/officeart/2005/8/layout/bProcess4"/>
    <dgm:cxn modelId="{3B3571D8-05B8-4668-9FC6-3332748A9022}" type="presParOf" srcId="{7E500EA6-E418-4F5E-A643-49F20D27B6A3}" destId="{0DCC0BEF-9D9D-4F40-8FAE-687FD19D5195}" srcOrd="6" destOrd="0" presId="urn:microsoft.com/office/officeart/2005/8/layout/bProcess4"/>
    <dgm:cxn modelId="{1E9617A9-F928-4843-87AD-EC4C20C2B59D}" type="presParOf" srcId="{0DCC0BEF-9D9D-4F40-8FAE-687FD19D5195}" destId="{C372CAA6-A977-47B4-A57D-C552C3F1C8CC}" srcOrd="0" destOrd="0" presId="urn:microsoft.com/office/officeart/2005/8/layout/bProcess4"/>
    <dgm:cxn modelId="{6AADF01B-D047-4F82-911D-969DB2ED6626}" type="presParOf" srcId="{0DCC0BEF-9D9D-4F40-8FAE-687FD19D5195}" destId="{7F4B979E-6597-4AEA-BD0D-C91145B8B9E6}" srcOrd="1" destOrd="0" presId="urn:microsoft.com/office/officeart/2005/8/layout/bProcess4"/>
    <dgm:cxn modelId="{7740A615-7F7A-4E71-BAC8-689E3CA54779}" type="presParOf" srcId="{7E500EA6-E418-4F5E-A643-49F20D27B6A3}" destId="{BBD1EEC6-FF47-4DBA-877D-B665E9F59A5B}" srcOrd="7" destOrd="0" presId="urn:microsoft.com/office/officeart/2005/8/layout/bProcess4"/>
    <dgm:cxn modelId="{86DFE207-7525-4F86-964A-D18306710CED}" type="presParOf" srcId="{7E500EA6-E418-4F5E-A643-49F20D27B6A3}" destId="{79CA6DD6-9412-4733-9D4B-A8D402FBF203}" srcOrd="8" destOrd="0" presId="urn:microsoft.com/office/officeart/2005/8/layout/bProcess4"/>
    <dgm:cxn modelId="{FBF258B2-F1C2-4ABF-A652-FFA936B24E7E}" type="presParOf" srcId="{79CA6DD6-9412-4733-9D4B-A8D402FBF203}" destId="{3FF9A243-E097-4486-B695-D8976410DB25}" srcOrd="0" destOrd="0" presId="urn:microsoft.com/office/officeart/2005/8/layout/bProcess4"/>
    <dgm:cxn modelId="{3C3E7DE1-FB2F-4B08-BD15-D12BD00CB7DE}" type="presParOf" srcId="{79CA6DD6-9412-4733-9D4B-A8D402FBF203}" destId="{585A511A-26AA-4802-B817-28736F766B8F}" srcOrd="1" destOrd="0" presId="urn:microsoft.com/office/officeart/2005/8/layout/bProcess4"/>
    <dgm:cxn modelId="{FDB1BA53-13F0-4A1E-8466-BE28D42F2F40}" type="presParOf" srcId="{7E500EA6-E418-4F5E-A643-49F20D27B6A3}" destId="{7131CB95-1E10-4638-9793-B684531D87D3}" srcOrd="9" destOrd="0" presId="urn:microsoft.com/office/officeart/2005/8/layout/bProcess4"/>
    <dgm:cxn modelId="{AFA29DD9-98A7-451E-A600-AB790943D917}" type="presParOf" srcId="{7E500EA6-E418-4F5E-A643-49F20D27B6A3}" destId="{7F167728-3C3D-456F-A04B-848E6BE9C565}" srcOrd="10" destOrd="0" presId="urn:microsoft.com/office/officeart/2005/8/layout/bProcess4"/>
    <dgm:cxn modelId="{E7385E9B-85F2-40FA-8E66-01C0557592D8}" type="presParOf" srcId="{7F167728-3C3D-456F-A04B-848E6BE9C565}" destId="{03AF562B-CF5D-42B0-B004-F3B2E4534B50}" srcOrd="0" destOrd="0" presId="urn:microsoft.com/office/officeart/2005/8/layout/bProcess4"/>
    <dgm:cxn modelId="{9A824F1E-DDF5-425D-A624-07B01A393243}" type="presParOf" srcId="{7F167728-3C3D-456F-A04B-848E6BE9C565}" destId="{F065492C-692E-4D33-B671-3B89ABF33980}" srcOrd="1" destOrd="0" presId="urn:microsoft.com/office/officeart/2005/8/layout/b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0A250A4-A145-42F5-83A0-97A854BD46FD}" type="doc">
      <dgm:prSet loTypeId="urn:microsoft.com/office/officeart/2005/8/layout/bProcess4" loCatId="process" qsTypeId="urn:microsoft.com/office/officeart/2005/8/quickstyle/3d1" qsCatId="3D" csTypeId="urn:microsoft.com/office/officeart/2005/8/colors/colorful2" csCatId="colorful" phldr="1"/>
      <dgm:spPr/>
      <dgm:t>
        <a:bodyPr/>
        <a:lstStyle/>
        <a:p>
          <a:endParaRPr lang="es-CR"/>
        </a:p>
      </dgm:t>
    </dgm:pt>
    <dgm:pt modelId="{A5E19E89-22F5-457D-BFE8-17E1B24DBF6A}">
      <dgm:prSet phldrT="[Texto]"/>
      <dgm:spPr/>
      <dgm:t>
        <a:bodyPr/>
        <a:lstStyle/>
        <a:p>
          <a:r>
            <a:rPr lang="es-CR" dirty="0" smtClean="0">
              <a:solidFill>
                <a:schemeClr val="tx1"/>
              </a:solidFill>
            </a:rPr>
            <a:t>Iniciar búsqueda de dispositivos Bluetooth</a:t>
          </a:r>
          <a:endParaRPr lang="es-CR" dirty="0">
            <a:solidFill>
              <a:schemeClr val="tx1"/>
            </a:solidFill>
          </a:endParaRPr>
        </a:p>
      </dgm:t>
    </dgm:pt>
    <dgm:pt modelId="{18D83D88-3B80-4B0A-BB8A-98DC7F2C351C}" type="parTrans" cxnId="{72E2B5EE-191D-4502-B1DC-649A0ED8FF75}">
      <dgm:prSet/>
      <dgm:spPr/>
      <dgm:t>
        <a:bodyPr/>
        <a:lstStyle/>
        <a:p>
          <a:endParaRPr lang="es-CR">
            <a:solidFill>
              <a:schemeClr val="tx1"/>
            </a:solidFill>
          </a:endParaRPr>
        </a:p>
      </dgm:t>
    </dgm:pt>
    <dgm:pt modelId="{1C4BCD71-106B-45C7-A6F3-EE70E8385256}" type="sibTrans" cxnId="{72E2B5EE-191D-4502-B1DC-649A0ED8FF75}">
      <dgm:prSet/>
      <dgm:spPr/>
      <dgm:t>
        <a:bodyPr/>
        <a:lstStyle/>
        <a:p>
          <a:endParaRPr lang="es-CR">
            <a:solidFill>
              <a:schemeClr val="tx1"/>
            </a:solidFill>
          </a:endParaRPr>
        </a:p>
      </dgm:t>
    </dgm:pt>
    <dgm:pt modelId="{798505C8-5733-4E3B-A0CF-D888857B4869}">
      <dgm:prSet phldrT="[Texto]"/>
      <dgm:spPr/>
      <dgm:t>
        <a:bodyPr/>
        <a:lstStyle/>
        <a:p>
          <a:r>
            <a:rPr lang="es-CR" dirty="0" smtClean="0">
              <a:solidFill>
                <a:schemeClr val="tx1"/>
              </a:solidFill>
            </a:rPr>
            <a:t>Selección de dispositivo Bluetooth</a:t>
          </a:r>
          <a:endParaRPr lang="es-CR" dirty="0">
            <a:solidFill>
              <a:schemeClr val="tx1"/>
            </a:solidFill>
          </a:endParaRPr>
        </a:p>
      </dgm:t>
    </dgm:pt>
    <dgm:pt modelId="{95611F2D-F70D-4B68-8C37-16260700166F}" type="parTrans" cxnId="{9FA6F643-638A-4545-B031-7ACB3D7150EE}">
      <dgm:prSet/>
      <dgm:spPr/>
      <dgm:t>
        <a:bodyPr/>
        <a:lstStyle/>
        <a:p>
          <a:endParaRPr lang="es-CR">
            <a:solidFill>
              <a:schemeClr val="tx1"/>
            </a:solidFill>
          </a:endParaRPr>
        </a:p>
      </dgm:t>
    </dgm:pt>
    <dgm:pt modelId="{A4DDF847-6C49-4102-83E3-F3A003FFE299}" type="sibTrans" cxnId="{9FA6F643-638A-4545-B031-7ACB3D7150EE}">
      <dgm:prSet/>
      <dgm:spPr/>
      <dgm:t>
        <a:bodyPr/>
        <a:lstStyle/>
        <a:p>
          <a:endParaRPr lang="es-CR">
            <a:solidFill>
              <a:schemeClr val="tx1"/>
            </a:solidFill>
          </a:endParaRPr>
        </a:p>
      </dgm:t>
    </dgm:pt>
    <dgm:pt modelId="{704771A2-2110-4A99-8DA5-2929E304FE1D}">
      <dgm:prSet phldrT="[Texto]"/>
      <dgm:spPr/>
      <dgm:t>
        <a:bodyPr/>
        <a:lstStyle/>
        <a:p>
          <a:r>
            <a:rPr lang="es-CR" dirty="0" smtClean="0">
              <a:solidFill>
                <a:schemeClr val="tx1"/>
              </a:solidFill>
            </a:rPr>
            <a:t>Búsqueda de servicios disponibles Bluetooth</a:t>
          </a:r>
          <a:endParaRPr lang="es-CR" dirty="0">
            <a:solidFill>
              <a:schemeClr val="tx1"/>
            </a:solidFill>
          </a:endParaRPr>
        </a:p>
      </dgm:t>
    </dgm:pt>
    <dgm:pt modelId="{557AD51A-3F1A-4D4C-81F3-6505004022D4}" type="parTrans" cxnId="{1E69F98F-0961-4656-9B83-278A92452565}">
      <dgm:prSet/>
      <dgm:spPr/>
      <dgm:t>
        <a:bodyPr/>
        <a:lstStyle/>
        <a:p>
          <a:endParaRPr lang="es-CR">
            <a:solidFill>
              <a:schemeClr val="tx1"/>
            </a:solidFill>
          </a:endParaRPr>
        </a:p>
      </dgm:t>
    </dgm:pt>
    <dgm:pt modelId="{E85DE169-5785-4293-A4C5-10023D4E68CF}" type="sibTrans" cxnId="{1E69F98F-0961-4656-9B83-278A92452565}">
      <dgm:prSet/>
      <dgm:spPr/>
      <dgm:t>
        <a:bodyPr/>
        <a:lstStyle/>
        <a:p>
          <a:endParaRPr lang="es-CR">
            <a:solidFill>
              <a:schemeClr val="tx1"/>
            </a:solidFill>
          </a:endParaRPr>
        </a:p>
      </dgm:t>
    </dgm:pt>
    <dgm:pt modelId="{3B3AE87B-419C-410A-A21E-9B1B26BA33A1}">
      <dgm:prSet phldrT="[Texto]"/>
      <dgm:spPr/>
      <dgm:t>
        <a:bodyPr/>
        <a:lstStyle/>
        <a:p>
          <a:r>
            <a:rPr lang="es-CR" dirty="0" smtClean="0">
              <a:solidFill>
                <a:schemeClr val="tx1"/>
              </a:solidFill>
            </a:rPr>
            <a:t>Conexión de dispositivo, envió palabra de inicio</a:t>
          </a:r>
          <a:endParaRPr lang="es-CR" dirty="0">
            <a:solidFill>
              <a:schemeClr val="tx1"/>
            </a:solidFill>
          </a:endParaRPr>
        </a:p>
      </dgm:t>
    </dgm:pt>
    <dgm:pt modelId="{6E748529-8ED4-49D9-B379-ADF0586C003D}" type="parTrans" cxnId="{70FE9EC4-6E99-477A-BE59-0CBC44694194}">
      <dgm:prSet/>
      <dgm:spPr/>
      <dgm:t>
        <a:bodyPr/>
        <a:lstStyle/>
        <a:p>
          <a:endParaRPr lang="es-CR">
            <a:solidFill>
              <a:schemeClr val="tx1"/>
            </a:solidFill>
          </a:endParaRPr>
        </a:p>
      </dgm:t>
    </dgm:pt>
    <dgm:pt modelId="{0A406078-F27B-4DF9-8164-628AA4C9A6F4}" type="sibTrans" cxnId="{70FE9EC4-6E99-477A-BE59-0CBC44694194}">
      <dgm:prSet/>
      <dgm:spPr/>
      <dgm:t>
        <a:bodyPr/>
        <a:lstStyle/>
        <a:p>
          <a:endParaRPr lang="es-CR">
            <a:solidFill>
              <a:schemeClr val="tx1"/>
            </a:solidFill>
          </a:endParaRPr>
        </a:p>
      </dgm:t>
    </dgm:pt>
    <dgm:pt modelId="{F1FC74F6-1D5B-44CA-BD17-B7DA62C4D3F6}">
      <dgm:prSet phldrT="[Texto]"/>
      <dgm:spPr/>
      <dgm:t>
        <a:bodyPr/>
        <a:lstStyle/>
        <a:p>
          <a:r>
            <a:rPr lang="es-CR" dirty="0" smtClean="0">
              <a:solidFill>
                <a:schemeClr val="tx1"/>
              </a:solidFill>
            </a:rPr>
            <a:t>Selección de Automático/Manual</a:t>
          </a:r>
          <a:endParaRPr lang="es-CR" dirty="0">
            <a:solidFill>
              <a:schemeClr val="tx1"/>
            </a:solidFill>
          </a:endParaRPr>
        </a:p>
      </dgm:t>
    </dgm:pt>
    <dgm:pt modelId="{4DC4CB33-8580-4251-B587-D68DD895F633}" type="parTrans" cxnId="{18497F36-C5DC-4AA4-B2B6-26045EF45E12}">
      <dgm:prSet/>
      <dgm:spPr/>
      <dgm:t>
        <a:bodyPr/>
        <a:lstStyle/>
        <a:p>
          <a:endParaRPr lang="es-CR">
            <a:solidFill>
              <a:schemeClr val="tx1"/>
            </a:solidFill>
          </a:endParaRPr>
        </a:p>
      </dgm:t>
    </dgm:pt>
    <dgm:pt modelId="{8CC4F65A-BE49-4626-A89E-08B84E4774C7}" type="sibTrans" cxnId="{18497F36-C5DC-4AA4-B2B6-26045EF45E12}">
      <dgm:prSet/>
      <dgm:spPr/>
      <dgm:t>
        <a:bodyPr/>
        <a:lstStyle/>
        <a:p>
          <a:endParaRPr lang="es-CR">
            <a:solidFill>
              <a:schemeClr val="tx1"/>
            </a:solidFill>
          </a:endParaRPr>
        </a:p>
      </dgm:t>
    </dgm:pt>
    <dgm:pt modelId="{26F16AB2-6387-4957-841C-92AF898C3892}">
      <dgm:prSet phldrT="[Texto]"/>
      <dgm:spPr/>
      <dgm:t>
        <a:bodyPr/>
        <a:lstStyle/>
        <a:p>
          <a:r>
            <a:rPr lang="es-CR" dirty="0" smtClean="0">
              <a:solidFill>
                <a:schemeClr val="tx1"/>
              </a:solidFill>
            </a:rPr>
            <a:t>Generación de Reporte</a:t>
          </a:r>
          <a:endParaRPr lang="es-CR" dirty="0">
            <a:solidFill>
              <a:schemeClr val="tx1"/>
            </a:solidFill>
          </a:endParaRPr>
        </a:p>
      </dgm:t>
    </dgm:pt>
    <dgm:pt modelId="{603C1424-43E5-452A-A939-AC6D7239885C}" type="parTrans" cxnId="{9DED18E3-92F8-4C31-B0D0-81E1382F5102}">
      <dgm:prSet/>
      <dgm:spPr/>
      <dgm:t>
        <a:bodyPr/>
        <a:lstStyle/>
        <a:p>
          <a:endParaRPr lang="es-CR">
            <a:solidFill>
              <a:schemeClr val="tx1"/>
            </a:solidFill>
          </a:endParaRPr>
        </a:p>
      </dgm:t>
    </dgm:pt>
    <dgm:pt modelId="{FC54B95A-5827-49F4-9EC3-DAC8BA7EF5D7}" type="sibTrans" cxnId="{9DED18E3-92F8-4C31-B0D0-81E1382F5102}">
      <dgm:prSet/>
      <dgm:spPr/>
      <dgm:t>
        <a:bodyPr/>
        <a:lstStyle/>
        <a:p>
          <a:endParaRPr lang="es-CR">
            <a:solidFill>
              <a:schemeClr val="tx1"/>
            </a:solidFill>
          </a:endParaRPr>
        </a:p>
      </dgm:t>
    </dgm:pt>
    <dgm:pt modelId="{14F9A5B1-8AB6-4F48-A3E5-404422FB7289}">
      <dgm:prSet/>
      <dgm:spPr/>
      <dgm:t>
        <a:bodyPr/>
        <a:lstStyle/>
        <a:p>
          <a:r>
            <a:rPr lang="es-CR" dirty="0" smtClean="0">
              <a:solidFill>
                <a:schemeClr val="tx1"/>
              </a:solidFill>
            </a:rPr>
            <a:t>Recepción de datos y Grafica </a:t>
          </a:r>
          <a:endParaRPr lang="es-EC" dirty="0"/>
        </a:p>
      </dgm:t>
    </dgm:pt>
    <dgm:pt modelId="{8887206A-545A-4B61-BBDD-2FF15D05F790}" type="parTrans" cxnId="{8DA12E0C-6403-454A-9DF0-9372E2B33C94}">
      <dgm:prSet/>
      <dgm:spPr/>
      <dgm:t>
        <a:bodyPr/>
        <a:lstStyle/>
        <a:p>
          <a:endParaRPr lang="es-EC"/>
        </a:p>
      </dgm:t>
    </dgm:pt>
    <dgm:pt modelId="{226D4A88-5788-421A-BD5C-61F460C4000B}" type="sibTrans" cxnId="{8DA12E0C-6403-454A-9DF0-9372E2B33C94}">
      <dgm:prSet/>
      <dgm:spPr/>
      <dgm:t>
        <a:bodyPr/>
        <a:lstStyle/>
        <a:p>
          <a:endParaRPr lang="es-EC"/>
        </a:p>
      </dgm:t>
    </dgm:pt>
    <dgm:pt modelId="{98552EBB-B127-4E7C-86AF-961A0D5AC221}">
      <dgm:prSet/>
      <dgm:spPr/>
      <dgm:t>
        <a:bodyPr/>
        <a:lstStyle/>
        <a:p>
          <a:r>
            <a:rPr lang="es-CR" dirty="0" smtClean="0">
              <a:solidFill>
                <a:schemeClr val="tx1"/>
              </a:solidFill>
            </a:rPr>
            <a:t>Presionamos el botón cancelar</a:t>
          </a:r>
          <a:endParaRPr lang="es-CR" dirty="0">
            <a:solidFill>
              <a:schemeClr val="tx1"/>
            </a:solidFill>
          </a:endParaRPr>
        </a:p>
      </dgm:t>
    </dgm:pt>
    <dgm:pt modelId="{627A8CC1-D134-4E4C-A343-A404EE179DBD}" type="parTrans" cxnId="{61C670A4-0B7D-4E83-84AF-79F44F8C19B2}">
      <dgm:prSet/>
      <dgm:spPr/>
      <dgm:t>
        <a:bodyPr/>
        <a:lstStyle/>
        <a:p>
          <a:endParaRPr lang="es-EC"/>
        </a:p>
      </dgm:t>
    </dgm:pt>
    <dgm:pt modelId="{E98B080F-B961-4737-AC72-734DFAD680F4}" type="sibTrans" cxnId="{61C670A4-0B7D-4E83-84AF-79F44F8C19B2}">
      <dgm:prSet/>
      <dgm:spPr/>
      <dgm:t>
        <a:bodyPr/>
        <a:lstStyle/>
        <a:p>
          <a:endParaRPr lang="es-EC"/>
        </a:p>
      </dgm:t>
    </dgm:pt>
    <dgm:pt modelId="{7E500EA6-E418-4F5E-A643-49F20D27B6A3}" type="pres">
      <dgm:prSet presAssocID="{D0A250A4-A145-42F5-83A0-97A854BD46FD}" presName="Name0" presStyleCnt="0">
        <dgm:presLayoutVars>
          <dgm:dir/>
          <dgm:resizeHandles/>
        </dgm:presLayoutVars>
      </dgm:prSet>
      <dgm:spPr/>
      <dgm:t>
        <a:bodyPr/>
        <a:lstStyle/>
        <a:p>
          <a:endParaRPr lang="es-EC"/>
        </a:p>
      </dgm:t>
    </dgm:pt>
    <dgm:pt modelId="{D6D7718C-F574-4526-B1E7-64C7473BF87C}" type="pres">
      <dgm:prSet presAssocID="{A5E19E89-22F5-457D-BFE8-17E1B24DBF6A}" presName="compNode" presStyleCnt="0"/>
      <dgm:spPr/>
    </dgm:pt>
    <dgm:pt modelId="{58AE354A-4291-4218-AD10-2434773C867B}" type="pres">
      <dgm:prSet presAssocID="{A5E19E89-22F5-457D-BFE8-17E1B24DBF6A}" presName="dummyConnPt" presStyleCnt="0"/>
      <dgm:spPr/>
    </dgm:pt>
    <dgm:pt modelId="{8EF66215-FE32-4B19-B248-F9F13559BA50}" type="pres">
      <dgm:prSet presAssocID="{A5E19E89-22F5-457D-BFE8-17E1B24DBF6A}" presName="node" presStyleLbl="node1" presStyleIdx="0" presStyleCnt="8">
        <dgm:presLayoutVars>
          <dgm:bulletEnabled val="1"/>
        </dgm:presLayoutVars>
      </dgm:prSet>
      <dgm:spPr/>
      <dgm:t>
        <a:bodyPr/>
        <a:lstStyle/>
        <a:p>
          <a:endParaRPr lang="es-CR"/>
        </a:p>
      </dgm:t>
    </dgm:pt>
    <dgm:pt modelId="{6967D30F-28CE-4668-9AF9-F848F49BFA52}" type="pres">
      <dgm:prSet presAssocID="{1C4BCD71-106B-45C7-A6F3-EE70E8385256}" presName="sibTrans" presStyleLbl="bgSibTrans2D1" presStyleIdx="0" presStyleCnt="7"/>
      <dgm:spPr/>
      <dgm:t>
        <a:bodyPr/>
        <a:lstStyle/>
        <a:p>
          <a:endParaRPr lang="es-EC"/>
        </a:p>
      </dgm:t>
    </dgm:pt>
    <dgm:pt modelId="{91D38920-2F4B-4299-A59B-AE5D5AA90E35}" type="pres">
      <dgm:prSet presAssocID="{798505C8-5733-4E3B-A0CF-D888857B4869}" presName="compNode" presStyleCnt="0"/>
      <dgm:spPr/>
    </dgm:pt>
    <dgm:pt modelId="{FF9C9A46-2DF7-495C-90C9-3EA5A7C9769E}" type="pres">
      <dgm:prSet presAssocID="{798505C8-5733-4E3B-A0CF-D888857B4869}" presName="dummyConnPt" presStyleCnt="0"/>
      <dgm:spPr/>
    </dgm:pt>
    <dgm:pt modelId="{55FA5E4A-DD4A-454D-A8E7-29BA9A8BE57A}" type="pres">
      <dgm:prSet presAssocID="{798505C8-5733-4E3B-A0CF-D888857B4869}" presName="node" presStyleLbl="node1" presStyleIdx="1" presStyleCnt="8">
        <dgm:presLayoutVars>
          <dgm:bulletEnabled val="1"/>
        </dgm:presLayoutVars>
      </dgm:prSet>
      <dgm:spPr/>
      <dgm:t>
        <a:bodyPr/>
        <a:lstStyle/>
        <a:p>
          <a:endParaRPr lang="es-CR"/>
        </a:p>
      </dgm:t>
    </dgm:pt>
    <dgm:pt modelId="{BAA625B4-2974-41BC-86BD-3A2B348CA8F5}" type="pres">
      <dgm:prSet presAssocID="{A4DDF847-6C49-4102-83E3-F3A003FFE299}" presName="sibTrans" presStyleLbl="bgSibTrans2D1" presStyleIdx="1" presStyleCnt="7"/>
      <dgm:spPr/>
      <dgm:t>
        <a:bodyPr/>
        <a:lstStyle/>
        <a:p>
          <a:endParaRPr lang="es-EC"/>
        </a:p>
      </dgm:t>
    </dgm:pt>
    <dgm:pt modelId="{04F32445-09A2-4113-8B03-DBAB533B1F40}" type="pres">
      <dgm:prSet presAssocID="{704771A2-2110-4A99-8DA5-2929E304FE1D}" presName="compNode" presStyleCnt="0"/>
      <dgm:spPr/>
    </dgm:pt>
    <dgm:pt modelId="{B9AC6A8C-7E17-4F32-BC76-8DEE40BBB2F1}" type="pres">
      <dgm:prSet presAssocID="{704771A2-2110-4A99-8DA5-2929E304FE1D}" presName="dummyConnPt" presStyleCnt="0"/>
      <dgm:spPr/>
    </dgm:pt>
    <dgm:pt modelId="{A9C51614-B934-48D8-AAF7-BA16493318FF}" type="pres">
      <dgm:prSet presAssocID="{704771A2-2110-4A99-8DA5-2929E304FE1D}" presName="node" presStyleLbl="node1" presStyleIdx="2" presStyleCnt="8">
        <dgm:presLayoutVars>
          <dgm:bulletEnabled val="1"/>
        </dgm:presLayoutVars>
      </dgm:prSet>
      <dgm:spPr/>
      <dgm:t>
        <a:bodyPr/>
        <a:lstStyle/>
        <a:p>
          <a:endParaRPr lang="es-CR"/>
        </a:p>
      </dgm:t>
    </dgm:pt>
    <dgm:pt modelId="{D9E0E9A5-CD59-449D-8CD8-C5EBDEE57EFC}" type="pres">
      <dgm:prSet presAssocID="{E85DE169-5785-4293-A4C5-10023D4E68CF}" presName="sibTrans" presStyleLbl="bgSibTrans2D1" presStyleIdx="2" presStyleCnt="7"/>
      <dgm:spPr/>
      <dgm:t>
        <a:bodyPr/>
        <a:lstStyle/>
        <a:p>
          <a:endParaRPr lang="es-EC"/>
        </a:p>
      </dgm:t>
    </dgm:pt>
    <dgm:pt modelId="{0DCC0BEF-9D9D-4F40-8FAE-687FD19D5195}" type="pres">
      <dgm:prSet presAssocID="{3B3AE87B-419C-410A-A21E-9B1B26BA33A1}" presName="compNode" presStyleCnt="0"/>
      <dgm:spPr/>
    </dgm:pt>
    <dgm:pt modelId="{C372CAA6-A977-47B4-A57D-C552C3F1C8CC}" type="pres">
      <dgm:prSet presAssocID="{3B3AE87B-419C-410A-A21E-9B1B26BA33A1}" presName="dummyConnPt" presStyleCnt="0"/>
      <dgm:spPr/>
    </dgm:pt>
    <dgm:pt modelId="{7F4B979E-6597-4AEA-BD0D-C91145B8B9E6}" type="pres">
      <dgm:prSet presAssocID="{3B3AE87B-419C-410A-A21E-9B1B26BA33A1}" presName="node" presStyleLbl="node1" presStyleIdx="3" presStyleCnt="8">
        <dgm:presLayoutVars>
          <dgm:bulletEnabled val="1"/>
        </dgm:presLayoutVars>
      </dgm:prSet>
      <dgm:spPr/>
      <dgm:t>
        <a:bodyPr/>
        <a:lstStyle/>
        <a:p>
          <a:endParaRPr lang="es-CR"/>
        </a:p>
      </dgm:t>
    </dgm:pt>
    <dgm:pt modelId="{BBD1EEC6-FF47-4DBA-877D-B665E9F59A5B}" type="pres">
      <dgm:prSet presAssocID="{0A406078-F27B-4DF9-8164-628AA4C9A6F4}" presName="sibTrans" presStyleLbl="bgSibTrans2D1" presStyleIdx="3" presStyleCnt="7"/>
      <dgm:spPr/>
      <dgm:t>
        <a:bodyPr/>
        <a:lstStyle/>
        <a:p>
          <a:endParaRPr lang="es-EC"/>
        </a:p>
      </dgm:t>
    </dgm:pt>
    <dgm:pt modelId="{79CA6DD6-9412-4733-9D4B-A8D402FBF203}" type="pres">
      <dgm:prSet presAssocID="{F1FC74F6-1D5B-44CA-BD17-B7DA62C4D3F6}" presName="compNode" presStyleCnt="0"/>
      <dgm:spPr/>
    </dgm:pt>
    <dgm:pt modelId="{3FF9A243-E097-4486-B695-D8976410DB25}" type="pres">
      <dgm:prSet presAssocID="{F1FC74F6-1D5B-44CA-BD17-B7DA62C4D3F6}" presName="dummyConnPt" presStyleCnt="0"/>
      <dgm:spPr/>
    </dgm:pt>
    <dgm:pt modelId="{585A511A-26AA-4802-B817-28736F766B8F}" type="pres">
      <dgm:prSet presAssocID="{F1FC74F6-1D5B-44CA-BD17-B7DA62C4D3F6}" presName="node" presStyleLbl="node1" presStyleIdx="4" presStyleCnt="8">
        <dgm:presLayoutVars>
          <dgm:bulletEnabled val="1"/>
        </dgm:presLayoutVars>
      </dgm:prSet>
      <dgm:spPr/>
      <dgm:t>
        <a:bodyPr/>
        <a:lstStyle/>
        <a:p>
          <a:endParaRPr lang="es-CR"/>
        </a:p>
      </dgm:t>
    </dgm:pt>
    <dgm:pt modelId="{7131CB95-1E10-4638-9793-B684531D87D3}" type="pres">
      <dgm:prSet presAssocID="{8CC4F65A-BE49-4626-A89E-08B84E4774C7}" presName="sibTrans" presStyleLbl="bgSibTrans2D1" presStyleIdx="4" presStyleCnt="7"/>
      <dgm:spPr/>
      <dgm:t>
        <a:bodyPr/>
        <a:lstStyle/>
        <a:p>
          <a:endParaRPr lang="es-EC"/>
        </a:p>
      </dgm:t>
    </dgm:pt>
    <dgm:pt modelId="{3C9C66AC-5660-4F24-80FE-9E56B9B93E7D}" type="pres">
      <dgm:prSet presAssocID="{14F9A5B1-8AB6-4F48-A3E5-404422FB7289}" presName="compNode" presStyleCnt="0"/>
      <dgm:spPr/>
    </dgm:pt>
    <dgm:pt modelId="{AFA681FA-3B9A-4AC7-992A-8F2BD1D013EB}" type="pres">
      <dgm:prSet presAssocID="{14F9A5B1-8AB6-4F48-A3E5-404422FB7289}" presName="dummyConnPt" presStyleCnt="0"/>
      <dgm:spPr/>
    </dgm:pt>
    <dgm:pt modelId="{ACCB1641-8759-4F17-B015-D7326F033E07}" type="pres">
      <dgm:prSet presAssocID="{14F9A5B1-8AB6-4F48-A3E5-404422FB7289}" presName="node" presStyleLbl="node1" presStyleIdx="5" presStyleCnt="8">
        <dgm:presLayoutVars>
          <dgm:bulletEnabled val="1"/>
        </dgm:presLayoutVars>
      </dgm:prSet>
      <dgm:spPr/>
      <dgm:t>
        <a:bodyPr/>
        <a:lstStyle/>
        <a:p>
          <a:endParaRPr lang="es-EC"/>
        </a:p>
      </dgm:t>
    </dgm:pt>
    <dgm:pt modelId="{950B37CF-B08C-44BB-BA0C-A5D1C5A4BF90}" type="pres">
      <dgm:prSet presAssocID="{226D4A88-5788-421A-BD5C-61F460C4000B}" presName="sibTrans" presStyleLbl="bgSibTrans2D1" presStyleIdx="5" presStyleCnt="7"/>
      <dgm:spPr/>
      <dgm:t>
        <a:bodyPr/>
        <a:lstStyle/>
        <a:p>
          <a:endParaRPr lang="es-EC"/>
        </a:p>
      </dgm:t>
    </dgm:pt>
    <dgm:pt modelId="{E0A9781B-BB6A-4F39-9127-FB421246CB5E}" type="pres">
      <dgm:prSet presAssocID="{98552EBB-B127-4E7C-86AF-961A0D5AC221}" presName="compNode" presStyleCnt="0"/>
      <dgm:spPr/>
    </dgm:pt>
    <dgm:pt modelId="{0813FA66-CA1E-4A30-984D-A5F523660ACD}" type="pres">
      <dgm:prSet presAssocID="{98552EBB-B127-4E7C-86AF-961A0D5AC221}" presName="dummyConnPt" presStyleCnt="0"/>
      <dgm:spPr/>
    </dgm:pt>
    <dgm:pt modelId="{CF5AAB70-5CCB-4556-9DB4-23D20B60FBBF}" type="pres">
      <dgm:prSet presAssocID="{98552EBB-B127-4E7C-86AF-961A0D5AC221}" presName="node" presStyleLbl="node1" presStyleIdx="6" presStyleCnt="8">
        <dgm:presLayoutVars>
          <dgm:bulletEnabled val="1"/>
        </dgm:presLayoutVars>
      </dgm:prSet>
      <dgm:spPr/>
      <dgm:t>
        <a:bodyPr/>
        <a:lstStyle/>
        <a:p>
          <a:endParaRPr lang="es-EC"/>
        </a:p>
      </dgm:t>
    </dgm:pt>
    <dgm:pt modelId="{165F1858-E01F-4862-8801-EB167A69CFFA}" type="pres">
      <dgm:prSet presAssocID="{E98B080F-B961-4737-AC72-734DFAD680F4}" presName="sibTrans" presStyleLbl="bgSibTrans2D1" presStyleIdx="6" presStyleCnt="7"/>
      <dgm:spPr/>
      <dgm:t>
        <a:bodyPr/>
        <a:lstStyle/>
        <a:p>
          <a:endParaRPr lang="es-EC"/>
        </a:p>
      </dgm:t>
    </dgm:pt>
    <dgm:pt modelId="{7F167728-3C3D-456F-A04B-848E6BE9C565}" type="pres">
      <dgm:prSet presAssocID="{26F16AB2-6387-4957-841C-92AF898C3892}" presName="compNode" presStyleCnt="0"/>
      <dgm:spPr/>
    </dgm:pt>
    <dgm:pt modelId="{03AF562B-CF5D-42B0-B004-F3B2E4534B50}" type="pres">
      <dgm:prSet presAssocID="{26F16AB2-6387-4957-841C-92AF898C3892}" presName="dummyConnPt" presStyleCnt="0"/>
      <dgm:spPr/>
    </dgm:pt>
    <dgm:pt modelId="{F065492C-692E-4D33-B671-3B89ABF33980}" type="pres">
      <dgm:prSet presAssocID="{26F16AB2-6387-4957-841C-92AF898C3892}" presName="node" presStyleLbl="node1" presStyleIdx="7" presStyleCnt="8" custLinFactNeighborY="-2369">
        <dgm:presLayoutVars>
          <dgm:bulletEnabled val="1"/>
        </dgm:presLayoutVars>
      </dgm:prSet>
      <dgm:spPr/>
      <dgm:t>
        <a:bodyPr/>
        <a:lstStyle/>
        <a:p>
          <a:endParaRPr lang="es-CR"/>
        </a:p>
      </dgm:t>
    </dgm:pt>
  </dgm:ptLst>
  <dgm:cxnLst>
    <dgm:cxn modelId="{9DED18E3-92F8-4C31-B0D0-81E1382F5102}" srcId="{D0A250A4-A145-42F5-83A0-97A854BD46FD}" destId="{26F16AB2-6387-4957-841C-92AF898C3892}" srcOrd="7" destOrd="0" parTransId="{603C1424-43E5-452A-A939-AC6D7239885C}" sibTransId="{FC54B95A-5827-49F4-9EC3-DAC8BA7EF5D7}"/>
    <dgm:cxn modelId="{8DA12E0C-6403-454A-9DF0-9372E2B33C94}" srcId="{D0A250A4-A145-42F5-83A0-97A854BD46FD}" destId="{14F9A5B1-8AB6-4F48-A3E5-404422FB7289}" srcOrd="5" destOrd="0" parTransId="{8887206A-545A-4B61-BBDD-2FF15D05F790}" sibTransId="{226D4A88-5788-421A-BD5C-61F460C4000B}"/>
    <dgm:cxn modelId="{03002BB9-4297-4509-8E40-5AB4EA7F933C}" type="presOf" srcId="{704771A2-2110-4A99-8DA5-2929E304FE1D}" destId="{A9C51614-B934-48D8-AAF7-BA16493318FF}" srcOrd="0" destOrd="0" presId="urn:microsoft.com/office/officeart/2005/8/layout/bProcess4"/>
    <dgm:cxn modelId="{0E1454D3-4BB3-4E38-82B4-801A977C7952}" type="presOf" srcId="{A4DDF847-6C49-4102-83E3-F3A003FFE299}" destId="{BAA625B4-2974-41BC-86BD-3A2B348CA8F5}" srcOrd="0" destOrd="0" presId="urn:microsoft.com/office/officeart/2005/8/layout/bProcess4"/>
    <dgm:cxn modelId="{2C774A66-A38D-4EDE-AB68-9DAEC5044D61}" type="presOf" srcId="{98552EBB-B127-4E7C-86AF-961A0D5AC221}" destId="{CF5AAB70-5CCB-4556-9DB4-23D20B60FBBF}" srcOrd="0" destOrd="0" presId="urn:microsoft.com/office/officeart/2005/8/layout/bProcess4"/>
    <dgm:cxn modelId="{3D32EC1B-67AE-42B1-A7EE-2B8456617807}" type="presOf" srcId="{A5E19E89-22F5-457D-BFE8-17E1B24DBF6A}" destId="{8EF66215-FE32-4B19-B248-F9F13559BA50}" srcOrd="0" destOrd="0" presId="urn:microsoft.com/office/officeart/2005/8/layout/bProcess4"/>
    <dgm:cxn modelId="{3CD44909-A069-416F-87E3-07B5EF976A67}" type="presOf" srcId="{1C4BCD71-106B-45C7-A6F3-EE70E8385256}" destId="{6967D30F-28CE-4668-9AF9-F848F49BFA52}" srcOrd="0" destOrd="0" presId="urn:microsoft.com/office/officeart/2005/8/layout/bProcess4"/>
    <dgm:cxn modelId="{4168990D-A5DD-45A3-8B45-C3E6C54D6BA5}" type="presOf" srcId="{3B3AE87B-419C-410A-A21E-9B1B26BA33A1}" destId="{7F4B979E-6597-4AEA-BD0D-C91145B8B9E6}" srcOrd="0" destOrd="0" presId="urn:microsoft.com/office/officeart/2005/8/layout/bProcess4"/>
    <dgm:cxn modelId="{07D05180-9BF6-4224-8598-973E6FF58411}" type="presOf" srcId="{E98B080F-B961-4737-AC72-734DFAD680F4}" destId="{165F1858-E01F-4862-8801-EB167A69CFFA}" srcOrd="0" destOrd="0" presId="urn:microsoft.com/office/officeart/2005/8/layout/bProcess4"/>
    <dgm:cxn modelId="{18497F36-C5DC-4AA4-B2B6-26045EF45E12}" srcId="{D0A250A4-A145-42F5-83A0-97A854BD46FD}" destId="{F1FC74F6-1D5B-44CA-BD17-B7DA62C4D3F6}" srcOrd="4" destOrd="0" parTransId="{4DC4CB33-8580-4251-B587-D68DD895F633}" sibTransId="{8CC4F65A-BE49-4626-A89E-08B84E4774C7}"/>
    <dgm:cxn modelId="{C5B852D9-C83A-407F-8D00-DB06349A9AEB}" type="presOf" srcId="{E85DE169-5785-4293-A4C5-10023D4E68CF}" destId="{D9E0E9A5-CD59-449D-8CD8-C5EBDEE57EFC}" srcOrd="0" destOrd="0" presId="urn:microsoft.com/office/officeart/2005/8/layout/bProcess4"/>
    <dgm:cxn modelId="{5C7C6F3C-998A-4841-9803-6333718E3F94}" type="presOf" srcId="{F1FC74F6-1D5B-44CA-BD17-B7DA62C4D3F6}" destId="{585A511A-26AA-4802-B817-28736F766B8F}" srcOrd="0" destOrd="0" presId="urn:microsoft.com/office/officeart/2005/8/layout/bProcess4"/>
    <dgm:cxn modelId="{6C24B933-42FD-412A-8282-6675A8E04578}" type="presOf" srcId="{798505C8-5733-4E3B-A0CF-D888857B4869}" destId="{55FA5E4A-DD4A-454D-A8E7-29BA9A8BE57A}" srcOrd="0" destOrd="0" presId="urn:microsoft.com/office/officeart/2005/8/layout/bProcess4"/>
    <dgm:cxn modelId="{9C2FB5F7-2345-4EE0-B2DE-E949EFBDC106}" type="presOf" srcId="{14F9A5B1-8AB6-4F48-A3E5-404422FB7289}" destId="{ACCB1641-8759-4F17-B015-D7326F033E07}" srcOrd="0" destOrd="0" presId="urn:microsoft.com/office/officeart/2005/8/layout/bProcess4"/>
    <dgm:cxn modelId="{7B2DD59D-CEEE-46D8-8123-BF56E86DDCC7}" type="presOf" srcId="{226D4A88-5788-421A-BD5C-61F460C4000B}" destId="{950B37CF-B08C-44BB-BA0C-A5D1C5A4BF90}" srcOrd="0" destOrd="0" presId="urn:microsoft.com/office/officeart/2005/8/layout/bProcess4"/>
    <dgm:cxn modelId="{72E2B5EE-191D-4502-B1DC-649A0ED8FF75}" srcId="{D0A250A4-A145-42F5-83A0-97A854BD46FD}" destId="{A5E19E89-22F5-457D-BFE8-17E1B24DBF6A}" srcOrd="0" destOrd="0" parTransId="{18D83D88-3B80-4B0A-BB8A-98DC7F2C351C}" sibTransId="{1C4BCD71-106B-45C7-A6F3-EE70E8385256}"/>
    <dgm:cxn modelId="{70FE9EC4-6E99-477A-BE59-0CBC44694194}" srcId="{D0A250A4-A145-42F5-83A0-97A854BD46FD}" destId="{3B3AE87B-419C-410A-A21E-9B1B26BA33A1}" srcOrd="3" destOrd="0" parTransId="{6E748529-8ED4-49D9-B379-ADF0586C003D}" sibTransId="{0A406078-F27B-4DF9-8164-628AA4C9A6F4}"/>
    <dgm:cxn modelId="{867B4E37-E1E3-44F0-90D7-123A78235662}" type="presOf" srcId="{0A406078-F27B-4DF9-8164-628AA4C9A6F4}" destId="{BBD1EEC6-FF47-4DBA-877D-B665E9F59A5B}" srcOrd="0" destOrd="0" presId="urn:microsoft.com/office/officeart/2005/8/layout/bProcess4"/>
    <dgm:cxn modelId="{3B25F073-C8F1-4234-904F-E270AA7C55A8}" type="presOf" srcId="{D0A250A4-A145-42F5-83A0-97A854BD46FD}" destId="{7E500EA6-E418-4F5E-A643-49F20D27B6A3}" srcOrd="0" destOrd="0" presId="urn:microsoft.com/office/officeart/2005/8/layout/bProcess4"/>
    <dgm:cxn modelId="{61C670A4-0B7D-4E83-84AF-79F44F8C19B2}" srcId="{D0A250A4-A145-42F5-83A0-97A854BD46FD}" destId="{98552EBB-B127-4E7C-86AF-961A0D5AC221}" srcOrd="6" destOrd="0" parTransId="{627A8CC1-D134-4E4C-A343-A404EE179DBD}" sibTransId="{E98B080F-B961-4737-AC72-734DFAD680F4}"/>
    <dgm:cxn modelId="{372FE789-35FD-4D33-8222-B22D55424A8C}" type="presOf" srcId="{8CC4F65A-BE49-4626-A89E-08B84E4774C7}" destId="{7131CB95-1E10-4638-9793-B684531D87D3}" srcOrd="0" destOrd="0" presId="urn:microsoft.com/office/officeart/2005/8/layout/bProcess4"/>
    <dgm:cxn modelId="{1E69F98F-0961-4656-9B83-278A92452565}" srcId="{D0A250A4-A145-42F5-83A0-97A854BD46FD}" destId="{704771A2-2110-4A99-8DA5-2929E304FE1D}" srcOrd="2" destOrd="0" parTransId="{557AD51A-3F1A-4D4C-81F3-6505004022D4}" sibTransId="{E85DE169-5785-4293-A4C5-10023D4E68CF}"/>
    <dgm:cxn modelId="{9FA6F643-638A-4545-B031-7ACB3D7150EE}" srcId="{D0A250A4-A145-42F5-83A0-97A854BD46FD}" destId="{798505C8-5733-4E3B-A0CF-D888857B4869}" srcOrd="1" destOrd="0" parTransId="{95611F2D-F70D-4B68-8C37-16260700166F}" sibTransId="{A4DDF847-6C49-4102-83E3-F3A003FFE299}"/>
    <dgm:cxn modelId="{6AC05EE6-E687-467D-95F7-9FF058BBD66A}" type="presOf" srcId="{26F16AB2-6387-4957-841C-92AF898C3892}" destId="{F065492C-692E-4D33-B671-3B89ABF33980}" srcOrd="0" destOrd="0" presId="urn:microsoft.com/office/officeart/2005/8/layout/bProcess4"/>
    <dgm:cxn modelId="{AA51868D-4377-46BF-9632-86AEEE88278D}" type="presParOf" srcId="{7E500EA6-E418-4F5E-A643-49F20D27B6A3}" destId="{D6D7718C-F574-4526-B1E7-64C7473BF87C}" srcOrd="0" destOrd="0" presId="urn:microsoft.com/office/officeart/2005/8/layout/bProcess4"/>
    <dgm:cxn modelId="{661A23AB-5634-4A2C-A8B6-3506283D6CAD}" type="presParOf" srcId="{D6D7718C-F574-4526-B1E7-64C7473BF87C}" destId="{58AE354A-4291-4218-AD10-2434773C867B}" srcOrd="0" destOrd="0" presId="urn:microsoft.com/office/officeart/2005/8/layout/bProcess4"/>
    <dgm:cxn modelId="{290E72EE-D09E-4D1B-B477-7A6FD93C7DBA}" type="presParOf" srcId="{D6D7718C-F574-4526-B1E7-64C7473BF87C}" destId="{8EF66215-FE32-4B19-B248-F9F13559BA50}" srcOrd="1" destOrd="0" presId="urn:microsoft.com/office/officeart/2005/8/layout/bProcess4"/>
    <dgm:cxn modelId="{00DB0489-5620-4234-B801-C3EDF9D453C1}" type="presParOf" srcId="{7E500EA6-E418-4F5E-A643-49F20D27B6A3}" destId="{6967D30F-28CE-4668-9AF9-F848F49BFA52}" srcOrd="1" destOrd="0" presId="urn:microsoft.com/office/officeart/2005/8/layout/bProcess4"/>
    <dgm:cxn modelId="{273D1DBE-F1D4-4750-9402-45624D7A955F}" type="presParOf" srcId="{7E500EA6-E418-4F5E-A643-49F20D27B6A3}" destId="{91D38920-2F4B-4299-A59B-AE5D5AA90E35}" srcOrd="2" destOrd="0" presId="urn:microsoft.com/office/officeart/2005/8/layout/bProcess4"/>
    <dgm:cxn modelId="{00BE8360-19C1-4344-9F10-8E996C582BD5}" type="presParOf" srcId="{91D38920-2F4B-4299-A59B-AE5D5AA90E35}" destId="{FF9C9A46-2DF7-495C-90C9-3EA5A7C9769E}" srcOrd="0" destOrd="0" presId="urn:microsoft.com/office/officeart/2005/8/layout/bProcess4"/>
    <dgm:cxn modelId="{A23D4423-9251-4EE1-B55C-B65CB5CE28A6}" type="presParOf" srcId="{91D38920-2F4B-4299-A59B-AE5D5AA90E35}" destId="{55FA5E4A-DD4A-454D-A8E7-29BA9A8BE57A}" srcOrd="1" destOrd="0" presId="urn:microsoft.com/office/officeart/2005/8/layout/bProcess4"/>
    <dgm:cxn modelId="{AC9B14D4-8D2A-4700-A2BF-F7F65260AA77}" type="presParOf" srcId="{7E500EA6-E418-4F5E-A643-49F20D27B6A3}" destId="{BAA625B4-2974-41BC-86BD-3A2B348CA8F5}" srcOrd="3" destOrd="0" presId="urn:microsoft.com/office/officeart/2005/8/layout/bProcess4"/>
    <dgm:cxn modelId="{672A2A91-56D9-471F-B595-B38307E24076}" type="presParOf" srcId="{7E500EA6-E418-4F5E-A643-49F20D27B6A3}" destId="{04F32445-09A2-4113-8B03-DBAB533B1F40}" srcOrd="4" destOrd="0" presId="urn:microsoft.com/office/officeart/2005/8/layout/bProcess4"/>
    <dgm:cxn modelId="{0082FAFE-AA3E-44DE-95CD-5CEA8420E0D8}" type="presParOf" srcId="{04F32445-09A2-4113-8B03-DBAB533B1F40}" destId="{B9AC6A8C-7E17-4F32-BC76-8DEE40BBB2F1}" srcOrd="0" destOrd="0" presId="urn:microsoft.com/office/officeart/2005/8/layout/bProcess4"/>
    <dgm:cxn modelId="{335950B0-DBED-4F5E-A103-C200AA6E32FE}" type="presParOf" srcId="{04F32445-09A2-4113-8B03-DBAB533B1F40}" destId="{A9C51614-B934-48D8-AAF7-BA16493318FF}" srcOrd="1" destOrd="0" presId="urn:microsoft.com/office/officeart/2005/8/layout/bProcess4"/>
    <dgm:cxn modelId="{B54C25DD-E053-430C-95E6-1384C2746384}" type="presParOf" srcId="{7E500EA6-E418-4F5E-A643-49F20D27B6A3}" destId="{D9E0E9A5-CD59-449D-8CD8-C5EBDEE57EFC}" srcOrd="5" destOrd="0" presId="urn:microsoft.com/office/officeart/2005/8/layout/bProcess4"/>
    <dgm:cxn modelId="{A19610E3-2E8B-4984-80FD-7718C8679147}" type="presParOf" srcId="{7E500EA6-E418-4F5E-A643-49F20D27B6A3}" destId="{0DCC0BEF-9D9D-4F40-8FAE-687FD19D5195}" srcOrd="6" destOrd="0" presId="urn:microsoft.com/office/officeart/2005/8/layout/bProcess4"/>
    <dgm:cxn modelId="{2A9287A3-431F-493A-A70D-23ACCA99418D}" type="presParOf" srcId="{0DCC0BEF-9D9D-4F40-8FAE-687FD19D5195}" destId="{C372CAA6-A977-47B4-A57D-C552C3F1C8CC}" srcOrd="0" destOrd="0" presId="urn:microsoft.com/office/officeart/2005/8/layout/bProcess4"/>
    <dgm:cxn modelId="{EA48C2C7-5BBD-4590-BAC0-4A70E19C754B}" type="presParOf" srcId="{0DCC0BEF-9D9D-4F40-8FAE-687FD19D5195}" destId="{7F4B979E-6597-4AEA-BD0D-C91145B8B9E6}" srcOrd="1" destOrd="0" presId="urn:microsoft.com/office/officeart/2005/8/layout/bProcess4"/>
    <dgm:cxn modelId="{655F4B56-B55B-442D-AFF8-5D14B47FA539}" type="presParOf" srcId="{7E500EA6-E418-4F5E-A643-49F20D27B6A3}" destId="{BBD1EEC6-FF47-4DBA-877D-B665E9F59A5B}" srcOrd="7" destOrd="0" presId="urn:microsoft.com/office/officeart/2005/8/layout/bProcess4"/>
    <dgm:cxn modelId="{CFD835A3-6B0B-41A9-B589-13B67EF51779}" type="presParOf" srcId="{7E500EA6-E418-4F5E-A643-49F20D27B6A3}" destId="{79CA6DD6-9412-4733-9D4B-A8D402FBF203}" srcOrd="8" destOrd="0" presId="urn:microsoft.com/office/officeart/2005/8/layout/bProcess4"/>
    <dgm:cxn modelId="{A9CF9679-BB66-442C-AF35-08E2DB90CC43}" type="presParOf" srcId="{79CA6DD6-9412-4733-9D4B-A8D402FBF203}" destId="{3FF9A243-E097-4486-B695-D8976410DB25}" srcOrd="0" destOrd="0" presId="urn:microsoft.com/office/officeart/2005/8/layout/bProcess4"/>
    <dgm:cxn modelId="{8667C9DB-D2FC-41A8-A792-A8D7F54FF73D}" type="presParOf" srcId="{79CA6DD6-9412-4733-9D4B-A8D402FBF203}" destId="{585A511A-26AA-4802-B817-28736F766B8F}" srcOrd="1" destOrd="0" presId="urn:microsoft.com/office/officeart/2005/8/layout/bProcess4"/>
    <dgm:cxn modelId="{DCCF8EBC-4490-4CD5-8162-FF2C4D5D970F}" type="presParOf" srcId="{7E500EA6-E418-4F5E-A643-49F20D27B6A3}" destId="{7131CB95-1E10-4638-9793-B684531D87D3}" srcOrd="9" destOrd="0" presId="urn:microsoft.com/office/officeart/2005/8/layout/bProcess4"/>
    <dgm:cxn modelId="{37A006E9-3098-4220-BF47-F2744D8753EC}" type="presParOf" srcId="{7E500EA6-E418-4F5E-A643-49F20D27B6A3}" destId="{3C9C66AC-5660-4F24-80FE-9E56B9B93E7D}" srcOrd="10" destOrd="0" presId="urn:microsoft.com/office/officeart/2005/8/layout/bProcess4"/>
    <dgm:cxn modelId="{1ACA65F6-A426-479C-8649-003A4C5C187B}" type="presParOf" srcId="{3C9C66AC-5660-4F24-80FE-9E56B9B93E7D}" destId="{AFA681FA-3B9A-4AC7-992A-8F2BD1D013EB}" srcOrd="0" destOrd="0" presId="urn:microsoft.com/office/officeart/2005/8/layout/bProcess4"/>
    <dgm:cxn modelId="{CFBAE429-AB15-43F8-A6F9-443C9A360BB8}" type="presParOf" srcId="{3C9C66AC-5660-4F24-80FE-9E56B9B93E7D}" destId="{ACCB1641-8759-4F17-B015-D7326F033E07}" srcOrd="1" destOrd="0" presId="urn:microsoft.com/office/officeart/2005/8/layout/bProcess4"/>
    <dgm:cxn modelId="{B9E7E67F-9CE4-4E77-AC39-F61971AD0489}" type="presParOf" srcId="{7E500EA6-E418-4F5E-A643-49F20D27B6A3}" destId="{950B37CF-B08C-44BB-BA0C-A5D1C5A4BF90}" srcOrd="11" destOrd="0" presId="urn:microsoft.com/office/officeart/2005/8/layout/bProcess4"/>
    <dgm:cxn modelId="{2597E810-357C-4C5A-A515-5BFE4A6167CD}" type="presParOf" srcId="{7E500EA6-E418-4F5E-A643-49F20D27B6A3}" destId="{E0A9781B-BB6A-4F39-9127-FB421246CB5E}" srcOrd="12" destOrd="0" presId="urn:microsoft.com/office/officeart/2005/8/layout/bProcess4"/>
    <dgm:cxn modelId="{2A25C568-198A-451B-BC5A-F7FA9E0322F3}" type="presParOf" srcId="{E0A9781B-BB6A-4F39-9127-FB421246CB5E}" destId="{0813FA66-CA1E-4A30-984D-A5F523660ACD}" srcOrd="0" destOrd="0" presId="urn:microsoft.com/office/officeart/2005/8/layout/bProcess4"/>
    <dgm:cxn modelId="{D1AC9158-0A61-42DB-87E9-EE5FDF03B3E0}" type="presParOf" srcId="{E0A9781B-BB6A-4F39-9127-FB421246CB5E}" destId="{CF5AAB70-5CCB-4556-9DB4-23D20B60FBBF}" srcOrd="1" destOrd="0" presId="urn:microsoft.com/office/officeart/2005/8/layout/bProcess4"/>
    <dgm:cxn modelId="{61024884-AC41-4BF3-B2B8-D5D6D6FDD2AF}" type="presParOf" srcId="{7E500EA6-E418-4F5E-A643-49F20D27B6A3}" destId="{165F1858-E01F-4862-8801-EB167A69CFFA}" srcOrd="13" destOrd="0" presId="urn:microsoft.com/office/officeart/2005/8/layout/bProcess4"/>
    <dgm:cxn modelId="{0C760C9B-08AB-45BC-878F-4F23853BEB6C}" type="presParOf" srcId="{7E500EA6-E418-4F5E-A643-49F20D27B6A3}" destId="{7F167728-3C3D-456F-A04B-848E6BE9C565}" srcOrd="14" destOrd="0" presId="urn:microsoft.com/office/officeart/2005/8/layout/bProcess4"/>
    <dgm:cxn modelId="{E6328B80-11B6-45CA-8E62-0338700BCF3A}" type="presParOf" srcId="{7F167728-3C3D-456F-A04B-848E6BE9C565}" destId="{03AF562B-CF5D-42B0-B004-F3B2E4534B50}" srcOrd="0" destOrd="0" presId="urn:microsoft.com/office/officeart/2005/8/layout/bProcess4"/>
    <dgm:cxn modelId="{74713627-8FFC-4159-9140-3CAC0F90360D}" type="presParOf" srcId="{7F167728-3C3D-456F-A04B-848E6BE9C565}" destId="{F065492C-692E-4D33-B671-3B89ABF33980}" srcOrd="1" destOrd="0" presId="urn:microsoft.com/office/officeart/2005/8/layout/b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D0A250A4-A145-42F5-83A0-97A854BD46FD}" type="doc">
      <dgm:prSet loTypeId="urn:microsoft.com/office/officeart/2005/8/layout/bProcess4" loCatId="process" qsTypeId="urn:microsoft.com/office/officeart/2005/8/quickstyle/3d1" qsCatId="3D" csTypeId="urn:microsoft.com/office/officeart/2005/8/colors/colorful2" csCatId="colorful" phldr="1"/>
      <dgm:spPr/>
      <dgm:t>
        <a:bodyPr/>
        <a:lstStyle/>
        <a:p>
          <a:endParaRPr lang="es-CR"/>
        </a:p>
      </dgm:t>
    </dgm:pt>
    <dgm:pt modelId="{A5E19E89-22F5-457D-BFE8-17E1B24DBF6A}">
      <dgm:prSet phldrT="[Texto]"/>
      <dgm:spPr/>
      <dgm:t>
        <a:bodyPr/>
        <a:lstStyle/>
        <a:p>
          <a:r>
            <a:rPr lang="es-CR" dirty="0" smtClean="0">
              <a:solidFill>
                <a:schemeClr val="tx1"/>
              </a:solidFill>
            </a:rPr>
            <a:t>Selección de archivo a LEER</a:t>
          </a:r>
          <a:endParaRPr lang="es-CR" dirty="0">
            <a:solidFill>
              <a:schemeClr val="tx1"/>
            </a:solidFill>
          </a:endParaRPr>
        </a:p>
      </dgm:t>
    </dgm:pt>
    <dgm:pt modelId="{18D83D88-3B80-4B0A-BB8A-98DC7F2C351C}" type="parTrans" cxnId="{72E2B5EE-191D-4502-B1DC-649A0ED8FF75}">
      <dgm:prSet/>
      <dgm:spPr/>
      <dgm:t>
        <a:bodyPr/>
        <a:lstStyle/>
        <a:p>
          <a:endParaRPr lang="es-CR">
            <a:solidFill>
              <a:schemeClr val="tx1"/>
            </a:solidFill>
          </a:endParaRPr>
        </a:p>
      </dgm:t>
    </dgm:pt>
    <dgm:pt modelId="{1C4BCD71-106B-45C7-A6F3-EE70E8385256}" type="sibTrans" cxnId="{72E2B5EE-191D-4502-B1DC-649A0ED8FF75}">
      <dgm:prSet/>
      <dgm:spPr/>
      <dgm:t>
        <a:bodyPr/>
        <a:lstStyle/>
        <a:p>
          <a:endParaRPr lang="es-CR">
            <a:solidFill>
              <a:schemeClr val="tx1"/>
            </a:solidFill>
          </a:endParaRPr>
        </a:p>
      </dgm:t>
    </dgm:pt>
    <dgm:pt modelId="{798505C8-5733-4E3B-A0CF-D888857B4869}">
      <dgm:prSet phldrT="[Texto]"/>
      <dgm:spPr/>
      <dgm:t>
        <a:bodyPr/>
        <a:lstStyle/>
        <a:p>
          <a:r>
            <a:rPr lang="es-CR" dirty="0" smtClean="0">
              <a:solidFill>
                <a:schemeClr val="tx1"/>
              </a:solidFill>
            </a:rPr>
            <a:t>Iniciar Lectura</a:t>
          </a:r>
          <a:endParaRPr lang="es-CR" dirty="0">
            <a:solidFill>
              <a:schemeClr val="tx1"/>
            </a:solidFill>
          </a:endParaRPr>
        </a:p>
      </dgm:t>
    </dgm:pt>
    <dgm:pt modelId="{95611F2D-F70D-4B68-8C37-16260700166F}" type="parTrans" cxnId="{9FA6F643-638A-4545-B031-7ACB3D7150EE}">
      <dgm:prSet/>
      <dgm:spPr/>
      <dgm:t>
        <a:bodyPr/>
        <a:lstStyle/>
        <a:p>
          <a:endParaRPr lang="es-CR">
            <a:solidFill>
              <a:schemeClr val="tx1"/>
            </a:solidFill>
          </a:endParaRPr>
        </a:p>
      </dgm:t>
    </dgm:pt>
    <dgm:pt modelId="{A4DDF847-6C49-4102-83E3-F3A003FFE299}" type="sibTrans" cxnId="{9FA6F643-638A-4545-B031-7ACB3D7150EE}">
      <dgm:prSet/>
      <dgm:spPr/>
      <dgm:t>
        <a:bodyPr/>
        <a:lstStyle/>
        <a:p>
          <a:endParaRPr lang="es-CR">
            <a:solidFill>
              <a:schemeClr val="tx1"/>
            </a:solidFill>
          </a:endParaRPr>
        </a:p>
      </dgm:t>
    </dgm:pt>
    <dgm:pt modelId="{704771A2-2110-4A99-8DA5-2929E304FE1D}">
      <dgm:prSet phldrT="[Texto]"/>
      <dgm:spPr/>
      <dgm:t>
        <a:bodyPr/>
        <a:lstStyle/>
        <a:p>
          <a:r>
            <a:rPr lang="es-CR" dirty="0" smtClean="0">
              <a:solidFill>
                <a:schemeClr val="tx1"/>
              </a:solidFill>
            </a:rPr>
            <a:t>Realiza la lectura de datos (6 bytes por dato)</a:t>
          </a:r>
          <a:endParaRPr lang="es-CR" dirty="0">
            <a:solidFill>
              <a:schemeClr val="tx1"/>
            </a:solidFill>
          </a:endParaRPr>
        </a:p>
      </dgm:t>
    </dgm:pt>
    <dgm:pt modelId="{557AD51A-3F1A-4D4C-81F3-6505004022D4}" type="parTrans" cxnId="{1E69F98F-0961-4656-9B83-278A92452565}">
      <dgm:prSet/>
      <dgm:spPr/>
      <dgm:t>
        <a:bodyPr/>
        <a:lstStyle/>
        <a:p>
          <a:endParaRPr lang="es-CR">
            <a:solidFill>
              <a:schemeClr val="tx1"/>
            </a:solidFill>
          </a:endParaRPr>
        </a:p>
      </dgm:t>
    </dgm:pt>
    <dgm:pt modelId="{E85DE169-5785-4293-A4C5-10023D4E68CF}" type="sibTrans" cxnId="{1E69F98F-0961-4656-9B83-278A92452565}">
      <dgm:prSet/>
      <dgm:spPr/>
      <dgm:t>
        <a:bodyPr/>
        <a:lstStyle/>
        <a:p>
          <a:endParaRPr lang="es-CR">
            <a:solidFill>
              <a:schemeClr val="tx1"/>
            </a:solidFill>
          </a:endParaRPr>
        </a:p>
      </dgm:t>
    </dgm:pt>
    <dgm:pt modelId="{3B3AE87B-419C-410A-A21E-9B1B26BA33A1}">
      <dgm:prSet phldrT="[Texto]"/>
      <dgm:spPr/>
      <dgm:t>
        <a:bodyPr/>
        <a:lstStyle/>
        <a:p>
          <a:r>
            <a:rPr lang="es-CR" dirty="0" smtClean="0">
              <a:solidFill>
                <a:schemeClr val="tx1"/>
              </a:solidFill>
            </a:rPr>
            <a:t>Refleja el tamaño del archivo en bytes</a:t>
          </a:r>
          <a:endParaRPr lang="es-CR" dirty="0">
            <a:solidFill>
              <a:schemeClr val="tx1"/>
            </a:solidFill>
          </a:endParaRPr>
        </a:p>
      </dgm:t>
    </dgm:pt>
    <dgm:pt modelId="{6E748529-8ED4-49D9-B379-ADF0586C003D}" type="parTrans" cxnId="{70FE9EC4-6E99-477A-BE59-0CBC44694194}">
      <dgm:prSet/>
      <dgm:spPr/>
      <dgm:t>
        <a:bodyPr/>
        <a:lstStyle/>
        <a:p>
          <a:endParaRPr lang="es-CR">
            <a:solidFill>
              <a:schemeClr val="tx1"/>
            </a:solidFill>
          </a:endParaRPr>
        </a:p>
      </dgm:t>
    </dgm:pt>
    <dgm:pt modelId="{0A406078-F27B-4DF9-8164-628AA4C9A6F4}" type="sibTrans" cxnId="{70FE9EC4-6E99-477A-BE59-0CBC44694194}">
      <dgm:prSet/>
      <dgm:spPr/>
      <dgm:t>
        <a:bodyPr/>
        <a:lstStyle/>
        <a:p>
          <a:endParaRPr lang="es-CR">
            <a:solidFill>
              <a:schemeClr val="tx1"/>
            </a:solidFill>
          </a:endParaRPr>
        </a:p>
      </dgm:t>
    </dgm:pt>
    <dgm:pt modelId="{7E500EA6-E418-4F5E-A643-49F20D27B6A3}" type="pres">
      <dgm:prSet presAssocID="{D0A250A4-A145-42F5-83A0-97A854BD46FD}" presName="Name0" presStyleCnt="0">
        <dgm:presLayoutVars>
          <dgm:dir/>
          <dgm:resizeHandles/>
        </dgm:presLayoutVars>
      </dgm:prSet>
      <dgm:spPr/>
      <dgm:t>
        <a:bodyPr/>
        <a:lstStyle/>
        <a:p>
          <a:endParaRPr lang="es-EC"/>
        </a:p>
      </dgm:t>
    </dgm:pt>
    <dgm:pt modelId="{D6D7718C-F574-4526-B1E7-64C7473BF87C}" type="pres">
      <dgm:prSet presAssocID="{A5E19E89-22F5-457D-BFE8-17E1B24DBF6A}" presName="compNode" presStyleCnt="0"/>
      <dgm:spPr/>
    </dgm:pt>
    <dgm:pt modelId="{58AE354A-4291-4218-AD10-2434773C867B}" type="pres">
      <dgm:prSet presAssocID="{A5E19E89-22F5-457D-BFE8-17E1B24DBF6A}" presName="dummyConnPt" presStyleCnt="0"/>
      <dgm:spPr/>
    </dgm:pt>
    <dgm:pt modelId="{8EF66215-FE32-4B19-B248-F9F13559BA50}" type="pres">
      <dgm:prSet presAssocID="{A5E19E89-22F5-457D-BFE8-17E1B24DBF6A}" presName="node" presStyleLbl="node1" presStyleIdx="0" presStyleCnt="4">
        <dgm:presLayoutVars>
          <dgm:bulletEnabled val="1"/>
        </dgm:presLayoutVars>
      </dgm:prSet>
      <dgm:spPr/>
      <dgm:t>
        <a:bodyPr/>
        <a:lstStyle/>
        <a:p>
          <a:endParaRPr lang="es-CR"/>
        </a:p>
      </dgm:t>
    </dgm:pt>
    <dgm:pt modelId="{6967D30F-28CE-4668-9AF9-F848F49BFA52}" type="pres">
      <dgm:prSet presAssocID="{1C4BCD71-106B-45C7-A6F3-EE70E8385256}" presName="sibTrans" presStyleLbl="bgSibTrans2D1" presStyleIdx="0" presStyleCnt="3"/>
      <dgm:spPr/>
      <dgm:t>
        <a:bodyPr/>
        <a:lstStyle/>
        <a:p>
          <a:endParaRPr lang="es-EC"/>
        </a:p>
      </dgm:t>
    </dgm:pt>
    <dgm:pt modelId="{91D38920-2F4B-4299-A59B-AE5D5AA90E35}" type="pres">
      <dgm:prSet presAssocID="{798505C8-5733-4E3B-A0CF-D888857B4869}" presName="compNode" presStyleCnt="0"/>
      <dgm:spPr/>
    </dgm:pt>
    <dgm:pt modelId="{FF9C9A46-2DF7-495C-90C9-3EA5A7C9769E}" type="pres">
      <dgm:prSet presAssocID="{798505C8-5733-4E3B-A0CF-D888857B4869}" presName="dummyConnPt" presStyleCnt="0"/>
      <dgm:spPr/>
    </dgm:pt>
    <dgm:pt modelId="{55FA5E4A-DD4A-454D-A8E7-29BA9A8BE57A}" type="pres">
      <dgm:prSet presAssocID="{798505C8-5733-4E3B-A0CF-D888857B4869}" presName="node" presStyleLbl="node1" presStyleIdx="1" presStyleCnt="4">
        <dgm:presLayoutVars>
          <dgm:bulletEnabled val="1"/>
        </dgm:presLayoutVars>
      </dgm:prSet>
      <dgm:spPr/>
      <dgm:t>
        <a:bodyPr/>
        <a:lstStyle/>
        <a:p>
          <a:endParaRPr lang="es-CR"/>
        </a:p>
      </dgm:t>
    </dgm:pt>
    <dgm:pt modelId="{BAA625B4-2974-41BC-86BD-3A2B348CA8F5}" type="pres">
      <dgm:prSet presAssocID="{A4DDF847-6C49-4102-83E3-F3A003FFE299}" presName="sibTrans" presStyleLbl="bgSibTrans2D1" presStyleIdx="1" presStyleCnt="3"/>
      <dgm:spPr/>
      <dgm:t>
        <a:bodyPr/>
        <a:lstStyle/>
        <a:p>
          <a:endParaRPr lang="es-EC"/>
        </a:p>
      </dgm:t>
    </dgm:pt>
    <dgm:pt modelId="{04F32445-09A2-4113-8B03-DBAB533B1F40}" type="pres">
      <dgm:prSet presAssocID="{704771A2-2110-4A99-8DA5-2929E304FE1D}" presName="compNode" presStyleCnt="0"/>
      <dgm:spPr/>
    </dgm:pt>
    <dgm:pt modelId="{B9AC6A8C-7E17-4F32-BC76-8DEE40BBB2F1}" type="pres">
      <dgm:prSet presAssocID="{704771A2-2110-4A99-8DA5-2929E304FE1D}" presName="dummyConnPt" presStyleCnt="0"/>
      <dgm:spPr/>
    </dgm:pt>
    <dgm:pt modelId="{A9C51614-B934-48D8-AAF7-BA16493318FF}" type="pres">
      <dgm:prSet presAssocID="{704771A2-2110-4A99-8DA5-2929E304FE1D}" presName="node" presStyleLbl="node1" presStyleIdx="2" presStyleCnt="4">
        <dgm:presLayoutVars>
          <dgm:bulletEnabled val="1"/>
        </dgm:presLayoutVars>
      </dgm:prSet>
      <dgm:spPr/>
      <dgm:t>
        <a:bodyPr/>
        <a:lstStyle/>
        <a:p>
          <a:endParaRPr lang="es-CR"/>
        </a:p>
      </dgm:t>
    </dgm:pt>
    <dgm:pt modelId="{D9E0E9A5-CD59-449D-8CD8-C5EBDEE57EFC}" type="pres">
      <dgm:prSet presAssocID="{E85DE169-5785-4293-A4C5-10023D4E68CF}" presName="sibTrans" presStyleLbl="bgSibTrans2D1" presStyleIdx="2" presStyleCnt="3"/>
      <dgm:spPr/>
      <dgm:t>
        <a:bodyPr/>
        <a:lstStyle/>
        <a:p>
          <a:endParaRPr lang="es-EC"/>
        </a:p>
      </dgm:t>
    </dgm:pt>
    <dgm:pt modelId="{0DCC0BEF-9D9D-4F40-8FAE-687FD19D5195}" type="pres">
      <dgm:prSet presAssocID="{3B3AE87B-419C-410A-A21E-9B1B26BA33A1}" presName="compNode" presStyleCnt="0"/>
      <dgm:spPr/>
    </dgm:pt>
    <dgm:pt modelId="{C372CAA6-A977-47B4-A57D-C552C3F1C8CC}" type="pres">
      <dgm:prSet presAssocID="{3B3AE87B-419C-410A-A21E-9B1B26BA33A1}" presName="dummyConnPt" presStyleCnt="0"/>
      <dgm:spPr/>
    </dgm:pt>
    <dgm:pt modelId="{7F4B979E-6597-4AEA-BD0D-C91145B8B9E6}" type="pres">
      <dgm:prSet presAssocID="{3B3AE87B-419C-410A-A21E-9B1B26BA33A1}" presName="node" presStyleLbl="node1" presStyleIdx="3" presStyleCnt="4">
        <dgm:presLayoutVars>
          <dgm:bulletEnabled val="1"/>
        </dgm:presLayoutVars>
      </dgm:prSet>
      <dgm:spPr/>
      <dgm:t>
        <a:bodyPr/>
        <a:lstStyle/>
        <a:p>
          <a:endParaRPr lang="es-CR"/>
        </a:p>
      </dgm:t>
    </dgm:pt>
  </dgm:ptLst>
  <dgm:cxnLst>
    <dgm:cxn modelId="{72E2B5EE-191D-4502-B1DC-649A0ED8FF75}" srcId="{D0A250A4-A145-42F5-83A0-97A854BD46FD}" destId="{A5E19E89-22F5-457D-BFE8-17E1B24DBF6A}" srcOrd="0" destOrd="0" parTransId="{18D83D88-3B80-4B0A-BB8A-98DC7F2C351C}" sibTransId="{1C4BCD71-106B-45C7-A6F3-EE70E8385256}"/>
    <dgm:cxn modelId="{9FA6F643-638A-4545-B031-7ACB3D7150EE}" srcId="{D0A250A4-A145-42F5-83A0-97A854BD46FD}" destId="{798505C8-5733-4E3B-A0CF-D888857B4869}" srcOrd="1" destOrd="0" parTransId="{95611F2D-F70D-4B68-8C37-16260700166F}" sibTransId="{A4DDF847-6C49-4102-83E3-F3A003FFE299}"/>
    <dgm:cxn modelId="{1E69F98F-0961-4656-9B83-278A92452565}" srcId="{D0A250A4-A145-42F5-83A0-97A854BD46FD}" destId="{704771A2-2110-4A99-8DA5-2929E304FE1D}" srcOrd="2" destOrd="0" parTransId="{557AD51A-3F1A-4D4C-81F3-6505004022D4}" sibTransId="{E85DE169-5785-4293-A4C5-10023D4E68CF}"/>
    <dgm:cxn modelId="{F3203241-23B1-4F7E-8B84-5D094FA74B4B}" type="presOf" srcId="{798505C8-5733-4E3B-A0CF-D888857B4869}" destId="{55FA5E4A-DD4A-454D-A8E7-29BA9A8BE57A}" srcOrd="0" destOrd="0" presId="urn:microsoft.com/office/officeart/2005/8/layout/bProcess4"/>
    <dgm:cxn modelId="{92CA5BDE-5EEB-4CC4-B382-F8D3C9D54556}" type="presOf" srcId="{A5E19E89-22F5-457D-BFE8-17E1B24DBF6A}" destId="{8EF66215-FE32-4B19-B248-F9F13559BA50}" srcOrd="0" destOrd="0" presId="urn:microsoft.com/office/officeart/2005/8/layout/bProcess4"/>
    <dgm:cxn modelId="{26E150FC-0704-49CE-BAB7-953C07F29083}" type="presOf" srcId="{D0A250A4-A145-42F5-83A0-97A854BD46FD}" destId="{7E500EA6-E418-4F5E-A643-49F20D27B6A3}" srcOrd="0" destOrd="0" presId="urn:microsoft.com/office/officeart/2005/8/layout/bProcess4"/>
    <dgm:cxn modelId="{F1758C7B-CE3B-43B8-BDF0-DCD8B55CDD59}" type="presOf" srcId="{704771A2-2110-4A99-8DA5-2929E304FE1D}" destId="{A9C51614-B934-48D8-AAF7-BA16493318FF}" srcOrd="0" destOrd="0" presId="urn:microsoft.com/office/officeart/2005/8/layout/bProcess4"/>
    <dgm:cxn modelId="{70FE9EC4-6E99-477A-BE59-0CBC44694194}" srcId="{D0A250A4-A145-42F5-83A0-97A854BD46FD}" destId="{3B3AE87B-419C-410A-A21E-9B1B26BA33A1}" srcOrd="3" destOrd="0" parTransId="{6E748529-8ED4-49D9-B379-ADF0586C003D}" sibTransId="{0A406078-F27B-4DF9-8164-628AA4C9A6F4}"/>
    <dgm:cxn modelId="{AE4CC228-5B85-4B6F-BED5-49F8210F32A6}" type="presOf" srcId="{1C4BCD71-106B-45C7-A6F3-EE70E8385256}" destId="{6967D30F-28CE-4668-9AF9-F848F49BFA52}" srcOrd="0" destOrd="0" presId="urn:microsoft.com/office/officeart/2005/8/layout/bProcess4"/>
    <dgm:cxn modelId="{84F342A6-7ACC-4013-982A-3AA35EE3C9EB}" type="presOf" srcId="{E85DE169-5785-4293-A4C5-10023D4E68CF}" destId="{D9E0E9A5-CD59-449D-8CD8-C5EBDEE57EFC}" srcOrd="0" destOrd="0" presId="urn:microsoft.com/office/officeart/2005/8/layout/bProcess4"/>
    <dgm:cxn modelId="{747E974C-AACB-4666-9B52-39EAE9D9C7D3}" type="presOf" srcId="{3B3AE87B-419C-410A-A21E-9B1B26BA33A1}" destId="{7F4B979E-6597-4AEA-BD0D-C91145B8B9E6}" srcOrd="0" destOrd="0" presId="urn:microsoft.com/office/officeart/2005/8/layout/bProcess4"/>
    <dgm:cxn modelId="{01FA33DF-90B9-412C-8669-F96F56709507}" type="presOf" srcId="{A4DDF847-6C49-4102-83E3-F3A003FFE299}" destId="{BAA625B4-2974-41BC-86BD-3A2B348CA8F5}" srcOrd="0" destOrd="0" presId="urn:microsoft.com/office/officeart/2005/8/layout/bProcess4"/>
    <dgm:cxn modelId="{291D60D1-F04F-417D-A029-8A828B9248F8}" type="presParOf" srcId="{7E500EA6-E418-4F5E-A643-49F20D27B6A3}" destId="{D6D7718C-F574-4526-B1E7-64C7473BF87C}" srcOrd="0" destOrd="0" presId="urn:microsoft.com/office/officeart/2005/8/layout/bProcess4"/>
    <dgm:cxn modelId="{C550EF11-B12C-42D2-A403-BDF4DA37959D}" type="presParOf" srcId="{D6D7718C-F574-4526-B1E7-64C7473BF87C}" destId="{58AE354A-4291-4218-AD10-2434773C867B}" srcOrd="0" destOrd="0" presId="urn:microsoft.com/office/officeart/2005/8/layout/bProcess4"/>
    <dgm:cxn modelId="{13A141B8-F429-4B9A-BEE0-110ADE7F7DD3}" type="presParOf" srcId="{D6D7718C-F574-4526-B1E7-64C7473BF87C}" destId="{8EF66215-FE32-4B19-B248-F9F13559BA50}" srcOrd="1" destOrd="0" presId="urn:microsoft.com/office/officeart/2005/8/layout/bProcess4"/>
    <dgm:cxn modelId="{88F924CE-7A44-4910-A979-9163B3C391CD}" type="presParOf" srcId="{7E500EA6-E418-4F5E-A643-49F20D27B6A3}" destId="{6967D30F-28CE-4668-9AF9-F848F49BFA52}" srcOrd="1" destOrd="0" presId="urn:microsoft.com/office/officeart/2005/8/layout/bProcess4"/>
    <dgm:cxn modelId="{891186D1-1668-4915-B8EF-0E735C153289}" type="presParOf" srcId="{7E500EA6-E418-4F5E-A643-49F20D27B6A3}" destId="{91D38920-2F4B-4299-A59B-AE5D5AA90E35}" srcOrd="2" destOrd="0" presId="urn:microsoft.com/office/officeart/2005/8/layout/bProcess4"/>
    <dgm:cxn modelId="{E9515A09-E5BB-4B5C-A94F-37A8224D9180}" type="presParOf" srcId="{91D38920-2F4B-4299-A59B-AE5D5AA90E35}" destId="{FF9C9A46-2DF7-495C-90C9-3EA5A7C9769E}" srcOrd="0" destOrd="0" presId="urn:microsoft.com/office/officeart/2005/8/layout/bProcess4"/>
    <dgm:cxn modelId="{979E86D1-6620-4730-BA39-B28D6C88D0BD}" type="presParOf" srcId="{91D38920-2F4B-4299-A59B-AE5D5AA90E35}" destId="{55FA5E4A-DD4A-454D-A8E7-29BA9A8BE57A}" srcOrd="1" destOrd="0" presId="urn:microsoft.com/office/officeart/2005/8/layout/bProcess4"/>
    <dgm:cxn modelId="{DFF13F41-6E2D-490D-8078-801F4230EDD3}" type="presParOf" srcId="{7E500EA6-E418-4F5E-A643-49F20D27B6A3}" destId="{BAA625B4-2974-41BC-86BD-3A2B348CA8F5}" srcOrd="3" destOrd="0" presId="urn:microsoft.com/office/officeart/2005/8/layout/bProcess4"/>
    <dgm:cxn modelId="{63CE47B5-6098-4419-8D88-8017C9EF2642}" type="presParOf" srcId="{7E500EA6-E418-4F5E-A643-49F20D27B6A3}" destId="{04F32445-09A2-4113-8B03-DBAB533B1F40}" srcOrd="4" destOrd="0" presId="urn:microsoft.com/office/officeart/2005/8/layout/bProcess4"/>
    <dgm:cxn modelId="{8103F248-06BB-4532-8B93-5CAE4EB8CD83}" type="presParOf" srcId="{04F32445-09A2-4113-8B03-DBAB533B1F40}" destId="{B9AC6A8C-7E17-4F32-BC76-8DEE40BBB2F1}" srcOrd="0" destOrd="0" presId="urn:microsoft.com/office/officeart/2005/8/layout/bProcess4"/>
    <dgm:cxn modelId="{604AC9C6-A8CC-4A98-A83A-5EEC1A125D15}" type="presParOf" srcId="{04F32445-09A2-4113-8B03-DBAB533B1F40}" destId="{A9C51614-B934-48D8-AAF7-BA16493318FF}" srcOrd="1" destOrd="0" presId="urn:microsoft.com/office/officeart/2005/8/layout/bProcess4"/>
    <dgm:cxn modelId="{D804A295-4024-4565-AE0F-938B56E7FCF2}" type="presParOf" srcId="{7E500EA6-E418-4F5E-A643-49F20D27B6A3}" destId="{D9E0E9A5-CD59-449D-8CD8-C5EBDEE57EFC}" srcOrd="5" destOrd="0" presId="urn:microsoft.com/office/officeart/2005/8/layout/bProcess4"/>
    <dgm:cxn modelId="{5DC437B9-3C5D-4426-AC08-0DE7B5E8D8C9}" type="presParOf" srcId="{7E500EA6-E418-4F5E-A643-49F20D27B6A3}" destId="{0DCC0BEF-9D9D-4F40-8FAE-687FD19D5195}" srcOrd="6" destOrd="0" presId="urn:microsoft.com/office/officeart/2005/8/layout/bProcess4"/>
    <dgm:cxn modelId="{3A8A810E-37E3-4062-9975-6915CD65C8E6}" type="presParOf" srcId="{0DCC0BEF-9D9D-4F40-8FAE-687FD19D5195}" destId="{C372CAA6-A977-47B4-A57D-C552C3F1C8CC}" srcOrd="0" destOrd="0" presId="urn:microsoft.com/office/officeart/2005/8/layout/bProcess4"/>
    <dgm:cxn modelId="{71803116-E248-4AF8-9834-37D4A6C9D82C}" type="presParOf" srcId="{0DCC0BEF-9D9D-4F40-8FAE-687FD19D5195}" destId="{7F4B979E-6597-4AEA-BD0D-C91145B8B9E6}" srcOrd="1" destOrd="0" presId="urn:microsoft.com/office/officeart/2005/8/layout/b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6CBCC132-F02C-4D96-ACA3-B000388BCC6D}" type="doc">
      <dgm:prSet loTypeId="urn:microsoft.com/office/officeart/2005/8/layout/default" loCatId="list" qsTypeId="urn:microsoft.com/office/officeart/2005/8/quickstyle/3d2" qsCatId="3D" csTypeId="urn:microsoft.com/office/officeart/2005/8/colors/colorful3" csCatId="colorful" phldr="1"/>
      <dgm:spPr/>
      <dgm:t>
        <a:bodyPr/>
        <a:lstStyle/>
        <a:p>
          <a:endParaRPr lang="es-CR"/>
        </a:p>
      </dgm:t>
    </dgm:pt>
    <dgm:pt modelId="{007F4BE6-A56D-4D0F-ADD3-F41D83869A59}">
      <dgm:prSet phldrT="[Texto]"/>
      <dgm:spPr/>
      <dgm:t>
        <a:bodyPr/>
        <a:lstStyle/>
        <a:p>
          <a:r>
            <a:rPr lang="es-CR" dirty="0" smtClean="0">
              <a:solidFill>
                <a:schemeClr val="tx1"/>
              </a:solidFill>
            </a:rPr>
            <a:t>Portátil</a:t>
          </a:r>
        </a:p>
        <a:p>
          <a:r>
            <a:rPr lang="es-CR" dirty="0" smtClean="0">
              <a:solidFill>
                <a:schemeClr val="tx1"/>
              </a:solidFill>
            </a:rPr>
            <a:t>Liviano</a:t>
          </a:r>
        </a:p>
        <a:p>
          <a:r>
            <a:rPr lang="es-CR" dirty="0" smtClean="0">
              <a:solidFill>
                <a:schemeClr val="tx1"/>
              </a:solidFill>
            </a:rPr>
            <a:t>Cómodo uso ambulatorio</a:t>
          </a:r>
          <a:endParaRPr lang="es-CR" dirty="0">
            <a:solidFill>
              <a:schemeClr val="tx1"/>
            </a:solidFill>
          </a:endParaRPr>
        </a:p>
      </dgm:t>
    </dgm:pt>
    <dgm:pt modelId="{7F412E6C-ACF4-4C88-B5F9-F17FB81E46D1}" type="parTrans" cxnId="{FBA6C993-A5F6-4BBD-924D-4ABD3A5A288D}">
      <dgm:prSet/>
      <dgm:spPr/>
      <dgm:t>
        <a:bodyPr/>
        <a:lstStyle/>
        <a:p>
          <a:endParaRPr lang="es-CR">
            <a:solidFill>
              <a:schemeClr val="tx1"/>
            </a:solidFill>
          </a:endParaRPr>
        </a:p>
      </dgm:t>
    </dgm:pt>
    <dgm:pt modelId="{95E9A323-817C-40CE-BB7E-F659BF1CA614}" type="sibTrans" cxnId="{FBA6C993-A5F6-4BBD-924D-4ABD3A5A288D}">
      <dgm:prSet/>
      <dgm:spPr/>
      <dgm:t>
        <a:bodyPr/>
        <a:lstStyle/>
        <a:p>
          <a:endParaRPr lang="es-CR">
            <a:solidFill>
              <a:schemeClr val="tx1"/>
            </a:solidFill>
          </a:endParaRPr>
        </a:p>
      </dgm:t>
    </dgm:pt>
    <dgm:pt modelId="{47C1A322-BEDF-4472-B04B-9A92DDDA4573}">
      <dgm:prSet phldrT="[Texto]"/>
      <dgm:spPr/>
      <dgm:t>
        <a:bodyPr/>
        <a:lstStyle/>
        <a:p>
          <a:r>
            <a:rPr lang="es-ES" dirty="0" smtClean="0">
              <a:solidFill>
                <a:schemeClr val="tx1"/>
              </a:solidFill>
            </a:rPr>
            <a:t>Pantalla plegable para incrementar la revisión de interpretación del ECG. </a:t>
          </a:r>
          <a:endParaRPr lang="es-CR" dirty="0">
            <a:solidFill>
              <a:schemeClr val="tx1"/>
            </a:solidFill>
          </a:endParaRPr>
        </a:p>
      </dgm:t>
    </dgm:pt>
    <dgm:pt modelId="{7549B03E-6455-40FC-85F6-9166DE2BF78B}" type="parTrans" cxnId="{0AE94EB8-F6A3-44D1-BE01-4D7A16B6DE41}">
      <dgm:prSet/>
      <dgm:spPr/>
      <dgm:t>
        <a:bodyPr/>
        <a:lstStyle/>
        <a:p>
          <a:endParaRPr lang="es-CR">
            <a:solidFill>
              <a:schemeClr val="tx1"/>
            </a:solidFill>
          </a:endParaRPr>
        </a:p>
      </dgm:t>
    </dgm:pt>
    <dgm:pt modelId="{FA6F33C0-A1B6-4126-B965-E4F492EE38D0}" type="sibTrans" cxnId="{0AE94EB8-F6A3-44D1-BE01-4D7A16B6DE41}">
      <dgm:prSet/>
      <dgm:spPr/>
      <dgm:t>
        <a:bodyPr/>
        <a:lstStyle/>
        <a:p>
          <a:endParaRPr lang="es-CR">
            <a:solidFill>
              <a:schemeClr val="tx1"/>
            </a:solidFill>
          </a:endParaRPr>
        </a:p>
      </dgm:t>
    </dgm:pt>
    <dgm:pt modelId="{DBA4977A-6899-4539-8F76-9C4740EB6813}">
      <dgm:prSet phldrT="[Texto]"/>
      <dgm:spPr/>
      <dgm:t>
        <a:bodyPr/>
        <a:lstStyle/>
        <a:p>
          <a:r>
            <a:rPr lang="es-ES" dirty="0" smtClean="0">
              <a:solidFill>
                <a:schemeClr val="tx1"/>
              </a:solidFill>
            </a:rPr>
            <a:t>Mediciones e interpretaciones automáticas para pacientes adultos y pediátricos. </a:t>
          </a:r>
          <a:endParaRPr lang="es-CR" dirty="0">
            <a:solidFill>
              <a:schemeClr val="tx1"/>
            </a:solidFill>
          </a:endParaRPr>
        </a:p>
      </dgm:t>
    </dgm:pt>
    <dgm:pt modelId="{5D8A19BC-921E-4CEE-B8A3-C3AB06BB1EE5}" type="parTrans" cxnId="{B8E40DD2-9DDB-48D3-AB26-C64DE68C3513}">
      <dgm:prSet/>
      <dgm:spPr/>
      <dgm:t>
        <a:bodyPr/>
        <a:lstStyle/>
        <a:p>
          <a:endParaRPr lang="es-CR">
            <a:solidFill>
              <a:schemeClr val="tx1"/>
            </a:solidFill>
          </a:endParaRPr>
        </a:p>
      </dgm:t>
    </dgm:pt>
    <dgm:pt modelId="{96AF7E9C-D0F1-488F-AD86-DCCFBE1C1253}" type="sibTrans" cxnId="{B8E40DD2-9DDB-48D3-AB26-C64DE68C3513}">
      <dgm:prSet/>
      <dgm:spPr/>
      <dgm:t>
        <a:bodyPr/>
        <a:lstStyle/>
        <a:p>
          <a:endParaRPr lang="es-CR">
            <a:solidFill>
              <a:schemeClr val="tx1"/>
            </a:solidFill>
          </a:endParaRPr>
        </a:p>
      </dgm:t>
    </dgm:pt>
    <dgm:pt modelId="{E969B895-BF0C-47F7-B466-AAE33B693DB4}">
      <dgm:prSet phldrT="[Texto]"/>
      <dgm:spPr/>
      <dgm:t>
        <a:bodyPr/>
        <a:lstStyle/>
        <a:p>
          <a:r>
            <a:rPr lang="es-ES" dirty="0" smtClean="0">
              <a:solidFill>
                <a:schemeClr val="tx1"/>
              </a:solidFill>
            </a:rPr>
            <a:t>Análisis VFC, Análisis de variabilidad de frecuencia cardíaca. </a:t>
          </a:r>
          <a:endParaRPr lang="es-CR" dirty="0">
            <a:solidFill>
              <a:schemeClr val="tx1"/>
            </a:solidFill>
          </a:endParaRPr>
        </a:p>
      </dgm:t>
    </dgm:pt>
    <dgm:pt modelId="{01BBFFC7-54FD-4B47-BCF0-C85A31922441}" type="parTrans" cxnId="{43308E1E-CB4C-40C6-98F3-A67386381602}">
      <dgm:prSet/>
      <dgm:spPr/>
      <dgm:t>
        <a:bodyPr/>
        <a:lstStyle/>
        <a:p>
          <a:endParaRPr lang="es-CR">
            <a:solidFill>
              <a:schemeClr val="tx1"/>
            </a:solidFill>
          </a:endParaRPr>
        </a:p>
      </dgm:t>
    </dgm:pt>
    <dgm:pt modelId="{8910E5A1-FEF9-4BD7-9124-BF8157242378}" type="sibTrans" cxnId="{43308E1E-CB4C-40C6-98F3-A67386381602}">
      <dgm:prSet/>
      <dgm:spPr/>
      <dgm:t>
        <a:bodyPr/>
        <a:lstStyle/>
        <a:p>
          <a:endParaRPr lang="es-CR">
            <a:solidFill>
              <a:schemeClr val="tx1"/>
            </a:solidFill>
          </a:endParaRPr>
        </a:p>
      </dgm:t>
    </dgm:pt>
    <dgm:pt modelId="{51B8234E-B093-4D53-9907-686A0BF9270A}">
      <dgm:prSet phldrT="[Texto]"/>
      <dgm:spPr/>
      <dgm:t>
        <a:bodyPr/>
        <a:lstStyle/>
        <a:p>
          <a:r>
            <a:rPr lang="es-ES" dirty="0" smtClean="0">
              <a:solidFill>
                <a:schemeClr val="tx1"/>
              </a:solidFill>
            </a:rPr>
            <a:t>Impresión en papel común, compatible con varias impresoras USB</a:t>
          </a:r>
          <a:endParaRPr lang="es-CR" dirty="0">
            <a:solidFill>
              <a:schemeClr val="tx1"/>
            </a:solidFill>
          </a:endParaRPr>
        </a:p>
      </dgm:t>
    </dgm:pt>
    <dgm:pt modelId="{D9ABA4F1-29FD-4F92-8426-C2087ACBBB15}" type="parTrans" cxnId="{AABD91F4-6757-4903-A0F3-4A7CE1F50799}">
      <dgm:prSet/>
      <dgm:spPr/>
      <dgm:t>
        <a:bodyPr/>
        <a:lstStyle/>
        <a:p>
          <a:endParaRPr lang="es-CR">
            <a:solidFill>
              <a:schemeClr val="tx1"/>
            </a:solidFill>
          </a:endParaRPr>
        </a:p>
      </dgm:t>
    </dgm:pt>
    <dgm:pt modelId="{3BCF5601-5996-4DB0-88F8-2F5E83DF6BD7}" type="sibTrans" cxnId="{AABD91F4-6757-4903-A0F3-4A7CE1F50799}">
      <dgm:prSet/>
      <dgm:spPr/>
      <dgm:t>
        <a:bodyPr/>
        <a:lstStyle/>
        <a:p>
          <a:endParaRPr lang="es-CR">
            <a:solidFill>
              <a:schemeClr val="tx1"/>
            </a:solidFill>
          </a:endParaRPr>
        </a:p>
      </dgm:t>
    </dgm:pt>
    <dgm:pt modelId="{C9AC011A-7BF8-4F67-AD0A-C8CE10AB9C7F}" type="pres">
      <dgm:prSet presAssocID="{6CBCC132-F02C-4D96-ACA3-B000388BCC6D}" presName="diagram" presStyleCnt="0">
        <dgm:presLayoutVars>
          <dgm:dir/>
          <dgm:resizeHandles val="exact"/>
        </dgm:presLayoutVars>
      </dgm:prSet>
      <dgm:spPr/>
      <dgm:t>
        <a:bodyPr/>
        <a:lstStyle/>
        <a:p>
          <a:endParaRPr lang="es-EC"/>
        </a:p>
      </dgm:t>
    </dgm:pt>
    <dgm:pt modelId="{4C7F337F-674C-45AE-8BA2-526FAB9AC336}" type="pres">
      <dgm:prSet presAssocID="{007F4BE6-A56D-4D0F-ADD3-F41D83869A59}" presName="node" presStyleLbl="node1" presStyleIdx="0" presStyleCnt="5">
        <dgm:presLayoutVars>
          <dgm:bulletEnabled val="1"/>
        </dgm:presLayoutVars>
      </dgm:prSet>
      <dgm:spPr/>
      <dgm:t>
        <a:bodyPr/>
        <a:lstStyle/>
        <a:p>
          <a:endParaRPr lang="es-CR"/>
        </a:p>
      </dgm:t>
    </dgm:pt>
    <dgm:pt modelId="{DF331EF5-64BF-4549-A4EA-3702307A7BAA}" type="pres">
      <dgm:prSet presAssocID="{95E9A323-817C-40CE-BB7E-F659BF1CA614}" presName="sibTrans" presStyleCnt="0"/>
      <dgm:spPr/>
    </dgm:pt>
    <dgm:pt modelId="{50E5B856-A261-4580-860A-D050DF2F0478}" type="pres">
      <dgm:prSet presAssocID="{47C1A322-BEDF-4472-B04B-9A92DDDA4573}" presName="node" presStyleLbl="node1" presStyleIdx="1" presStyleCnt="5">
        <dgm:presLayoutVars>
          <dgm:bulletEnabled val="1"/>
        </dgm:presLayoutVars>
      </dgm:prSet>
      <dgm:spPr/>
      <dgm:t>
        <a:bodyPr/>
        <a:lstStyle/>
        <a:p>
          <a:endParaRPr lang="es-CR"/>
        </a:p>
      </dgm:t>
    </dgm:pt>
    <dgm:pt modelId="{D4757A23-5460-46F1-97FD-57F448805DA7}" type="pres">
      <dgm:prSet presAssocID="{FA6F33C0-A1B6-4126-B965-E4F492EE38D0}" presName="sibTrans" presStyleCnt="0"/>
      <dgm:spPr/>
    </dgm:pt>
    <dgm:pt modelId="{5CA92D53-82F8-4861-9D7A-516E01281D86}" type="pres">
      <dgm:prSet presAssocID="{DBA4977A-6899-4539-8F76-9C4740EB6813}" presName="node" presStyleLbl="node1" presStyleIdx="2" presStyleCnt="5">
        <dgm:presLayoutVars>
          <dgm:bulletEnabled val="1"/>
        </dgm:presLayoutVars>
      </dgm:prSet>
      <dgm:spPr/>
      <dgm:t>
        <a:bodyPr/>
        <a:lstStyle/>
        <a:p>
          <a:endParaRPr lang="es-CR"/>
        </a:p>
      </dgm:t>
    </dgm:pt>
    <dgm:pt modelId="{82D8014B-C4F5-4F19-882D-2525A2445192}" type="pres">
      <dgm:prSet presAssocID="{96AF7E9C-D0F1-488F-AD86-DCCFBE1C1253}" presName="sibTrans" presStyleCnt="0"/>
      <dgm:spPr/>
    </dgm:pt>
    <dgm:pt modelId="{822AD475-A970-4501-B7CE-366BBDFDBA5C}" type="pres">
      <dgm:prSet presAssocID="{E969B895-BF0C-47F7-B466-AAE33B693DB4}" presName="node" presStyleLbl="node1" presStyleIdx="3" presStyleCnt="5">
        <dgm:presLayoutVars>
          <dgm:bulletEnabled val="1"/>
        </dgm:presLayoutVars>
      </dgm:prSet>
      <dgm:spPr/>
      <dgm:t>
        <a:bodyPr/>
        <a:lstStyle/>
        <a:p>
          <a:endParaRPr lang="es-CR"/>
        </a:p>
      </dgm:t>
    </dgm:pt>
    <dgm:pt modelId="{F8632C65-EEBD-4207-B795-208A3F36CEB9}" type="pres">
      <dgm:prSet presAssocID="{8910E5A1-FEF9-4BD7-9124-BF8157242378}" presName="sibTrans" presStyleCnt="0"/>
      <dgm:spPr/>
    </dgm:pt>
    <dgm:pt modelId="{C11D9F57-D0F6-4FA7-87CB-5F006E6010D5}" type="pres">
      <dgm:prSet presAssocID="{51B8234E-B093-4D53-9907-686A0BF9270A}" presName="node" presStyleLbl="node1" presStyleIdx="4" presStyleCnt="5">
        <dgm:presLayoutVars>
          <dgm:bulletEnabled val="1"/>
        </dgm:presLayoutVars>
      </dgm:prSet>
      <dgm:spPr/>
      <dgm:t>
        <a:bodyPr/>
        <a:lstStyle/>
        <a:p>
          <a:endParaRPr lang="es-CR"/>
        </a:p>
      </dgm:t>
    </dgm:pt>
  </dgm:ptLst>
  <dgm:cxnLst>
    <dgm:cxn modelId="{43308E1E-CB4C-40C6-98F3-A67386381602}" srcId="{6CBCC132-F02C-4D96-ACA3-B000388BCC6D}" destId="{E969B895-BF0C-47F7-B466-AAE33B693DB4}" srcOrd="3" destOrd="0" parTransId="{01BBFFC7-54FD-4B47-BCF0-C85A31922441}" sibTransId="{8910E5A1-FEF9-4BD7-9124-BF8157242378}"/>
    <dgm:cxn modelId="{34A6A3A8-2005-4903-B987-9337A96D4800}" type="presOf" srcId="{007F4BE6-A56D-4D0F-ADD3-F41D83869A59}" destId="{4C7F337F-674C-45AE-8BA2-526FAB9AC336}" srcOrd="0" destOrd="0" presId="urn:microsoft.com/office/officeart/2005/8/layout/default"/>
    <dgm:cxn modelId="{2662005A-5599-4057-914A-7D4889227395}" type="presOf" srcId="{51B8234E-B093-4D53-9907-686A0BF9270A}" destId="{C11D9F57-D0F6-4FA7-87CB-5F006E6010D5}" srcOrd="0" destOrd="0" presId="urn:microsoft.com/office/officeart/2005/8/layout/default"/>
    <dgm:cxn modelId="{B8E40DD2-9DDB-48D3-AB26-C64DE68C3513}" srcId="{6CBCC132-F02C-4D96-ACA3-B000388BCC6D}" destId="{DBA4977A-6899-4539-8F76-9C4740EB6813}" srcOrd="2" destOrd="0" parTransId="{5D8A19BC-921E-4CEE-B8A3-C3AB06BB1EE5}" sibTransId="{96AF7E9C-D0F1-488F-AD86-DCCFBE1C1253}"/>
    <dgm:cxn modelId="{73F16F68-F67A-4548-8FFB-A452BCB3E8F7}" type="presOf" srcId="{E969B895-BF0C-47F7-B466-AAE33B693DB4}" destId="{822AD475-A970-4501-B7CE-366BBDFDBA5C}" srcOrd="0" destOrd="0" presId="urn:microsoft.com/office/officeart/2005/8/layout/default"/>
    <dgm:cxn modelId="{DE735BE2-7685-49F1-96B4-079F53E4988A}" type="presOf" srcId="{6CBCC132-F02C-4D96-ACA3-B000388BCC6D}" destId="{C9AC011A-7BF8-4F67-AD0A-C8CE10AB9C7F}" srcOrd="0" destOrd="0" presId="urn:microsoft.com/office/officeart/2005/8/layout/default"/>
    <dgm:cxn modelId="{0AE94EB8-F6A3-44D1-BE01-4D7A16B6DE41}" srcId="{6CBCC132-F02C-4D96-ACA3-B000388BCC6D}" destId="{47C1A322-BEDF-4472-B04B-9A92DDDA4573}" srcOrd="1" destOrd="0" parTransId="{7549B03E-6455-40FC-85F6-9166DE2BF78B}" sibTransId="{FA6F33C0-A1B6-4126-B965-E4F492EE38D0}"/>
    <dgm:cxn modelId="{3FE34BCB-B431-4F13-8DAF-B7544036899C}" type="presOf" srcId="{47C1A322-BEDF-4472-B04B-9A92DDDA4573}" destId="{50E5B856-A261-4580-860A-D050DF2F0478}" srcOrd="0" destOrd="0" presId="urn:microsoft.com/office/officeart/2005/8/layout/default"/>
    <dgm:cxn modelId="{486BB920-59AB-4959-A633-C0A8117EAFFA}" type="presOf" srcId="{DBA4977A-6899-4539-8F76-9C4740EB6813}" destId="{5CA92D53-82F8-4861-9D7A-516E01281D86}" srcOrd="0" destOrd="0" presId="urn:microsoft.com/office/officeart/2005/8/layout/default"/>
    <dgm:cxn modelId="{FBA6C993-A5F6-4BBD-924D-4ABD3A5A288D}" srcId="{6CBCC132-F02C-4D96-ACA3-B000388BCC6D}" destId="{007F4BE6-A56D-4D0F-ADD3-F41D83869A59}" srcOrd="0" destOrd="0" parTransId="{7F412E6C-ACF4-4C88-B5F9-F17FB81E46D1}" sibTransId="{95E9A323-817C-40CE-BB7E-F659BF1CA614}"/>
    <dgm:cxn modelId="{AABD91F4-6757-4903-A0F3-4A7CE1F50799}" srcId="{6CBCC132-F02C-4D96-ACA3-B000388BCC6D}" destId="{51B8234E-B093-4D53-9907-686A0BF9270A}" srcOrd="4" destOrd="0" parTransId="{D9ABA4F1-29FD-4F92-8426-C2087ACBBB15}" sibTransId="{3BCF5601-5996-4DB0-88F8-2F5E83DF6BD7}"/>
    <dgm:cxn modelId="{38678EBD-8FE9-4AEE-BD9A-EE10B01EBDFD}" type="presParOf" srcId="{C9AC011A-7BF8-4F67-AD0A-C8CE10AB9C7F}" destId="{4C7F337F-674C-45AE-8BA2-526FAB9AC336}" srcOrd="0" destOrd="0" presId="urn:microsoft.com/office/officeart/2005/8/layout/default"/>
    <dgm:cxn modelId="{855E9E81-D009-46ED-A794-70E32878A4B6}" type="presParOf" srcId="{C9AC011A-7BF8-4F67-AD0A-C8CE10AB9C7F}" destId="{DF331EF5-64BF-4549-A4EA-3702307A7BAA}" srcOrd="1" destOrd="0" presId="urn:microsoft.com/office/officeart/2005/8/layout/default"/>
    <dgm:cxn modelId="{BF38E2E8-DB5D-4E6A-9A3C-725A3F82718C}" type="presParOf" srcId="{C9AC011A-7BF8-4F67-AD0A-C8CE10AB9C7F}" destId="{50E5B856-A261-4580-860A-D050DF2F0478}" srcOrd="2" destOrd="0" presId="urn:microsoft.com/office/officeart/2005/8/layout/default"/>
    <dgm:cxn modelId="{8363EAC7-C14B-429F-BDCB-02804697A8EB}" type="presParOf" srcId="{C9AC011A-7BF8-4F67-AD0A-C8CE10AB9C7F}" destId="{D4757A23-5460-46F1-97FD-57F448805DA7}" srcOrd="3" destOrd="0" presId="urn:microsoft.com/office/officeart/2005/8/layout/default"/>
    <dgm:cxn modelId="{4186CFBC-8712-420E-B119-6077AA8835FA}" type="presParOf" srcId="{C9AC011A-7BF8-4F67-AD0A-C8CE10AB9C7F}" destId="{5CA92D53-82F8-4861-9D7A-516E01281D86}" srcOrd="4" destOrd="0" presId="urn:microsoft.com/office/officeart/2005/8/layout/default"/>
    <dgm:cxn modelId="{7477C527-AED0-4082-ABD4-BE35699BA62E}" type="presParOf" srcId="{C9AC011A-7BF8-4F67-AD0A-C8CE10AB9C7F}" destId="{82D8014B-C4F5-4F19-882D-2525A2445192}" srcOrd="5" destOrd="0" presId="urn:microsoft.com/office/officeart/2005/8/layout/default"/>
    <dgm:cxn modelId="{25CAFFD9-D978-4EDC-A6E0-8237C604D936}" type="presParOf" srcId="{C9AC011A-7BF8-4F67-AD0A-C8CE10AB9C7F}" destId="{822AD475-A970-4501-B7CE-366BBDFDBA5C}" srcOrd="6" destOrd="0" presId="urn:microsoft.com/office/officeart/2005/8/layout/default"/>
    <dgm:cxn modelId="{F9599578-C48B-488D-9BBF-9CB795038D86}" type="presParOf" srcId="{C9AC011A-7BF8-4F67-AD0A-C8CE10AB9C7F}" destId="{F8632C65-EEBD-4207-B795-208A3F36CEB9}" srcOrd="7" destOrd="0" presId="urn:microsoft.com/office/officeart/2005/8/layout/default"/>
    <dgm:cxn modelId="{A0305C81-3D48-445E-B6FE-2E8285CACAF5}" type="presParOf" srcId="{C9AC011A-7BF8-4F67-AD0A-C8CE10AB9C7F}" destId="{C11D9F57-D0F6-4FA7-87CB-5F006E6010D5}" srcOrd="8"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6A9C796-6A97-47CF-B7D8-7702BC9503DE}" type="doc">
      <dgm:prSet loTypeId="urn:microsoft.com/office/officeart/2005/8/layout/default" loCatId="list" qsTypeId="urn:microsoft.com/office/officeart/2005/8/quickstyle/3d2" qsCatId="3D" csTypeId="urn:microsoft.com/office/officeart/2005/8/colors/accent3_5" csCatId="accent3" phldr="1"/>
      <dgm:spPr/>
      <dgm:t>
        <a:bodyPr/>
        <a:lstStyle/>
        <a:p>
          <a:endParaRPr lang="es-CR"/>
        </a:p>
      </dgm:t>
    </dgm:pt>
    <dgm:pt modelId="{44F9E331-DD4A-4964-9756-CCDEEB399BB2}">
      <dgm:prSet phldrT="[Texto]"/>
      <dgm:spPr/>
      <dgm:t>
        <a:bodyPr/>
        <a:lstStyle/>
        <a:p>
          <a:r>
            <a:rPr lang="es-ES" dirty="0" smtClean="0">
              <a:solidFill>
                <a:schemeClr val="bg2">
                  <a:lumMod val="10000"/>
                </a:schemeClr>
              </a:solidFill>
            </a:rPr>
            <a:t>MICROCONTROLADOR (DSPIC)</a:t>
          </a:r>
        </a:p>
        <a:p>
          <a:r>
            <a:rPr lang="es-ES" dirty="0" smtClean="0">
              <a:solidFill>
                <a:schemeClr val="bg2">
                  <a:lumMod val="10000"/>
                </a:schemeClr>
              </a:solidFill>
            </a:rPr>
            <a:t>Arquitectura </a:t>
          </a:r>
        </a:p>
        <a:p>
          <a:r>
            <a:rPr lang="es-ES" dirty="0" smtClean="0">
              <a:solidFill>
                <a:schemeClr val="bg2">
                  <a:lumMod val="10000"/>
                </a:schemeClr>
              </a:solidFill>
            </a:rPr>
            <a:t>Software </a:t>
          </a:r>
        </a:p>
        <a:p>
          <a:r>
            <a:rPr lang="es-ES" dirty="0" smtClean="0">
              <a:solidFill>
                <a:schemeClr val="bg2">
                  <a:lumMod val="10000"/>
                </a:schemeClr>
              </a:solidFill>
            </a:rPr>
            <a:t>Dispositivos periféricos. </a:t>
          </a:r>
          <a:endParaRPr lang="es-CR" dirty="0">
            <a:solidFill>
              <a:schemeClr val="bg2">
                <a:lumMod val="10000"/>
              </a:schemeClr>
            </a:solidFill>
          </a:endParaRPr>
        </a:p>
      </dgm:t>
    </dgm:pt>
    <dgm:pt modelId="{31B08614-7CAB-43D4-9372-F7AE11DF3E6F}" type="parTrans" cxnId="{6C218D8F-846B-4937-83A7-429BB86F8937}">
      <dgm:prSet/>
      <dgm:spPr/>
      <dgm:t>
        <a:bodyPr/>
        <a:lstStyle/>
        <a:p>
          <a:endParaRPr lang="es-CR"/>
        </a:p>
      </dgm:t>
    </dgm:pt>
    <dgm:pt modelId="{7D1FF89A-70EB-4972-89E6-7190ACC49B9A}" type="sibTrans" cxnId="{6C218D8F-846B-4937-83A7-429BB86F8937}">
      <dgm:prSet/>
      <dgm:spPr/>
      <dgm:t>
        <a:bodyPr/>
        <a:lstStyle/>
        <a:p>
          <a:endParaRPr lang="es-CR"/>
        </a:p>
      </dgm:t>
    </dgm:pt>
    <dgm:pt modelId="{DAED6991-3D3C-49B6-AC82-EFEB5B2969E6}">
      <dgm:prSet phldrT="[Texto]"/>
      <dgm:spPr/>
      <dgm:t>
        <a:bodyPr/>
        <a:lstStyle/>
        <a:p>
          <a:r>
            <a:rPr lang="es-ES" dirty="0" smtClean="0">
              <a:solidFill>
                <a:schemeClr val="bg2">
                  <a:lumMod val="10000"/>
                </a:schemeClr>
              </a:solidFill>
            </a:rPr>
            <a:t>Diseñar hardware y software que permita el control de los dispositivos periféricos</a:t>
          </a:r>
        </a:p>
        <a:p>
          <a:r>
            <a:rPr lang="es-ES" dirty="0" smtClean="0">
              <a:solidFill>
                <a:schemeClr val="bg2">
                  <a:lumMod val="10000"/>
                </a:schemeClr>
              </a:solidFill>
            </a:rPr>
            <a:t>Transmisión Bluetooth </a:t>
          </a:r>
        </a:p>
        <a:p>
          <a:r>
            <a:rPr lang="es-ES" dirty="0" smtClean="0">
              <a:solidFill>
                <a:schemeClr val="bg2">
                  <a:lumMod val="10000"/>
                </a:schemeClr>
              </a:solidFill>
            </a:rPr>
            <a:t>Almacenamiento Tarjeta SD.</a:t>
          </a:r>
          <a:endParaRPr lang="es-CR" dirty="0">
            <a:solidFill>
              <a:schemeClr val="bg2">
                <a:lumMod val="10000"/>
              </a:schemeClr>
            </a:solidFill>
          </a:endParaRPr>
        </a:p>
      </dgm:t>
    </dgm:pt>
    <dgm:pt modelId="{40B16C5C-7DFB-4118-A7CB-0F42B570ED95}" type="parTrans" cxnId="{A4E851D4-5BBF-4E5E-B233-6AB81EFBBACB}">
      <dgm:prSet/>
      <dgm:spPr/>
      <dgm:t>
        <a:bodyPr/>
        <a:lstStyle/>
        <a:p>
          <a:endParaRPr lang="es-CR"/>
        </a:p>
      </dgm:t>
    </dgm:pt>
    <dgm:pt modelId="{3588A023-5A2F-4270-A406-7CF489DD2C9C}" type="sibTrans" cxnId="{A4E851D4-5BBF-4E5E-B233-6AB81EFBBACB}">
      <dgm:prSet/>
      <dgm:spPr/>
      <dgm:t>
        <a:bodyPr/>
        <a:lstStyle/>
        <a:p>
          <a:endParaRPr lang="es-CR"/>
        </a:p>
      </dgm:t>
    </dgm:pt>
    <dgm:pt modelId="{9B8B396D-288A-4656-9255-077FCAACEACA}">
      <dgm:prSet phldrT="[Texto]"/>
      <dgm:spPr/>
      <dgm:t>
        <a:bodyPr/>
        <a:lstStyle/>
        <a:p>
          <a:r>
            <a:rPr lang="es-ES" dirty="0" smtClean="0">
              <a:solidFill>
                <a:schemeClr val="bg2">
                  <a:lumMod val="10000"/>
                </a:schemeClr>
              </a:solidFill>
            </a:rPr>
            <a:t>Implementar el prototipo en tarjetas electrónicas diseñadas para dar la característica de portátil considerando las normas de protección para el paciente.</a:t>
          </a:r>
          <a:endParaRPr lang="es-CR" dirty="0">
            <a:solidFill>
              <a:schemeClr val="bg2">
                <a:lumMod val="10000"/>
              </a:schemeClr>
            </a:solidFill>
          </a:endParaRPr>
        </a:p>
      </dgm:t>
    </dgm:pt>
    <dgm:pt modelId="{4BD43B9B-4A7C-4276-B038-A47D039DC511}" type="parTrans" cxnId="{23589FE3-CFB4-460F-BD68-7D06BE123AC8}">
      <dgm:prSet/>
      <dgm:spPr/>
      <dgm:t>
        <a:bodyPr/>
        <a:lstStyle/>
        <a:p>
          <a:endParaRPr lang="es-CR"/>
        </a:p>
      </dgm:t>
    </dgm:pt>
    <dgm:pt modelId="{FAE30967-59CE-4869-A14B-0A42D582F7FF}" type="sibTrans" cxnId="{23589FE3-CFB4-460F-BD68-7D06BE123AC8}">
      <dgm:prSet/>
      <dgm:spPr/>
      <dgm:t>
        <a:bodyPr/>
        <a:lstStyle/>
        <a:p>
          <a:endParaRPr lang="es-CR"/>
        </a:p>
      </dgm:t>
    </dgm:pt>
    <dgm:pt modelId="{4FB7ED3A-6823-4E96-9510-7EFA5FD63682}">
      <dgm:prSet phldrT="[Texto]"/>
      <dgm:spPr/>
      <dgm:t>
        <a:bodyPr/>
        <a:lstStyle/>
        <a:p>
          <a:r>
            <a:rPr lang="es-ES" dirty="0" smtClean="0">
              <a:solidFill>
                <a:schemeClr val="bg2">
                  <a:lumMod val="10000"/>
                </a:schemeClr>
              </a:solidFill>
            </a:rPr>
            <a:t>Diseñar el software de control para el DSPIC que maneje los dispositivos periféricos y procese las señales digitales con fines de almacenamiento o transmisión remota.</a:t>
          </a:r>
          <a:endParaRPr lang="es-CR" dirty="0">
            <a:solidFill>
              <a:schemeClr val="bg2">
                <a:lumMod val="10000"/>
              </a:schemeClr>
            </a:solidFill>
          </a:endParaRPr>
        </a:p>
      </dgm:t>
    </dgm:pt>
    <dgm:pt modelId="{ECE7B301-C0F5-4493-B776-823675EEFE6C}" type="parTrans" cxnId="{16606BC3-76F2-4D02-A34D-A2C770327BF4}">
      <dgm:prSet/>
      <dgm:spPr/>
      <dgm:t>
        <a:bodyPr/>
        <a:lstStyle/>
        <a:p>
          <a:endParaRPr lang="es-CR"/>
        </a:p>
      </dgm:t>
    </dgm:pt>
    <dgm:pt modelId="{00D0B18E-4E0D-4CB3-B7B9-ABA47535B2E5}" type="sibTrans" cxnId="{16606BC3-76F2-4D02-A34D-A2C770327BF4}">
      <dgm:prSet/>
      <dgm:spPr/>
      <dgm:t>
        <a:bodyPr/>
        <a:lstStyle/>
        <a:p>
          <a:endParaRPr lang="es-CR"/>
        </a:p>
      </dgm:t>
    </dgm:pt>
    <dgm:pt modelId="{0D91E282-0C4B-430F-90BA-285A21A81034}" type="pres">
      <dgm:prSet presAssocID="{26A9C796-6A97-47CF-B7D8-7702BC9503DE}" presName="diagram" presStyleCnt="0">
        <dgm:presLayoutVars>
          <dgm:dir/>
          <dgm:resizeHandles val="exact"/>
        </dgm:presLayoutVars>
      </dgm:prSet>
      <dgm:spPr/>
      <dgm:t>
        <a:bodyPr/>
        <a:lstStyle/>
        <a:p>
          <a:endParaRPr lang="es-CR"/>
        </a:p>
      </dgm:t>
    </dgm:pt>
    <dgm:pt modelId="{027238DB-F444-4F6F-8C9B-FC3454E0E1DD}" type="pres">
      <dgm:prSet presAssocID="{44F9E331-DD4A-4964-9756-CCDEEB399BB2}" presName="node" presStyleLbl="node1" presStyleIdx="0" presStyleCnt="4" custLinFactX="-9003" custLinFactNeighborX="-100000" custLinFactNeighborY="1230">
        <dgm:presLayoutVars>
          <dgm:bulletEnabled val="1"/>
        </dgm:presLayoutVars>
      </dgm:prSet>
      <dgm:spPr/>
      <dgm:t>
        <a:bodyPr/>
        <a:lstStyle/>
        <a:p>
          <a:endParaRPr lang="es-CR"/>
        </a:p>
      </dgm:t>
    </dgm:pt>
    <dgm:pt modelId="{77B3C117-0246-4EDC-84B4-7D8CE5847E77}" type="pres">
      <dgm:prSet presAssocID="{7D1FF89A-70EB-4972-89E6-7190ACC49B9A}" presName="sibTrans" presStyleCnt="0"/>
      <dgm:spPr/>
    </dgm:pt>
    <dgm:pt modelId="{F1A399AB-2273-49B7-8302-E0971F21763B}" type="pres">
      <dgm:prSet presAssocID="{DAED6991-3D3C-49B6-AC82-EFEB5B2969E6}" presName="node" presStyleLbl="node1" presStyleIdx="1" presStyleCnt="4" custLinFactX="9052" custLinFactY="-16723" custLinFactNeighborX="100000" custLinFactNeighborY="-100000">
        <dgm:presLayoutVars>
          <dgm:bulletEnabled val="1"/>
        </dgm:presLayoutVars>
      </dgm:prSet>
      <dgm:spPr/>
      <dgm:t>
        <a:bodyPr/>
        <a:lstStyle/>
        <a:p>
          <a:endParaRPr lang="es-CR"/>
        </a:p>
      </dgm:t>
    </dgm:pt>
    <dgm:pt modelId="{EE0574BD-7082-4FAA-97B9-187FFDE70983}" type="pres">
      <dgm:prSet presAssocID="{3588A023-5A2F-4270-A406-7CF489DD2C9C}" presName="sibTrans" presStyleCnt="0"/>
      <dgm:spPr/>
    </dgm:pt>
    <dgm:pt modelId="{487BFF05-F006-454B-8C41-BEF08ACD7D97}" type="pres">
      <dgm:prSet presAssocID="{9B8B396D-288A-4656-9255-077FCAACEACA}" presName="node" presStyleLbl="node1" presStyleIdx="2" presStyleCnt="4" custLinFactX="-9003" custLinFactNeighborX="-100000" custLinFactNeighborY="-3890">
        <dgm:presLayoutVars>
          <dgm:bulletEnabled val="1"/>
        </dgm:presLayoutVars>
      </dgm:prSet>
      <dgm:spPr/>
      <dgm:t>
        <a:bodyPr/>
        <a:lstStyle/>
        <a:p>
          <a:endParaRPr lang="es-CR"/>
        </a:p>
      </dgm:t>
    </dgm:pt>
    <dgm:pt modelId="{E345192A-6995-44C0-AE0B-D8DC68D6C8A7}" type="pres">
      <dgm:prSet presAssocID="{FAE30967-59CE-4869-A14B-0A42D582F7FF}" presName="sibTrans" presStyleCnt="0"/>
      <dgm:spPr/>
    </dgm:pt>
    <dgm:pt modelId="{747CA568-2093-4E7C-BA8C-00DCB7298847}" type="pres">
      <dgm:prSet presAssocID="{4FB7ED3A-6823-4E96-9510-7EFA5FD63682}" presName="node" presStyleLbl="node1" presStyleIdx="3" presStyleCnt="4" custLinFactNeighborX="323" custLinFactNeighborY="-2303">
        <dgm:presLayoutVars>
          <dgm:bulletEnabled val="1"/>
        </dgm:presLayoutVars>
      </dgm:prSet>
      <dgm:spPr/>
      <dgm:t>
        <a:bodyPr/>
        <a:lstStyle/>
        <a:p>
          <a:endParaRPr lang="es-CR"/>
        </a:p>
      </dgm:t>
    </dgm:pt>
  </dgm:ptLst>
  <dgm:cxnLst>
    <dgm:cxn modelId="{2CBD811B-352D-4D4D-941C-DB97B89A9D3D}" type="presOf" srcId="{DAED6991-3D3C-49B6-AC82-EFEB5B2969E6}" destId="{F1A399AB-2273-49B7-8302-E0971F21763B}" srcOrd="0" destOrd="0" presId="urn:microsoft.com/office/officeart/2005/8/layout/default"/>
    <dgm:cxn modelId="{A4E851D4-5BBF-4E5E-B233-6AB81EFBBACB}" srcId="{26A9C796-6A97-47CF-B7D8-7702BC9503DE}" destId="{DAED6991-3D3C-49B6-AC82-EFEB5B2969E6}" srcOrd="1" destOrd="0" parTransId="{40B16C5C-7DFB-4118-A7CB-0F42B570ED95}" sibTransId="{3588A023-5A2F-4270-A406-7CF489DD2C9C}"/>
    <dgm:cxn modelId="{16606BC3-76F2-4D02-A34D-A2C770327BF4}" srcId="{26A9C796-6A97-47CF-B7D8-7702BC9503DE}" destId="{4FB7ED3A-6823-4E96-9510-7EFA5FD63682}" srcOrd="3" destOrd="0" parTransId="{ECE7B301-C0F5-4493-B776-823675EEFE6C}" sibTransId="{00D0B18E-4E0D-4CB3-B7B9-ABA47535B2E5}"/>
    <dgm:cxn modelId="{AEA9687F-9232-4A75-B1DF-B96FF7426AED}" type="presOf" srcId="{4FB7ED3A-6823-4E96-9510-7EFA5FD63682}" destId="{747CA568-2093-4E7C-BA8C-00DCB7298847}" srcOrd="0" destOrd="0" presId="urn:microsoft.com/office/officeart/2005/8/layout/default"/>
    <dgm:cxn modelId="{39D615B5-E9DF-4D7B-9555-689F8566DF07}" type="presOf" srcId="{9B8B396D-288A-4656-9255-077FCAACEACA}" destId="{487BFF05-F006-454B-8C41-BEF08ACD7D97}" srcOrd="0" destOrd="0" presId="urn:microsoft.com/office/officeart/2005/8/layout/default"/>
    <dgm:cxn modelId="{AB44FDF9-D6F0-4821-81C4-F90EB9AF8EFF}" type="presOf" srcId="{26A9C796-6A97-47CF-B7D8-7702BC9503DE}" destId="{0D91E282-0C4B-430F-90BA-285A21A81034}" srcOrd="0" destOrd="0" presId="urn:microsoft.com/office/officeart/2005/8/layout/default"/>
    <dgm:cxn modelId="{23589FE3-CFB4-460F-BD68-7D06BE123AC8}" srcId="{26A9C796-6A97-47CF-B7D8-7702BC9503DE}" destId="{9B8B396D-288A-4656-9255-077FCAACEACA}" srcOrd="2" destOrd="0" parTransId="{4BD43B9B-4A7C-4276-B038-A47D039DC511}" sibTransId="{FAE30967-59CE-4869-A14B-0A42D582F7FF}"/>
    <dgm:cxn modelId="{6C218D8F-846B-4937-83A7-429BB86F8937}" srcId="{26A9C796-6A97-47CF-B7D8-7702BC9503DE}" destId="{44F9E331-DD4A-4964-9756-CCDEEB399BB2}" srcOrd="0" destOrd="0" parTransId="{31B08614-7CAB-43D4-9372-F7AE11DF3E6F}" sibTransId="{7D1FF89A-70EB-4972-89E6-7190ACC49B9A}"/>
    <dgm:cxn modelId="{FB5A7E53-EFA4-40C8-BD0D-EC3DD3DF6C57}" type="presOf" srcId="{44F9E331-DD4A-4964-9756-CCDEEB399BB2}" destId="{027238DB-F444-4F6F-8C9B-FC3454E0E1DD}" srcOrd="0" destOrd="0" presId="urn:microsoft.com/office/officeart/2005/8/layout/default"/>
    <dgm:cxn modelId="{22279E82-F102-487D-B47F-586240443498}" type="presParOf" srcId="{0D91E282-0C4B-430F-90BA-285A21A81034}" destId="{027238DB-F444-4F6F-8C9B-FC3454E0E1DD}" srcOrd="0" destOrd="0" presId="urn:microsoft.com/office/officeart/2005/8/layout/default"/>
    <dgm:cxn modelId="{DF0D67B4-8966-4627-8052-E5961874864C}" type="presParOf" srcId="{0D91E282-0C4B-430F-90BA-285A21A81034}" destId="{77B3C117-0246-4EDC-84B4-7D8CE5847E77}" srcOrd="1" destOrd="0" presId="urn:microsoft.com/office/officeart/2005/8/layout/default"/>
    <dgm:cxn modelId="{47E55461-E095-4732-95CC-710B56450836}" type="presParOf" srcId="{0D91E282-0C4B-430F-90BA-285A21A81034}" destId="{F1A399AB-2273-49B7-8302-E0971F21763B}" srcOrd="2" destOrd="0" presId="urn:microsoft.com/office/officeart/2005/8/layout/default"/>
    <dgm:cxn modelId="{3215A4B8-64AD-4951-B9C4-9306B148F558}" type="presParOf" srcId="{0D91E282-0C4B-430F-90BA-285A21A81034}" destId="{EE0574BD-7082-4FAA-97B9-187FFDE70983}" srcOrd="3" destOrd="0" presId="urn:microsoft.com/office/officeart/2005/8/layout/default"/>
    <dgm:cxn modelId="{2C97A0AE-2019-40CE-BB55-AE744BAACE23}" type="presParOf" srcId="{0D91E282-0C4B-430F-90BA-285A21A81034}" destId="{487BFF05-F006-454B-8C41-BEF08ACD7D97}" srcOrd="4" destOrd="0" presId="urn:microsoft.com/office/officeart/2005/8/layout/default"/>
    <dgm:cxn modelId="{0806D712-49A8-4B4E-9DDC-E536B900B9EA}" type="presParOf" srcId="{0D91E282-0C4B-430F-90BA-285A21A81034}" destId="{E345192A-6995-44C0-AE0B-D8DC68D6C8A7}" srcOrd="5" destOrd="0" presId="urn:microsoft.com/office/officeart/2005/8/layout/default"/>
    <dgm:cxn modelId="{820558C0-BA7C-4849-B999-2AD781849426}" type="presParOf" srcId="{0D91E282-0C4B-430F-90BA-285A21A81034}" destId="{747CA568-2093-4E7C-BA8C-00DCB7298847}" srcOrd="6"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959DEE2-6F3B-4249-80FA-798859BD1F0E}" type="doc">
      <dgm:prSet loTypeId="urn:microsoft.com/office/officeart/2005/8/layout/default" loCatId="list" qsTypeId="urn:microsoft.com/office/officeart/2005/8/quickstyle/simple1" qsCatId="simple" csTypeId="urn:microsoft.com/office/officeart/2005/8/colors/accent4_1" csCatId="accent4" phldr="1"/>
      <dgm:spPr/>
      <dgm:t>
        <a:bodyPr/>
        <a:lstStyle/>
        <a:p>
          <a:endParaRPr lang="es-EC"/>
        </a:p>
      </dgm:t>
    </dgm:pt>
    <dgm:pt modelId="{37FB166B-7978-41AC-9DBE-AEC33029712D}">
      <dgm:prSet phldrT="[Texto]"/>
      <dgm:spPr>
        <a:solidFill>
          <a:srgbClr val="FFFFFF">
            <a:alpha val="69804"/>
          </a:srgbClr>
        </a:solidFill>
      </dgm:spPr>
      <dgm:t>
        <a:bodyPr/>
        <a:lstStyle/>
        <a:p>
          <a:r>
            <a:rPr lang="es-EC" dirty="0" smtClean="0"/>
            <a:t>Es el órgano responsable de bombear sangre a todo el sistema circulatorio. </a:t>
          </a:r>
          <a:endParaRPr lang="es-EC" dirty="0"/>
        </a:p>
      </dgm:t>
    </dgm:pt>
    <dgm:pt modelId="{E7944753-014D-44B8-B85C-FA99DA8B728C}" type="parTrans" cxnId="{FB241A4A-84DB-48B8-B016-D9DDC67C1405}">
      <dgm:prSet/>
      <dgm:spPr/>
      <dgm:t>
        <a:bodyPr/>
        <a:lstStyle/>
        <a:p>
          <a:endParaRPr lang="es-EC"/>
        </a:p>
      </dgm:t>
    </dgm:pt>
    <dgm:pt modelId="{627A2CAD-33E2-4988-8390-C9D77DE0FB13}" type="sibTrans" cxnId="{FB241A4A-84DB-48B8-B016-D9DDC67C1405}">
      <dgm:prSet/>
      <dgm:spPr/>
      <dgm:t>
        <a:bodyPr/>
        <a:lstStyle/>
        <a:p>
          <a:endParaRPr lang="es-EC"/>
        </a:p>
      </dgm:t>
    </dgm:pt>
    <dgm:pt modelId="{BE1C790C-85FE-4DED-865A-B16ED5A87332}">
      <dgm:prSet phldrT="[Texto]"/>
      <dgm:spPr>
        <a:solidFill>
          <a:srgbClr val="FFFFFF">
            <a:alpha val="69804"/>
          </a:srgbClr>
        </a:solidFill>
      </dgm:spPr>
      <dgm:t>
        <a:bodyPr/>
        <a:lstStyle/>
        <a:p>
          <a:r>
            <a:rPr lang="es-EC" dirty="0" smtClean="0"/>
            <a:t>Se divide en cuatro cavidades, dos superiores o aurículas y dos inferiores o ventrículos</a:t>
          </a:r>
          <a:endParaRPr lang="es-EC" dirty="0"/>
        </a:p>
      </dgm:t>
    </dgm:pt>
    <dgm:pt modelId="{C62E0959-D84C-475C-AC61-D79C5076DCA0}" type="parTrans" cxnId="{49EE8B62-A0F2-4C01-A09C-11E52A0EA659}">
      <dgm:prSet/>
      <dgm:spPr/>
      <dgm:t>
        <a:bodyPr/>
        <a:lstStyle/>
        <a:p>
          <a:endParaRPr lang="es-EC"/>
        </a:p>
      </dgm:t>
    </dgm:pt>
    <dgm:pt modelId="{B3929429-2A3E-417B-9D4E-2AE4DDA08055}" type="sibTrans" cxnId="{49EE8B62-A0F2-4C01-A09C-11E52A0EA659}">
      <dgm:prSet/>
      <dgm:spPr/>
      <dgm:t>
        <a:bodyPr/>
        <a:lstStyle/>
        <a:p>
          <a:endParaRPr lang="es-EC"/>
        </a:p>
      </dgm:t>
    </dgm:pt>
    <dgm:pt modelId="{7522F289-D82E-4A69-BA6C-90DA1C40C82B}">
      <dgm:prSet phldrT="[Texto]"/>
      <dgm:spPr>
        <a:solidFill>
          <a:srgbClr val="FFFFFF">
            <a:alpha val="69804"/>
          </a:srgbClr>
        </a:solidFill>
      </dgm:spPr>
      <dgm:t>
        <a:bodyPr/>
        <a:lstStyle/>
        <a:p>
          <a:r>
            <a:rPr lang="es-EC" dirty="0" smtClean="0"/>
            <a:t>El lado izquierdo se caracteriza por que impulsa la sangre rica en oxígeno.</a:t>
          </a:r>
          <a:endParaRPr lang="es-EC" dirty="0"/>
        </a:p>
      </dgm:t>
    </dgm:pt>
    <dgm:pt modelId="{F6FA190F-E1EC-44C6-8B55-4D487C9B4C45}" type="parTrans" cxnId="{7C4D3BBC-7393-4247-88D4-3C9E78C0D541}">
      <dgm:prSet/>
      <dgm:spPr/>
      <dgm:t>
        <a:bodyPr/>
        <a:lstStyle/>
        <a:p>
          <a:endParaRPr lang="es-EC"/>
        </a:p>
      </dgm:t>
    </dgm:pt>
    <dgm:pt modelId="{0A4304E7-47C9-4148-AA73-3C6D86DF2F4D}" type="sibTrans" cxnId="{7C4D3BBC-7393-4247-88D4-3C9E78C0D541}">
      <dgm:prSet/>
      <dgm:spPr/>
      <dgm:t>
        <a:bodyPr/>
        <a:lstStyle/>
        <a:p>
          <a:endParaRPr lang="es-EC"/>
        </a:p>
      </dgm:t>
    </dgm:pt>
    <dgm:pt modelId="{F92D03D4-3C4A-43D6-A756-210EACA28FAA}">
      <dgm:prSet phldrT="[Texto]"/>
      <dgm:spPr>
        <a:solidFill>
          <a:srgbClr val="FFFFFF">
            <a:alpha val="69804"/>
          </a:srgbClr>
        </a:solidFill>
      </dgm:spPr>
      <dgm:t>
        <a:bodyPr/>
        <a:lstStyle/>
        <a:p>
          <a:r>
            <a:rPr lang="es-EC" dirty="0" smtClean="0"/>
            <a:t>La sangre retorna por el lado derecho baja en oxígeno y con alto contenido de dióxido de carbono.</a:t>
          </a:r>
          <a:endParaRPr lang="es-EC" dirty="0"/>
        </a:p>
      </dgm:t>
    </dgm:pt>
    <dgm:pt modelId="{D3011480-8161-4522-A661-9D8EE23AC2FD}" type="parTrans" cxnId="{6E0BD8A6-1CD6-4D69-8E63-9C78B567D816}">
      <dgm:prSet/>
      <dgm:spPr/>
      <dgm:t>
        <a:bodyPr/>
        <a:lstStyle/>
        <a:p>
          <a:endParaRPr lang="es-EC"/>
        </a:p>
      </dgm:t>
    </dgm:pt>
    <dgm:pt modelId="{E3564903-C26B-42EB-B7CC-D00C162D0DF7}" type="sibTrans" cxnId="{6E0BD8A6-1CD6-4D69-8E63-9C78B567D816}">
      <dgm:prSet/>
      <dgm:spPr/>
      <dgm:t>
        <a:bodyPr/>
        <a:lstStyle/>
        <a:p>
          <a:endParaRPr lang="es-EC"/>
        </a:p>
      </dgm:t>
    </dgm:pt>
    <dgm:pt modelId="{F05C5297-FDA2-4A1B-A6CC-BF69F06D5924}" type="pres">
      <dgm:prSet presAssocID="{D959DEE2-6F3B-4249-80FA-798859BD1F0E}" presName="diagram" presStyleCnt="0">
        <dgm:presLayoutVars>
          <dgm:dir/>
          <dgm:resizeHandles val="exact"/>
        </dgm:presLayoutVars>
      </dgm:prSet>
      <dgm:spPr/>
      <dgm:t>
        <a:bodyPr/>
        <a:lstStyle/>
        <a:p>
          <a:endParaRPr lang="es-EC"/>
        </a:p>
      </dgm:t>
    </dgm:pt>
    <dgm:pt modelId="{F72A72DB-9E86-476F-AC20-55A72E3F14A2}" type="pres">
      <dgm:prSet presAssocID="{37FB166B-7978-41AC-9DBE-AEC33029712D}" presName="node" presStyleLbl="node1" presStyleIdx="0" presStyleCnt="4">
        <dgm:presLayoutVars>
          <dgm:bulletEnabled val="1"/>
        </dgm:presLayoutVars>
      </dgm:prSet>
      <dgm:spPr/>
      <dgm:t>
        <a:bodyPr/>
        <a:lstStyle/>
        <a:p>
          <a:endParaRPr lang="es-EC"/>
        </a:p>
      </dgm:t>
    </dgm:pt>
    <dgm:pt modelId="{B4E31720-A70B-42CD-A353-C11865E8A782}" type="pres">
      <dgm:prSet presAssocID="{627A2CAD-33E2-4988-8390-C9D77DE0FB13}" presName="sibTrans" presStyleCnt="0"/>
      <dgm:spPr/>
    </dgm:pt>
    <dgm:pt modelId="{F232024C-1AD3-4DDC-A44A-B587C7AF82AD}" type="pres">
      <dgm:prSet presAssocID="{BE1C790C-85FE-4DED-865A-B16ED5A87332}" presName="node" presStyleLbl="node1" presStyleIdx="1" presStyleCnt="4">
        <dgm:presLayoutVars>
          <dgm:bulletEnabled val="1"/>
        </dgm:presLayoutVars>
      </dgm:prSet>
      <dgm:spPr/>
      <dgm:t>
        <a:bodyPr/>
        <a:lstStyle/>
        <a:p>
          <a:endParaRPr lang="es-EC"/>
        </a:p>
      </dgm:t>
    </dgm:pt>
    <dgm:pt modelId="{77230D84-66DF-4A5C-8EA9-95EC7C5E86D1}" type="pres">
      <dgm:prSet presAssocID="{B3929429-2A3E-417B-9D4E-2AE4DDA08055}" presName="sibTrans" presStyleCnt="0"/>
      <dgm:spPr/>
    </dgm:pt>
    <dgm:pt modelId="{5A69199E-7711-4E90-8FF4-5CD9002F3971}" type="pres">
      <dgm:prSet presAssocID="{7522F289-D82E-4A69-BA6C-90DA1C40C82B}" presName="node" presStyleLbl="node1" presStyleIdx="2" presStyleCnt="4" custLinFactNeighborX="-103" custLinFactNeighborY="-49">
        <dgm:presLayoutVars>
          <dgm:bulletEnabled val="1"/>
        </dgm:presLayoutVars>
      </dgm:prSet>
      <dgm:spPr/>
      <dgm:t>
        <a:bodyPr/>
        <a:lstStyle/>
        <a:p>
          <a:endParaRPr lang="es-EC"/>
        </a:p>
      </dgm:t>
    </dgm:pt>
    <dgm:pt modelId="{40CD0806-6367-41F2-8B1C-197DCA8AC256}" type="pres">
      <dgm:prSet presAssocID="{0A4304E7-47C9-4148-AA73-3C6D86DF2F4D}" presName="sibTrans" presStyleCnt="0"/>
      <dgm:spPr/>
    </dgm:pt>
    <dgm:pt modelId="{2631988D-E02D-41B4-BBF2-FA18FE967B8C}" type="pres">
      <dgm:prSet presAssocID="{F92D03D4-3C4A-43D6-A756-210EACA28FAA}" presName="node" presStyleLbl="node1" presStyleIdx="3" presStyleCnt="4">
        <dgm:presLayoutVars>
          <dgm:bulletEnabled val="1"/>
        </dgm:presLayoutVars>
      </dgm:prSet>
      <dgm:spPr/>
      <dgm:t>
        <a:bodyPr/>
        <a:lstStyle/>
        <a:p>
          <a:endParaRPr lang="es-EC"/>
        </a:p>
      </dgm:t>
    </dgm:pt>
  </dgm:ptLst>
  <dgm:cxnLst>
    <dgm:cxn modelId="{30D3A85A-3FAF-4E3C-A5CA-A3C88B0A3C1A}" type="presOf" srcId="{7522F289-D82E-4A69-BA6C-90DA1C40C82B}" destId="{5A69199E-7711-4E90-8FF4-5CD9002F3971}" srcOrd="0" destOrd="0" presId="urn:microsoft.com/office/officeart/2005/8/layout/default"/>
    <dgm:cxn modelId="{34651D41-067F-4DB7-B044-58D946A5F834}" type="presOf" srcId="{37FB166B-7978-41AC-9DBE-AEC33029712D}" destId="{F72A72DB-9E86-476F-AC20-55A72E3F14A2}" srcOrd="0" destOrd="0" presId="urn:microsoft.com/office/officeart/2005/8/layout/default"/>
    <dgm:cxn modelId="{7C4D3BBC-7393-4247-88D4-3C9E78C0D541}" srcId="{D959DEE2-6F3B-4249-80FA-798859BD1F0E}" destId="{7522F289-D82E-4A69-BA6C-90DA1C40C82B}" srcOrd="2" destOrd="0" parTransId="{F6FA190F-E1EC-44C6-8B55-4D487C9B4C45}" sibTransId="{0A4304E7-47C9-4148-AA73-3C6D86DF2F4D}"/>
    <dgm:cxn modelId="{FB241A4A-84DB-48B8-B016-D9DDC67C1405}" srcId="{D959DEE2-6F3B-4249-80FA-798859BD1F0E}" destId="{37FB166B-7978-41AC-9DBE-AEC33029712D}" srcOrd="0" destOrd="0" parTransId="{E7944753-014D-44B8-B85C-FA99DA8B728C}" sibTransId="{627A2CAD-33E2-4988-8390-C9D77DE0FB13}"/>
    <dgm:cxn modelId="{A797309A-DEE3-4EA5-A7F5-69A4543CBD74}" type="presOf" srcId="{D959DEE2-6F3B-4249-80FA-798859BD1F0E}" destId="{F05C5297-FDA2-4A1B-A6CC-BF69F06D5924}" srcOrd="0" destOrd="0" presId="urn:microsoft.com/office/officeart/2005/8/layout/default"/>
    <dgm:cxn modelId="{6D791AD6-B11E-40A8-A5C3-7768DA243893}" type="presOf" srcId="{BE1C790C-85FE-4DED-865A-B16ED5A87332}" destId="{F232024C-1AD3-4DDC-A44A-B587C7AF82AD}" srcOrd="0" destOrd="0" presId="urn:microsoft.com/office/officeart/2005/8/layout/default"/>
    <dgm:cxn modelId="{6E0BD8A6-1CD6-4D69-8E63-9C78B567D816}" srcId="{D959DEE2-6F3B-4249-80FA-798859BD1F0E}" destId="{F92D03D4-3C4A-43D6-A756-210EACA28FAA}" srcOrd="3" destOrd="0" parTransId="{D3011480-8161-4522-A661-9D8EE23AC2FD}" sibTransId="{E3564903-C26B-42EB-B7CC-D00C162D0DF7}"/>
    <dgm:cxn modelId="{49EE8B62-A0F2-4C01-A09C-11E52A0EA659}" srcId="{D959DEE2-6F3B-4249-80FA-798859BD1F0E}" destId="{BE1C790C-85FE-4DED-865A-B16ED5A87332}" srcOrd="1" destOrd="0" parTransId="{C62E0959-D84C-475C-AC61-D79C5076DCA0}" sibTransId="{B3929429-2A3E-417B-9D4E-2AE4DDA08055}"/>
    <dgm:cxn modelId="{601611E0-90C8-4F88-BA66-C1FA2C77DB87}" type="presOf" srcId="{F92D03D4-3C4A-43D6-A756-210EACA28FAA}" destId="{2631988D-E02D-41B4-BBF2-FA18FE967B8C}" srcOrd="0" destOrd="0" presId="urn:microsoft.com/office/officeart/2005/8/layout/default"/>
    <dgm:cxn modelId="{EACB6E09-E933-4E18-9F2D-0DEB7E55ABF1}" type="presParOf" srcId="{F05C5297-FDA2-4A1B-A6CC-BF69F06D5924}" destId="{F72A72DB-9E86-476F-AC20-55A72E3F14A2}" srcOrd="0" destOrd="0" presId="urn:microsoft.com/office/officeart/2005/8/layout/default"/>
    <dgm:cxn modelId="{FEC853D1-34FE-4C36-B995-0882343BB8B2}" type="presParOf" srcId="{F05C5297-FDA2-4A1B-A6CC-BF69F06D5924}" destId="{B4E31720-A70B-42CD-A353-C11865E8A782}" srcOrd="1" destOrd="0" presId="urn:microsoft.com/office/officeart/2005/8/layout/default"/>
    <dgm:cxn modelId="{9BE4F890-1052-4029-8810-C2A54F800BBD}" type="presParOf" srcId="{F05C5297-FDA2-4A1B-A6CC-BF69F06D5924}" destId="{F232024C-1AD3-4DDC-A44A-B587C7AF82AD}" srcOrd="2" destOrd="0" presId="urn:microsoft.com/office/officeart/2005/8/layout/default"/>
    <dgm:cxn modelId="{0FAFA409-7862-44C8-AD1E-5F21173DFCFC}" type="presParOf" srcId="{F05C5297-FDA2-4A1B-A6CC-BF69F06D5924}" destId="{77230D84-66DF-4A5C-8EA9-95EC7C5E86D1}" srcOrd="3" destOrd="0" presId="urn:microsoft.com/office/officeart/2005/8/layout/default"/>
    <dgm:cxn modelId="{54F8F8D7-89C9-46ED-8777-44EECB429FB4}" type="presParOf" srcId="{F05C5297-FDA2-4A1B-A6CC-BF69F06D5924}" destId="{5A69199E-7711-4E90-8FF4-5CD9002F3971}" srcOrd="4" destOrd="0" presId="urn:microsoft.com/office/officeart/2005/8/layout/default"/>
    <dgm:cxn modelId="{96A67277-7962-4B8C-A973-A9555CA78A66}" type="presParOf" srcId="{F05C5297-FDA2-4A1B-A6CC-BF69F06D5924}" destId="{40CD0806-6367-41F2-8B1C-197DCA8AC256}" srcOrd="5" destOrd="0" presId="urn:microsoft.com/office/officeart/2005/8/layout/default"/>
    <dgm:cxn modelId="{161F1C45-1FE1-44EB-AC55-F429F43C1CDF}" type="presParOf" srcId="{F05C5297-FDA2-4A1B-A6CC-BF69F06D5924}" destId="{2631988D-E02D-41B4-BBF2-FA18FE967B8C}" srcOrd="6"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E3C07C4-8549-46EE-ACA9-DF76718763E8}" type="doc">
      <dgm:prSet loTypeId="urn:microsoft.com/office/officeart/2008/layout/RadialCluster" loCatId="cycle" qsTypeId="urn:microsoft.com/office/officeart/2005/8/quickstyle/3d7" qsCatId="3D" csTypeId="urn:microsoft.com/office/officeart/2005/8/colors/colorful5" csCatId="colorful" phldr="1"/>
      <dgm:spPr/>
      <dgm:t>
        <a:bodyPr/>
        <a:lstStyle/>
        <a:p>
          <a:endParaRPr lang="es-EC"/>
        </a:p>
      </dgm:t>
    </dgm:pt>
    <dgm:pt modelId="{3B5E6E2B-EE5F-4598-8B17-369BC33B4135}">
      <dgm:prSet phldrT="[Texto]"/>
      <dgm:spPr/>
      <dgm:t>
        <a:bodyPr/>
        <a:lstStyle/>
        <a:p>
          <a:r>
            <a:rPr lang="es-EC" b="1" dirty="0" smtClean="0"/>
            <a:t>ELECTROCARDIOGRAMA</a:t>
          </a:r>
          <a:endParaRPr lang="es-EC" dirty="0"/>
        </a:p>
      </dgm:t>
    </dgm:pt>
    <dgm:pt modelId="{30C9545E-C274-4759-AB45-D4BD4A90EF00}" type="parTrans" cxnId="{9E63331F-BCD6-400D-91C7-66CBFE6DE9E4}">
      <dgm:prSet/>
      <dgm:spPr/>
      <dgm:t>
        <a:bodyPr/>
        <a:lstStyle/>
        <a:p>
          <a:endParaRPr lang="es-EC"/>
        </a:p>
      </dgm:t>
    </dgm:pt>
    <dgm:pt modelId="{C788B604-93B9-4C18-BA65-8D6C275A493E}" type="sibTrans" cxnId="{9E63331F-BCD6-400D-91C7-66CBFE6DE9E4}">
      <dgm:prSet/>
      <dgm:spPr/>
      <dgm:t>
        <a:bodyPr/>
        <a:lstStyle/>
        <a:p>
          <a:endParaRPr lang="es-EC"/>
        </a:p>
      </dgm:t>
    </dgm:pt>
    <dgm:pt modelId="{299CBCD1-E6DB-4452-B929-97D5D4EDC4ED}">
      <dgm:prSet phldrT="[Texto]"/>
      <dgm:spPr/>
      <dgm:t>
        <a:bodyPr/>
        <a:lstStyle/>
        <a:p>
          <a:r>
            <a:rPr lang="es-EC" dirty="0" err="1" smtClean="0"/>
            <a:t>Willen</a:t>
          </a:r>
          <a:r>
            <a:rPr lang="es-EC" dirty="0" smtClean="0"/>
            <a:t> </a:t>
          </a:r>
          <a:r>
            <a:rPr lang="es-EC" dirty="0" err="1" smtClean="0"/>
            <a:t>Einthoven</a:t>
          </a:r>
          <a:endParaRPr lang="es-EC" dirty="0"/>
        </a:p>
      </dgm:t>
    </dgm:pt>
    <dgm:pt modelId="{49A5EBA3-5DD2-40CE-8AF7-7F3B4E756DD6}" type="parTrans" cxnId="{1B6DF430-5E96-4B96-A0C1-6CF1C7745A99}">
      <dgm:prSet/>
      <dgm:spPr/>
      <dgm:t>
        <a:bodyPr/>
        <a:lstStyle/>
        <a:p>
          <a:endParaRPr lang="es-EC"/>
        </a:p>
      </dgm:t>
    </dgm:pt>
    <dgm:pt modelId="{3AF3FD81-FD8C-45CD-B564-12B31EABB397}" type="sibTrans" cxnId="{1B6DF430-5E96-4B96-A0C1-6CF1C7745A99}">
      <dgm:prSet/>
      <dgm:spPr/>
      <dgm:t>
        <a:bodyPr/>
        <a:lstStyle/>
        <a:p>
          <a:endParaRPr lang="es-EC"/>
        </a:p>
      </dgm:t>
    </dgm:pt>
    <dgm:pt modelId="{955C2FC7-A37B-43D4-BB36-EBDE2DB3A5B9}">
      <dgm:prSet phldrT="[Texto]"/>
      <dgm:spPr/>
      <dgm:t>
        <a:bodyPr/>
        <a:lstStyle/>
        <a:p>
          <a:r>
            <a:rPr lang="es-ES" dirty="0" smtClean="0"/>
            <a:t>Se usan electrodos, para captar los impulsos eléctricos del corazón. </a:t>
          </a:r>
          <a:endParaRPr lang="es-EC" dirty="0"/>
        </a:p>
      </dgm:t>
    </dgm:pt>
    <dgm:pt modelId="{166EC041-01FD-4BFB-AA78-6FEDC417CAB3}" type="parTrans" cxnId="{5E73E5CB-40B6-448D-A701-D2C9C6117E2A}">
      <dgm:prSet/>
      <dgm:spPr/>
      <dgm:t>
        <a:bodyPr/>
        <a:lstStyle/>
        <a:p>
          <a:endParaRPr lang="es-EC"/>
        </a:p>
      </dgm:t>
    </dgm:pt>
    <dgm:pt modelId="{4755EA98-6E9F-4978-99A5-7594CD9FA9B5}" type="sibTrans" cxnId="{5E73E5CB-40B6-448D-A701-D2C9C6117E2A}">
      <dgm:prSet/>
      <dgm:spPr/>
      <dgm:t>
        <a:bodyPr/>
        <a:lstStyle/>
        <a:p>
          <a:endParaRPr lang="es-EC"/>
        </a:p>
      </dgm:t>
    </dgm:pt>
    <dgm:pt modelId="{74FD265D-26F0-4312-84AD-6C5D02EBBEEB}">
      <dgm:prSet phldrT="[Texto]"/>
      <dgm:spPr/>
      <dgm:t>
        <a:bodyPr/>
        <a:lstStyle/>
        <a:p>
          <a:r>
            <a:rPr lang="es-ES" dirty="0" smtClean="0"/>
            <a:t>Examen que muestra la actividad eléctrica del corazón mediante un registro gráfico</a:t>
          </a:r>
          <a:endParaRPr lang="es-EC" dirty="0"/>
        </a:p>
      </dgm:t>
    </dgm:pt>
    <dgm:pt modelId="{88E06736-15D0-4D37-A4CF-FCE34A679FDE}" type="parTrans" cxnId="{EBC56A57-86FF-4041-9387-EF097AA3A14A}">
      <dgm:prSet/>
      <dgm:spPr/>
      <dgm:t>
        <a:bodyPr/>
        <a:lstStyle/>
        <a:p>
          <a:endParaRPr lang="es-EC"/>
        </a:p>
      </dgm:t>
    </dgm:pt>
    <dgm:pt modelId="{BA95ABA2-A828-4491-AAA6-B59DEEBEA7CC}" type="sibTrans" cxnId="{EBC56A57-86FF-4041-9387-EF097AA3A14A}">
      <dgm:prSet/>
      <dgm:spPr/>
      <dgm:t>
        <a:bodyPr/>
        <a:lstStyle/>
        <a:p>
          <a:endParaRPr lang="es-EC"/>
        </a:p>
      </dgm:t>
    </dgm:pt>
    <dgm:pt modelId="{A99BC371-4537-4AC8-B991-013BF19BA1A6}" type="pres">
      <dgm:prSet presAssocID="{6E3C07C4-8549-46EE-ACA9-DF76718763E8}" presName="Name0" presStyleCnt="0">
        <dgm:presLayoutVars>
          <dgm:chMax val="1"/>
          <dgm:chPref val="1"/>
          <dgm:dir/>
          <dgm:animOne val="branch"/>
          <dgm:animLvl val="lvl"/>
        </dgm:presLayoutVars>
      </dgm:prSet>
      <dgm:spPr/>
      <dgm:t>
        <a:bodyPr/>
        <a:lstStyle/>
        <a:p>
          <a:endParaRPr lang="es-EC"/>
        </a:p>
      </dgm:t>
    </dgm:pt>
    <dgm:pt modelId="{C34A5301-5F2D-4813-93DF-DB5B36B387BC}" type="pres">
      <dgm:prSet presAssocID="{3B5E6E2B-EE5F-4598-8B17-369BC33B4135}" presName="singleCycle" presStyleCnt="0"/>
      <dgm:spPr/>
    </dgm:pt>
    <dgm:pt modelId="{F96E7763-96D4-416D-99F2-2233CA293EFD}" type="pres">
      <dgm:prSet presAssocID="{3B5E6E2B-EE5F-4598-8B17-369BC33B4135}" presName="singleCenter" presStyleLbl="node1" presStyleIdx="0" presStyleCnt="4" custScaleX="204762" custScaleY="134526" custLinFactNeighborX="4122" custLinFactNeighborY="-16725">
        <dgm:presLayoutVars>
          <dgm:chMax val="7"/>
          <dgm:chPref val="7"/>
        </dgm:presLayoutVars>
      </dgm:prSet>
      <dgm:spPr/>
      <dgm:t>
        <a:bodyPr/>
        <a:lstStyle/>
        <a:p>
          <a:endParaRPr lang="es-EC"/>
        </a:p>
      </dgm:t>
    </dgm:pt>
    <dgm:pt modelId="{DD7D5744-0D69-46F9-8CC5-55CE25C90A78}" type="pres">
      <dgm:prSet presAssocID="{49A5EBA3-5DD2-40CE-8AF7-7F3B4E756DD6}" presName="Name56" presStyleLbl="parChTrans1D2" presStyleIdx="0" presStyleCnt="3"/>
      <dgm:spPr/>
      <dgm:t>
        <a:bodyPr/>
        <a:lstStyle/>
        <a:p>
          <a:endParaRPr lang="es-EC"/>
        </a:p>
      </dgm:t>
    </dgm:pt>
    <dgm:pt modelId="{8BACE9B2-45F3-4EAC-95F2-CC6CA450C5D4}" type="pres">
      <dgm:prSet presAssocID="{299CBCD1-E6DB-4452-B929-97D5D4EDC4ED}" presName="text0" presStyleLbl="node1" presStyleIdx="1" presStyleCnt="4" custScaleX="348259" custScaleY="59279" custRadScaleRad="106048" custRadScaleInc="-1496">
        <dgm:presLayoutVars>
          <dgm:bulletEnabled val="1"/>
        </dgm:presLayoutVars>
      </dgm:prSet>
      <dgm:spPr/>
      <dgm:t>
        <a:bodyPr/>
        <a:lstStyle/>
        <a:p>
          <a:endParaRPr lang="es-EC"/>
        </a:p>
      </dgm:t>
    </dgm:pt>
    <dgm:pt modelId="{B4AAE777-4252-4830-ABD9-52D72F5230DB}" type="pres">
      <dgm:prSet presAssocID="{166EC041-01FD-4BFB-AA78-6FEDC417CAB3}" presName="Name56" presStyleLbl="parChTrans1D2" presStyleIdx="1" presStyleCnt="3"/>
      <dgm:spPr/>
      <dgm:t>
        <a:bodyPr/>
        <a:lstStyle/>
        <a:p>
          <a:endParaRPr lang="es-EC"/>
        </a:p>
      </dgm:t>
    </dgm:pt>
    <dgm:pt modelId="{F7D160A5-891C-4700-895D-AB56CC8F25D5}" type="pres">
      <dgm:prSet presAssocID="{955C2FC7-A37B-43D4-BB36-EBDE2DB3A5B9}" presName="text0" presStyleLbl="node1" presStyleIdx="2" presStyleCnt="4" custScaleX="301548" custScaleY="160961" custRadScaleRad="135856" custRadScaleInc="-7350">
        <dgm:presLayoutVars>
          <dgm:bulletEnabled val="1"/>
        </dgm:presLayoutVars>
      </dgm:prSet>
      <dgm:spPr/>
      <dgm:t>
        <a:bodyPr/>
        <a:lstStyle/>
        <a:p>
          <a:endParaRPr lang="es-EC"/>
        </a:p>
      </dgm:t>
    </dgm:pt>
    <dgm:pt modelId="{F27D94F7-BA92-4742-8D05-14053FD35E93}" type="pres">
      <dgm:prSet presAssocID="{88E06736-15D0-4D37-A4CF-FCE34A679FDE}" presName="Name56" presStyleLbl="parChTrans1D2" presStyleIdx="2" presStyleCnt="3"/>
      <dgm:spPr/>
      <dgm:t>
        <a:bodyPr/>
        <a:lstStyle/>
        <a:p>
          <a:endParaRPr lang="es-EC"/>
        </a:p>
      </dgm:t>
    </dgm:pt>
    <dgm:pt modelId="{74085904-14DE-4F58-84E1-11AADFE7039C}" type="pres">
      <dgm:prSet presAssocID="{74FD265D-26F0-4312-84AD-6C5D02EBBEEB}" presName="text0" presStyleLbl="node1" presStyleIdx="3" presStyleCnt="4" custScaleX="248097" custScaleY="160612" custRadScaleRad="122190" custRadScaleInc="1015">
        <dgm:presLayoutVars>
          <dgm:bulletEnabled val="1"/>
        </dgm:presLayoutVars>
      </dgm:prSet>
      <dgm:spPr/>
      <dgm:t>
        <a:bodyPr/>
        <a:lstStyle/>
        <a:p>
          <a:endParaRPr lang="es-EC"/>
        </a:p>
      </dgm:t>
    </dgm:pt>
  </dgm:ptLst>
  <dgm:cxnLst>
    <dgm:cxn modelId="{18C51382-59C7-4076-8D8D-17316D92BD75}" type="presOf" srcId="{49A5EBA3-5DD2-40CE-8AF7-7F3B4E756DD6}" destId="{DD7D5744-0D69-46F9-8CC5-55CE25C90A78}" srcOrd="0" destOrd="0" presId="urn:microsoft.com/office/officeart/2008/layout/RadialCluster"/>
    <dgm:cxn modelId="{4B8FED74-2C15-4CB9-A4C3-10BDFCE19472}" type="presOf" srcId="{74FD265D-26F0-4312-84AD-6C5D02EBBEEB}" destId="{74085904-14DE-4F58-84E1-11AADFE7039C}" srcOrd="0" destOrd="0" presId="urn:microsoft.com/office/officeart/2008/layout/RadialCluster"/>
    <dgm:cxn modelId="{C7D0C7D9-7E71-4F17-94DC-006357CB58A4}" type="presOf" srcId="{166EC041-01FD-4BFB-AA78-6FEDC417CAB3}" destId="{B4AAE777-4252-4830-ABD9-52D72F5230DB}" srcOrd="0" destOrd="0" presId="urn:microsoft.com/office/officeart/2008/layout/RadialCluster"/>
    <dgm:cxn modelId="{9E63331F-BCD6-400D-91C7-66CBFE6DE9E4}" srcId="{6E3C07C4-8549-46EE-ACA9-DF76718763E8}" destId="{3B5E6E2B-EE5F-4598-8B17-369BC33B4135}" srcOrd="0" destOrd="0" parTransId="{30C9545E-C274-4759-AB45-D4BD4A90EF00}" sibTransId="{C788B604-93B9-4C18-BA65-8D6C275A493E}"/>
    <dgm:cxn modelId="{67022600-BC8E-4659-9BF2-26D32BEB2BFD}" type="presOf" srcId="{88E06736-15D0-4D37-A4CF-FCE34A679FDE}" destId="{F27D94F7-BA92-4742-8D05-14053FD35E93}" srcOrd="0" destOrd="0" presId="urn:microsoft.com/office/officeart/2008/layout/RadialCluster"/>
    <dgm:cxn modelId="{5E73E5CB-40B6-448D-A701-D2C9C6117E2A}" srcId="{3B5E6E2B-EE5F-4598-8B17-369BC33B4135}" destId="{955C2FC7-A37B-43D4-BB36-EBDE2DB3A5B9}" srcOrd="1" destOrd="0" parTransId="{166EC041-01FD-4BFB-AA78-6FEDC417CAB3}" sibTransId="{4755EA98-6E9F-4978-99A5-7594CD9FA9B5}"/>
    <dgm:cxn modelId="{920A0AB5-ACD5-4D83-A457-462A61CECCA4}" type="presOf" srcId="{955C2FC7-A37B-43D4-BB36-EBDE2DB3A5B9}" destId="{F7D160A5-891C-4700-895D-AB56CC8F25D5}" srcOrd="0" destOrd="0" presId="urn:microsoft.com/office/officeart/2008/layout/RadialCluster"/>
    <dgm:cxn modelId="{EBC56A57-86FF-4041-9387-EF097AA3A14A}" srcId="{3B5E6E2B-EE5F-4598-8B17-369BC33B4135}" destId="{74FD265D-26F0-4312-84AD-6C5D02EBBEEB}" srcOrd="2" destOrd="0" parTransId="{88E06736-15D0-4D37-A4CF-FCE34A679FDE}" sibTransId="{BA95ABA2-A828-4491-AAA6-B59DEEBEA7CC}"/>
    <dgm:cxn modelId="{6BC003D6-4DA7-49DA-9392-4FAB4308397F}" type="presOf" srcId="{3B5E6E2B-EE5F-4598-8B17-369BC33B4135}" destId="{F96E7763-96D4-416D-99F2-2233CA293EFD}" srcOrd="0" destOrd="0" presId="urn:microsoft.com/office/officeart/2008/layout/RadialCluster"/>
    <dgm:cxn modelId="{1B6DF430-5E96-4B96-A0C1-6CF1C7745A99}" srcId="{3B5E6E2B-EE5F-4598-8B17-369BC33B4135}" destId="{299CBCD1-E6DB-4452-B929-97D5D4EDC4ED}" srcOrd="0" destOrd="0" parTransId="{49A5EBA3-5DD2-40CE-8AF7-7F3B4E756DD6}" sibTransId="{3AF3FD81-FD8C-45CD-B564-12B31EABB397}"/>
    <dgm:cxn modelId="{6F795CF1-6D1E-4402-A835-F01B2F6F4410}" type="presOf" srcId="{299CBCD1-E6DB-4452-B929-97D5D4EDC4ED}" destId="{8BACE9B2-45F3-4EAC-95F2-CC6CA450C5D4}" srcOrd="0" destOrd="0" presId="urn:microsoft.com/office/officeart/2008/layout/RadialCluster"/>
    <dgm:cxn modelId="{57A13FB0-B1E7-4A36-94DE-720CEE711EB0}" type="presOf" srcId="{6E3C07C4-8549-46EE-ACA9-DF76718763E8}" destId="{A99BC371-4537-4AC8-B991-013BF19BA1A6}" srcOrd="0" destOrd="0" presId="urn:microsoft.com/office/officeart/2008/layout/RadialCluster"/>
    <dgm:cxn modelId="{0A5164CB-9A54-46E1-A758-895A35A4DA32}" type="presParOf" srcId="{A99BC371-4537-4AC8-B991-013BF19BA1A6}" destId="{C34A5301-5F2D-4813-93DF-DB5B36B387BC}" srcOrd="0" destOrd="0" presId="urn:microsoft.com/office/officeart/2008/layout/RadialCluster"/>
    <dgm:cxn modelId="{6155653D-F51E-4840-A5E3-181F090EA434}" type="presParOf" srcId="{C34A5301-5F2D-4813-93DF-DB5B36B387BC}" destId="{F96E7763-96D4-416D-99F2-2233CA293EFD}" srcOrd="0" destOrd="0" presId="urn:microsoft.com/office/officeart/2008/layout/RadialCluster"/>
    <dgm:cxn modelId="{924CCB6B-8726-4071-91C0-C29528D2E11E}" type="presParOf" srcId="{C34A5301-5F2D-4813-93DF-DB5B36B387BC}" destId="{DD7D5744-0D69-46F9-8CC5-55CE25C90A78}" srcOrd="1" destOrd="0" presId="urn:microsoft.com/office/officeart/2008/layout/RadialCluster"/>
    <dgm:cxn modelId="{A0698564-5FFC-4E57-A738-7D885ED3B6E3}" type="presParOf" srcId="{C34A5301-5F2D-4813-93DF-DB5B36B387BC}" destId="{8BACE9B2-45F3-4EAC-95F2-CC6CA450C5D4}" srcOrd="2" destOrd="0" presId="urn:microsoft.com/office/officeart/2008/layout/RadialCluster"/>
    <dgm:cxn modelId="{3CEC80C9-A502-40B7-A287-DCCBBA55D206}" type="presParOf" srcId="{C34A5301-5F2D-4813-93DF-DB5B36B387BC}" destId="{B4AAE777-4252-4830-ABD9-52D72F5230DB}" srcOrd="3" destOrd="0" presId="urn:microsoft.com/office/officeart/2008/layout/RadialCluster"/>
    <dgm:cxn modelId="{B1F4EFD9-E744-41D9-8269-1E6ED34C7228}" type="presParOf" srcId="{C34A5301-5F2D-4813-93DF-DB5B36B387BC}" destId="{F7D160A5-891C-4700-895D-AB56CC8F25D5}" srcOrd="4" destOrd="0" presId="urn:microsoft.com/office/officeart/2008/layout/RadialCluster"/>
    <dgm:cxn modelId="{DC8CD924-01BD-4990-980F-85DF07C57A29}" type="presParOf" srcId="{C34A5301-5F2D-4813-93DF-DB5B36B387BC}" destId="{F27D94F7-BA92-4742-8D05-14053FD35E93}" srcOrd="5" destOrd="0" presId="urn:microsoft.com/office/officeart/2008/layout/RadialCluster"/>
    <dgm:cxn modelId="{8030AE23-465F-42F5-80ED-C5287439CF01}" type="presParOf" srcId="{C34A5301-5F2D-4813-93DF-DB5B36B387BC}" destId="{74085904-14DE-4F58-84E1-11AADFE7039C}" srcOrd="6"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E2B031A-2B1B-430E-923C-761BEDCC3E2A}" type="doc">
      <dgm:prSet loTypeId="urn:microsoft.com/office/officeart/2008/layout/RadialCluster" loCatId="cycle" qsTypeId="urn:microsoft.com/office/officeart/2005/8/quickstyle/simple1" qsCatId="simple" csTypeId="urn:microsoft.com/office/officeart/2005/8/colors/accent3_1" csCatId="accent3" phldr="1"/>
      <dgm:spPr>
        <a:scene3d>
          <a:camera prst="orthographicFront">
            <a:rot lat="0" lon="0" rev="0"/>
          </a:camera>
          <a:lightRig rig="balanced" dir="t">
            <a:rot lat="0" lon="0" rev="8700000"/>
          </a:lightRig>
        </a:scene3d>
      </dgm:spPr>
      <dgm:t>
        <a:bodyPr/>
        <a:lstStyle/>
        <a:p>
          <a:endParaRPr lang="es-EC"/>
        </a:p>
      </dgm:t>
    </dgm:pt>
    <dgm:pt modelId="{24D68AD7-3A94-4ED1-83C1-B96062262C33}">
      <dgm:prSet phldrT="[Texto]"/>
      <dgm:spPr>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s-EC" b="1" dirty="0" smtClean="0"/>
            <a:t>DERIVACIONES CARDIACAS</a:t>
          </a:r>
          <a:endParaRPr lang="es-EC" dirty="0"/>
        </a:p>
      </dgm:t>
    </dgm:pt>
    <dgm:pt modelId="{76E21519-7A09-4AA7-96BC-D83450A73953}" type="parTrans" cxnId="{CF7AD607-6206-47DE-AD59-490B3A7CDBB3}">
      <dgm:prSet/>
      <dgm:spPr/>
      <dgm:t>
        <a:bodyPr/>
        <a:lstStyle/>
        <a:p>
          <a:endParaRPr lang="es-EC"/>
        </a:p>
      </dgm:t>
    </dgm:pt>
    <dgm:pt modelId="{B42E634C-1F4E-472C-8FE2-91C20B41149F}" type="sibTrans" cxnId="{CF7AD607-6206-47DE-AD59-490B3A7CDBB3}">
      <dgm:prSet/>
      <dgm:spPr/>
      <dgm:t>
        <a:bodyPr/>
        <a:lstStyle/>
        <a:p>
          <a:endParaRPr lang="es-EC"/>
        </a:p>
      </dgm:t>
    </dgm:pt>
    <dgm:pt modelId="{C7E3FF26-5646-48BB-B15A-BE46B0993CF1}">
      <dgm:prSet phldrT="[Texto]" custT="1">
        <dgm:style>
          <a:lnRef idx="2">
            <a:schemeClr val="dk1">
              <a:shade val="50000"/>
            </a:schemeClr>
          </a:lnRef>
          <a:fillRef idx="1">
            <a:schemeClr val="dk1"/>
          </a:fillRef>
          <a:effectRef idx="0">
            <a:schemeClr val="dk1"/>
          </a:effectRef>
          <a:fontRef idx="minor">
            <a:schemeClr val="lt1"/>
          </a:fontRef>
        </dgm:style>
      </dgm:prSet>
      <dgm:spPr>
        <a:solidFill>
          <a:srgbClr val="90C22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s-ES" sz="2000" dirty="0" smtClean="0">
              <a:solidFill>
                <a:schemeClr val="bg2">
                  <a:lumMod val="10000"/>
                </a:schemeClr>
              </a:solidFill>
            </a:rPr>
            <a:t>Son los registro de la diferencia de potenciales eléctricos entre dos puntos, ya sea entre dos electrodos o entre un punto virtual y un electrodo.</a:t>
          </a:r>
          <a:endParaRPr lang="es-EC" sz="2000" dirty="0">
            <a:solidFill>
              <a:schemeClr val="bg2">
                <a:lumMod val="10000"/>
              </a:schemeClr>
            </a:solidFill>
          </a:endParaRPr>
        </a:p>
      </dgm:t>
    </dgm:pt>
    <dgm:pt modelId="{B9A5B2BB-5C50-448F-813A-A13CCE925731}" type="parTrans" cxnId="{83C1925C-92D8-4F49-8FA9-5E10426E24D4}">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s-EC"/>
        </a:p>
      </dgm:t>
    </dgm:pt>
    <dgm:pt modelId="{FC888ED2-F511-4ECD-B922-525B85F74DD8}" type="sibTrans" cxnId="{83C1925C-92D8-4F49-8FA9-5E10426E24D4}">
      <dgm:prSet/>
      <dgm:spPr/>
      <dgm:t>
        <a:bodyPr/>
        <a:lstStyle/>
        <a:p>
          <a:endParaRPr lang="es-EC"/>
        </a:p>
      </dgm:t>
    </dgm:pt>
    <dgm:pt modelId="{03E123E9-5AC7-4890-954E-9B9608F1B4C3}">
      <dgm:prSet phldrT="[Texto]"/>
      <dgm:spPr>
        <a:solidFill>
          <a:schemeClr val="tx1">
            <a:lumMod val="85000"/>
            <a:lumOff val="1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s-ES" dirty="0" smtClean="0">
              <a:solidFill>
                <a:schemeClr val="bg1"/>
              </a:solidFill>
            </a:rPr>
            <a:t>Un polo positivo y un negativo relacionados con la piel.</a:t>
          </a:r>
          <a:endParaRPr lang="es-EC" dirty="0">
            <a:solidFill>
              <a:schemeClr val="bg1"/>
            </a:solidFill>
          </a:endParaRPr>
        </a:p>
      </dgm:t>
    </dgm:pt>
    <dgm:pt modelId="{486673DB-152D-4BF6-8A8F-7F35A7EBCF7F}" type="parTrans" cxnId="{34D079AF-53A6-4631-BDF8-E385B7A64538}">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s-EC"/>
        </a:p>
      </dgm:t>
    </dgm:pt>
    <dgm:pt modelId="{D75A9471-BCD5-4462-B37D-D25A3B58C786}" type="sibTrans" cxnId="{34D079AF-53A6-4631-BDF8-E385B7A64538}">
      <dgm:prSet/>
      <dgm:spPr/>
      <dgm:t>
        <a:bodyPr/>
        <a:lstStyle/>
        <a:p>
          <a:endParaRPr lang="es-EC"/>
        </a:p>
      </dgm:t>
    </dgm:pt>
    <dgm:pt modelId="{C0BEC775-BA00-4A21-B7E3-3434EEE79F05}" type="pres">
      <dgm:prSet presAssocID="{EE2B031A-2B1B-430E-923C-761BEDCC3E2A}" presName="Name0" presStyleCnt="0">
        <dgm:presLayoutVars>
          <dgm:chMax val="1"/>
          <dgm:chPref val="1"/>
          <dgm:dir/>
          <dgm:animOne val="branch"/>
          <dgm:animLvl val="lvl"/>
        </dgm:presLayoutVars>
      </dgm:prSet>
      <dgm:spPr/>
      <dgm:t>
        <a:bodyPr/>
        <a:lstStyle/>
        <a:p>
          <a:endParaRPr lang="es-EC"/>
        </a:p>
      </dgm:t>
    </dgm:pt>
    <dgm:pt modelId="{6B2159A8-1F8D-424F-9443-9B79FE6BA19B}" type="pres">
      <dgm:prSet presAssocID="{24D68AD7-3A94-4ED1-83C1-B96062262C33}" presName="singleCycle" presStyleCnt="0"/>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s-CR"/>
        </a:p>
      </dgm:t>
    </dgm:pt>
    <dgm:pt modelId="{E95F63A4-2608-4452-B01C-0ADE7B5499DD}" type="pres">
      <dgm:prSet presAssocID="{24D68AD7-3A94-4ED1-83C1-B96062262C33}" presName="singleCenter" presStyleLbl="node1" presStyleIdx="0" presStyleCnt="3" custLinFactNeighborY="-643">
        <dgm:presLayoutVars>
          <dgm:chMax val="7"/>
          <dgm:chPref val="7"/>
        </dgm:presLayoutVars>
      </dgm:prSet>
      <dgm:spPr/>
      <dgm:t>
        <a:bodyPr/>
        <a:lstStyle/>
        <a:p>
          <a:endParaRPr lang="es-EC"/>
        </a:p>
      </dgm:t>
    </dgm:pt>
    <dgm:pt modelId="{3D5A3B93-EF7B-4A38-8C92-EB7EDD037A65}" type="pres">
      <dgm:prSet presAssocID="{B9A5B2BB-5C50-448F-813A-A13CCE925731}" presName="Name56" presStyleLbl="parChTrans1D2" presStyleIdx="0" presStyleCnt="2"/>
      <dgm:spPr/>
      <dgm:t>
        <a:bodyPr/>
        <a:lstStyle/>
        <a:p>
          <a:endParaRPr lang="es-EC"/>
        </a:p>
      </dgm:t>
    </dgm:pt>
    <dgm:pt modelId="{BAA389EB-D545-4712-B572-06EAC575B30A}" type="pres">
      <dgm:prSet presAssocID="{C7E3FF26-5646-48BB-B15A-BE46B0993CF1}" presName="text0" presStyleLbl="node1" presStyleIdx="1" presStyleCnt="3" custScaleX="428242" custScaleY="94056">
        <dgm:presLayoutVars>
          <dgm:bulletEnabled val="1"/>
        </dgm:presLayoutVars>
      </dgm:prSet>
      <dgm:spPr/>
      <dgm:t>
        <a:bodyPr/>
        <a:lstStyle/>
        <a:p>
          <a:endParaRPr lang="es-EC"/>
        </a:p>
      </dgm:t>
    </dgm:pt>
    <dgm:pt modelId="{159E853F-C577-4863-983F-B05E77737C8D}" type="pres">
      <dgm:prSet presAssocID="{486673DB-152D-4BF6-8A8F-7F35A7EBCF7F}" presName="Name56" presStyleLbl="parChTrans1D2" presStyleIdx="1" presStyleCnt="2"/>
      <dgm:spPr/>
      <dgm:t>
        <a:bodyPr/>
        <a:lstStyle/>
        <a:p>
          <a:endParaRPr lang="es-EC"/>
        </a:p>
      </dgm:t>
    </dgm:pt>
    <dgm:pt modelId="{2435A700-8A1D-45F3-8D27-17854268BF71}" type="pres">
      <dgm:prSet presAssocID="{03E123E9-5AC7-4890-954E-9B9608F1B4C3}" presName="text0" presStyleLbl="node1" presStyleIdx="2" presStyleCnt="3" custScaleX="197611">
        <dgm:presLayoutVars>
          <dgm:bulletEnabled val="1"/>
        </dgm:presLayoutVars>
      </dgm:prSet>
      <dgm:spPr/>
      <dgm:t>
        <a:bodyPr/>
        <a:lstStyle/>
        <a:p>
          <a:endParaRPr lang="es-EC"/>
        </a:p>
      </dgm:t>
    </dgm:pt>
  </dgm:ptLst>
  <dgm:cxnLst>
    <dgm:cxn modelId="{CF7AD607-6206-47DE-AD59-490B3A7CDBB3}" srcId="{EE2B031A-2B1B-430E-923C-761BEDCC3E2A}" destId="{24D68AD7-3A94-4ED1-83C1-B96062262C33}" srcOrd="0" destOrd="0" parTransId="{76E21519-7A09-4AA7-96BC-D83450A73953}" sibTransId="{B42E634C-1F4E-472C-8FE2-91C20B41149F}"/>
    <dgm:cxn modelId="{44C1B850-1921-4DBB-B7B6-D4081E5FD736}" type="presOf" srcId="{24D68AD7-3A94-4ED1-83C1-B96062262C33}" destId="{E95F63A4-2608-4452-B01C-0ADE7B5499DD}" srcOrd="0" destOrd="0" presId="urn:microsoft.com/office/officeart/2008/layout/RadialCluster"/>
    <dgm:cxn modelId="{9EDEB182-F4BB-4074-9D6E-FC6029956681}" type="presOf" srcId="{486673DB-152D-4BF6-8A8F-7F35A7EBCF7F}" destId="{159E853F-C577-4863-983F-B05E77737C8D}" srcOrd="0" destOrd="0" presId="urn:microsoft.com/office/officeart/2008/layout/RadialCluster"/>
    <dgm:cxn modelId="{34D079AF-53A6-4631-BDF8-E385B7A64538}" srcId="{24D68AD7-3A94-4ED1-83C1-B96062262C33}" destId="{03E123E9-5AC7-4890-954E-9B9608F1B4C3}" srcOrd="1" destOrd="0" parTransId="{486673DB-152D-4BF6-8A8F-7F35A7EBCF7F}" sibTransId="{D75A9471-BCD5-4462-B37D-D25A3B58C786}"/>
    <dgm:cxn modelId="{A0845107-DBC2-4ED3-891D-41E6BCE2E7C0}" type="presOf" srcId="{EE2B031A-2B1B-430E-923C-761BEDCC3E2A}" destId="{C0BEC775-BA00-4A21-B7E3-3434EEE79F05}" srcOrd="0" destOrd="0" presId="urn:microsoft.com/office/officeart/2008/layout/RadialCluster"/>
    <dgm:cxn modelId="{2794513C-67A6-4DFA-BBFC-893EBA6FDCFA}" type="presOf" srcId="{C7E3FF26-5646-48BB-B15A-BE46B0993CF1}" destId="{BAA389EB-D545-4712-B572-06EAC575B30A}" srcOrd="0" destOrd="0" presId="urn:microsoft.com/office/officeart/2008/layout/RadialCluster"/>
    <dgm:cxn modelId="{DFE092C8-8D79-4C4A-B02F-ADB27987233E}" type="presOf" srcId="{B9A5B2BB-5C50-448F-813A-A13CCE925731}" destId="{3D5A3B93-EF7B-4A38-8C92-EB7EDD037A65}" srcOrd="0" destOrd="0" presId="urn:microsoft.com/office/officeart/2008/layout/RadialCluster"/>
    <dgm:cxn modelId="{83C1925C-92D8-4F49-8FA9-5E10426E24D4}" srcId="{24D68AD7-3A94-4ED1-83C1-B96062262C33}" destId="{C7E3FF26-5646-48BB-B15A-BE46B0993CF1}" srcOrd="0" destOrd="0" parTransId="{B9A5B2BB-5C50-448F-813A-A13CCE925731}" sibTransId="{FC888ED2-F511-4ECD-B922-525B85F74DD8}"/>
    <dgm:cxn modelId="{23E78152-3414-48DB-9243-B98DDE93AFE1}" type="presOf" srcId="{03E123E9-5AC7-4890-954E-9B9608F1B4C3}" destId="{2435A700-8A1D-45F3-8D27-17854268BF71}" srcOrd="0" destOrd="0" presId="urn:microsoft.com/office/officeart/2008/layout/RadialCluster"/>
    <dgm:cxn modelId="{1D19EDBD-4B1C-4C0B-8E2C-335BC3179053}" type="presParOf" srcId="{C0BEC775-BA00-4A21-B7E3-3434EEE79F05}" destId="{6B2159A8-1F8D-424F-9443-9B79FE6BA19B}" srcOrd="0" destOrd="0" presId="urn:microsoft.com/office/officeart/2008/layout/RadialCluster"/>
    <dgm:cxn modelId="{0C738D61-7C2B-428B-9E2A-FE44256DB76B}" type="presParOf" srcId="{6B2159A8-1F8D-424F-9443-9B79FE6BA19B}" destId="{E95F63A4-2608-4452-B01C-0ADE7B5499DD}" srcOrd="0" destOrd="0" presId="urn:microsoft.com/office/officeart/2008/layout/RadialCluster"/>
    <dgm:cxn modelId="{7B3105F3-AF63-42F5-B08A-E5C7E04F2564}" type="presParOf" srcId="{6B2159A8-1F8D-424F-9443-9B79FE6BA19B}" destId="{3D5A3B93-EF7B-4A38-8C92-EB7EDD037A65}" srcOrd="1" destOrd="0" presId="urn:microsoft.com/office/officeart/2008/layout/RadialCluster"/>
    <dgm:cxn modelId="{1B359FF7-CB1C-41A9-A4C1-27D79C99CE2E}" type="presParOf" srcId="{6B2159A8-1F8D-424F-9443-9B79FE6BA19B}" destId="{BAA389EB-D545-4712-B572-06EAC575B30A}" srcOrd="2" destOrd="0" presId="urn:microsoft.com/office/officeart/2008/layout/RadialCluster"/>
    <dgm:cxn modelId="{DD994DB4-D5D1-4D38-88E8-D0E413BD0996}" type="presParOf" srcId="{6B2159A8-1F8D-424F-9443-9B79FE6BA19B}" destId="{159E853F-C577-4863-983F-B05E77737C8D}" srcOrd="3" destOrd="0" presId="urn:microsoft.com/office/officeart/2008/layout/RadialCluster"/>
    <dgm:cxn modelId="{471451F8-B666-419D-A845-6F9EEC9322D8}" type="presParOf" srcId="{6B2159A8-1F8D-424F-9443-9B79FE6BA19B}" destId="{2435A700-8A1D-45F3-8D27-17854268BF71}" srcOrd="4" destOrd="0" presId="urn:microsoft.com/office/officeart/2008/layout/Radial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4770057-ABB2-45A3-BBCC-C6DDA89C06AA}" type="doc">
      <dgm:prSet loTypeId="urn:microsoft.com/office/officeart/2005/8/layout/matrix1" loCatId="matrix" qsTypeId="urn:microsoft.com/office/officeart/2005/8/quickstyle/simple1" qsCatId="simple" csTypeId="urn:microsoft.com/office/officeart/2005/8/colors/accent0_2" csCatId="mainScheme" phldr="1"/>
      <dgm:spPr/>
      <dgm:t>
        <a:bodyPr/>
        <a:lstStyle/>
        <a:p>
          <a:endParaRPr lang="es-EC"/>
        </a:p>
      </dgm:t>
    </dgm:pt>
    <dgm:pt modelId="{3CC39EDF-A0B2-4C4D-B87D-0EE56A069C95}">
      <dgm:prSet phldrT="[Texto]"/>
      <dgm:spPr>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s-EC" b="1" dirty="0" smtClean="0"/>
            <a:t>DESCRIPCION GENERAL DEL PROTOTIPO A DISEÑAR</a:t>
          </a:r>
        </a:p>
        <a:p>
          <a:endParaRPr lang="es-EC" b="1" dirty="0" smtClean="0"/>
        </a:p>
        <a:p>
          <a:r>
            <a:rPr lang="es-EC" b="1" dirty="0" smtClean="0"/>
            <a:t>ECG-BLUETOOTH</a:t>
          </a:r>
          <a:endParaRPr lang="es-EC" dirty="0"/>
        </a:p>
      </dgm:t>
    </dgm:pt>
    <dgm:pt modelId="{9ADF4FA4-28BB-4CA7-B814-43C637B062C0}" type="parTrans" cxnId="{9C79AF30-1ADB-41D6-B07B-9D0A7C9C5464}">
      <dgm:prSet/>
      <dgm:spPr/>
      <dgm:t>
        <a:bodyPr/>
        <a:lstStyle/>
        <a:p>
          <a:endParaRPr lang="es-EC"/>
        </a:p>
      </dgm:t>
    </dgm:pt>
    <dgm:pt modelId="{7975AD39-73D6-4826-96F5-E7E65FDF4F55}" type="sibTrans" cxnId="{9C79AF30-1ADB-41D6-B07B-9D0A7C9C5464}">
      <dgm:prSet/>
      <dgm:spPr/>
      <dgm:t>
        <a:bodyPr/>
        <a:lstStyle/>
        <a:p>
          <a:endParaRPr lang="es-EC"/>
        </a:p>
      </dgm:t>
    </dgm:pt>
    <dgm:pt modelId="{60E3E262-78CD-47FD-A6A7-F509F111AE85}">
      <dgm:prSet phldrT="[Texto]" custT="1"/>
      <dgm:spPr>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s-CR" sz="2000" b="1" dirty="0" smtClean="0"/>
        </a:p>
        <a:p>
          <a:r>
            <a:rPr lang="es-CR" sz="2000" b="1" dirty="0" smtClean="0"/>
            <a:t>Sistema de monitoreo continuo,</a:t>
          </a:r>
        </a:p>
        <a:p>
          <a:r>
            <a:rPr lang="es-CR" sz="2000" b="1" dirty="0" smtClean="0"/>
            <a:t>la información  </a:t>
          </a:r>
        </a:p>
        <a:p>
          <a:r>
            <a:rPr lang="es-CR" sz="2000" b="1" dirty="0" smtClean="0"/>
            <a:t>se visualiza en tiempo real</a:t>
          </a:r>
        </a:p>
        <a:p>
          <a:r>
            <a:rPr lang="es-CR" sz="2000" b="1" dirty="0" smtClean="0"/>
            <a:t>Dispositivo portátil.</a:t>
          </a:r>
          <a:endParaRPr lang="es-EC" sz="2000" b="1" dirty="0"/>
        </a:p>
      </dgm:t>
    </dgm:pt>
    <dgm:pt modelId="{6629D7BB-7B29-432B-A2FD-1578A395782B}" type="parTrans" cxnId="{002BCF35-5E6B-4051-BB2F-3E10DC84DAB0}">
      <dgm:prSet/>
      <dgm:spPr/>
      <dgm:t>
        <a:bodyPr/>
        <a:lstStyle/>
        <a:p>
          <a:endParaRPr lang="es-EC"/>
        </a:p>
      </dgm:t>
    </dgm:pt>
    <dgm:pt modelId="{F77E6C8F-6965-4392-BABD-4D30C5605D55}" type="sibTrans" cxnId="{002BCF35-5E6B-4051-BB2F-3E10DC84DAB0}">
      <dgm:prSet/>
      <dgm:spPr/>
      <dgm:t>
        <a:bodyPr/>
        <a:lstStyle/>
        <a:p>
          <a:endParaRPr lang="es-EC"/>
        </a:p>
      </dgm:t>
    </dgm:pt>
    <dgm:pt modelId="{4F5FF324-5503-4F77-AF3E-8EF7B83F223F}">
      <dgm:prSet phldrT="[Texto]" custT="1"/>
      <dgm:spPr>
        <a:solidFill>
          <a:schemeClr val="accent1">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s-CR" sz="2000" b="1" dirty="0" smtClean="0"/>
        </a:p>
        <a:p>
          <a:r>
            <a:rPr lang="es-CR" sz="2000" b="1" dirty="0" smtClean="0"/>
            <a:t>La seguridad del paciente está garantizada ya que es independiente de la red eléctrica cumpliendo con </a:t>
          </a:r>
          <a:r>
            <a:rPr lang="es-ES" sz="2000" b="1" dirty="0" smtClean="0"/>
            <a:t>requisito fundamental para la normativa IEC60601.</a:t>
          </a:r>
          <a:endParaRPr lang="es-EC" sz="2000" b="1" dirty="0"/>
        </a:p>
      </dgm:t>
    </dgm:pt>
    <dgm:pt modelId="{1FCB8C69-D6BD-416D-8B7F-42F203AFA376}" type="parTrans" cxnId="{D928B924-6445-4C81-B239-9C54FA4C127D}">
      <dgm:prSet/>
      <dgm:spPr/>
      <dgm:t>
        <a:bodyPr/>
        <a:lstStyle/>
        <a:p>
          <a:endParaRPr lang="es-EC"/>
        </a:p>
      </dgm:t>
    </dgm:pt>
    <dgm:pt modelId="{295FC677-3638-4F48-897B-CD34BD64B97A}" type="sibTrans" cxnId="{D928B924-6445-4C81-B239-9C54FA4C127D}">
      <dgm:prSet/>
      <dgm:spPr/>
      <dgm:t>
        <a:bodyPr/>
        <a:lstStyle/>
        <a:p>
          <a:endParaRPr lang="es-EC"/>
        </a:p>
      </dgm:t>
    </dgm:pt>
    <dgm:pt modelId="{CAC7F5B8-B701-4D62-AB82-B04CD0CA58B5}">
      <dgm:prSet phldrT="[Texto]" custT="1"/>
      <dgm:spPr>
        <a:solidFill>
          <a:schemeClr val="accent2">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s-CR" sz="2000" b="1" dirty="0" smtClean="0">
              <a:solidFill>
                <a:schemeClr val="tx1"/>
              </a:solidFill>
            </a:rPr>
            <a:t>Fácil operatividad </a:t>
          </a:r>
        </a:p>
        <a:p>
          <a:endParaRPr lang="es-CR" sz="2000" b="1" dirty="0" smtClean="0">
            <a:solidFill>
              <a:schemeClr val="tx1"/>
            </a:solidFill>
          </a:endParaRPr>
        </a:p>
        <a:p>
          <a:r>
            <a:rPr lang="es-CR" sz="2000" b="1" dirty="0" smtClean="0">
              <a:solidFill>
                <a:schemeClr val="tx1"/>
              </a:solidFill>
            </a:rPr>
            <a:t>La pantalla incorporada señaliza el estado de la batería y el modo de trabajo. </a:t>
          </a:r>
        </a:p>
        <a:p>
          <a:r>
            <a:rPr lang="es-CR" sz="2000" b="1" dirty="0" smtClean="0">
              <a:solidFill>
                <a:schemeClr val="tx1"/>
              </a:solidFill>
            </a:rPr>
            <a:t>Adecuado para  uso en la telemedicina. </a:t>
          </a:r>
          <a:endParaRPr lang="es-EC" sz="2000" b="1" dirty="0">
            <a:solidFill>
              <a:schemeClr val="tx1"/>
            </a:solidFill>
          </a:endParaRPr>
        </a:p>
      </dgm:t>
    </dgm:pt>
    <dgm:pt modelId="{88F6A99F-8511-4AF0-8049-B0ADCBE05685}" type="parTrans" cxnId="{F58F5FFF-EECB-4ADC-BDDA-5A49275F6FFF}">
      <dgm:prSet/>
      <dgm:spPr/>
      <dgm:t>
        <a:bodyPr/>
        <a:lstStyle/>
        <a:p>
          <a:endParaRPr lang="es-EC"/>
        </a:p>
      </dgm:t>
    </dgm:pt>
    <dgm:pt modelId="{4869779B-9AD1-48DC-B60F-3CEC12223EFF}" type="sibTrans" cxnId="{F58F5FFF-EECB-4ADC-BDDA-5A49275F6FFF}">
      <dgm:prSet/>
      <dgm:spPr/>
      <dgm:t>
        <a:bodyPr/>
        <a:lstStyle/>
        <a:p>
          <a:endParaRPr lang="es-EC"/>
        </a:p>
      </dgm:t>
    </dgm:pt>
    <dgm:pt modelId="{E7B7584C-1B84-4AA4-A160-800D41168082}" type="pres">
      <dgm:prSet presAssocID="{B4770057-ABB2-45A3-BBCC-C6DDA89C06AA}" presName="diagram" presStyleCnt="0">
        <dgm:presLayoutVars>
          <dgm:chMax val="1"/>
          <dgm:dir/>
          <dgm:animLvl val="ctr"/>
          <dgm:resizeHandles val="exact"/>
        </dgm:presLayoutVars>
      </dgm:prSet>
      <dgm:spPr/>
      <dgm:t>
        <a:bodyPr/>
        <a:lstStyle/>
        <a:p>
          <a:endParaRPr lang="es-EC"/>
        </a:p>
      </dgm:t>
    </dgm:pt>
    <dgm:pt modelId="{39FD9E63-D15F-485A-8F27-60257C0469E6}" type="pres">
      <dgm:prSet presAssocID="{B4770057-ABB2-45A3-BBCC-C6DDA89C06AA}" presName="matrix" presStyleCnt="0"/>
      <dgm:spPr/>
    </dgm:pt>
    <dgm:pt modelId="{ED653CA5-156C-4874-A933-AF04B96277D9}" type="pres">
      <dgm:prSet presAssocID="{B4770057-ABB2-45A3-BBCC-C6DDA89C06AA}" presName="tile1" presStyleLbl="node1" presStyleIdx="0" presStyleCnt="4" custScaleY="104938" custLinFactX="0" custLinFactNeighborX="100000" custLinFactNeighborY="3704"/>
      <dgm:spPr/>
      <dgm:t>
        <a:bodyPr/>
        <a:lstStyle/>
        <a:p>
          <a:endParaRPr lang="es-EC"/>
        </a:p>
      </dgm:t>
    </dgm:pt>
    <dgm:pt modelId="{610235B1-70A9-41E0-9B17-C8A8EEA7F6C5}" type="pres">
      <dgm:prSet presAssocID="{B4770057-ABB2-45A3-BBCC-C6DDA89C06AA}" presName="tile1text" presStyleLbl="node1" presStyleIdx="0" presStyleCnt="4">
        <dgm:presLayoutVars>
          <dgm:chMax val="0"/>
          <dgm:chPref val="0"/>
          <dgm:bulletEnabled val="1"/>
        </dgm:presLayoutVars>
      </dgm:prSet>
      <dgm:spPr/>
      <dgm:t>
        <a:bodyPr/>
        <a:lstStyle/>
        <a:p>
          <a:endParaRPr lang="es-EC"/>
        </a:p>
      </dgm:t>
    </dgm:pt>
    <dgm:pt modelId="{9AE1A7F7-E51E-4985-AAAC-02C59CB3159D}" type="pres">
      <dgm:prSet presAssocID="{B4770057-ABB2-45A3-BBCC-C6DDA89C06AA}" presName="tile2" presStyleLbl="node1" presStyleIdx="1" presStyleCnt="4" custLinFactNeighborX="92" custLinFactNeighborY="97531"/>
      <dgm:spPr/>
      <dgm:t>
        <a:bodyPr/>
        <a:lstStyle/>
        <a:p>
          <a:endParaRPr lang="es-EC"/>
        </a:p>
      </dgm:t>
    </dgm:pt>
    <dgm:pt modelId="{34C35038-DA1A-4212-8502-F8BC7CCE2B5A}" type="pres">
      <dgm:prSet presAssocID="{B4770057-ABB2-45A3-BBCC-C6DDA89C06AA}" presName="tile2text" presStyleLbl="node1" presStyleIdx="1" presStyleCnt="4">
        <dgm:presLayoutVars>
          <dgm:chMax val="0"/>
          <dgm:chPref val="0"/>
          <dgm:bulletEnabled val="1"/>
        </dgm:presLayoutVars>
      </dgm:prSet>
      <dgm:spPr/>
      <dgm:t>
        <a:bodyPr/>
        <a:lstStyle/>
        <a:p>
          <a:endParaRPr lang="es-EC"/>
        </a:p>
      </dgm:t>
    </dgm:pt>
    <dgm:pt modelId="{FDC91D84-FBAB-4803-BCA4-B4FE90E88679}" type="pres">
      <dgm:prSet presAssocID="{B4770057-ABB2-45A3-BBCC-C6DDA89C06AA}" presName="tile3" presStyleLbl="node1" presStyleIdx="2" presStyleCnt="4" custScaleY="100000" custLinFactNeighborX="0" custLinFactNeighborY="-2469"/>
      <dgm:spPr/>
      <dgm:t>
        <a:bodyPr/>
        <a:lstStyle/>
        <a:p>
          <a:endParaRPr lang="es-EC"/>
        </a:p>
      </dgm:t>
    </dgm:pt>
    <dgm:pt modelId="{234D4556-2023-4D16-9D5F-9426E337E484}" type="pres">
      <dgm:prSet presAssocID="{B4770057-ABB2-45A3-BBCC-C6DDA89C06AA}" presName="tile3text" presStyleLbl="node1" presStyleIdx="2" presStyleCnt="4">
        <dgm:presLayoutVars>
          <dgm:chMax val="0"/>
          <dgm:chPref val="0"/>
          <dgm:bulletEnabled val="1"/>
        </dgm:presLayoutVars>
      </dgm:prSet>
      <dgm:spPr/>
      <dgm:t>
        <a:bodyPr/>
        <a:lstStyle/>
        <a:p>
          <a:endParaRPr lang="es-EC"/>
        </a:p>
      </dgm:t>
    </dgm:pt>
    <dgm:pt modelId="{14FAAE2B-19AD-4B87-A496-F906061B5B1A}" type="pres">
      <dgm:prSet presAssocID="{B4770057-ABB2-45A3-BBCC-C6DDA89C06AA}" presName="tile4" presStyleLbl="node1" presStyleIdx="3" presStyleCnt="4" custFlipVert="0" custScaleX="12621"/>
      <dgm:spPr>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s-EC"/>
        </a:p>
      </dgm:t>
    </dgm:pt>
    <dgm:pt modelId="{AADC9178-4C40-46F6-84B8-C72749C12421}" type="pres">
      <dgm:prSet presAssocID="{B4770057-ABB2-45A3-BBCC-C6DDA89C06AA}" presName="tile4text" presStyleLbl="node1" presStyleIdx="3" presStyleCnt="4">
        <dgm:presLayoutVars>
          <dgm:chMax val="0"/>
          <dgm:chPref val="0"/>
          <dgm:bulletEnabled val="1"/>
        </dgm:presLayoutVars>
      </dgm:prSet>
      <dgm:spPr/>
      <dgm:t>
        <a:bodyPr/>
        <a:lstStyle/>
        <a:p>
          <a:endParaRPr lang="es-EC"/>
        </a:p>
      </dgm:t>
    </dgm:pt>
    <dgm:pt modelId="{EE66C89A-BFFA-4B5B-8B1E-CF901814BF4D}" type="pres">
      <dgm:prSet presAssocID="{B4770057-ABB2-45A3-BBCC-C6DDA89C06AA}" presName="centerTile" presStyleLbl="fgShp" presStyleIdx="0" presStyleCnt="1" custScaleX="133009" custScaleY="156790" custLinFactNeighborX="-83981" custLinFactNeighborY="-96914">
        <dgm:presLayoutVars>
          <dgm:chMax val="0"/>
          <dgm:chPref val="0"/>
        </dgm:presLayoutVars>
      </dgm:prSet>
      <dgm:spPr/>
      <dgm:t>
        <a:bodyPr/>
        <a:lstStyle/>
        <a:p>
          <a:endParaRPr lang="es-EC"/>
        </a:p>
      </dgm:t>
    </dgm:pt>
  </dgm:ptLst>
  <dgm:cxnLst>
    <dgm:cxn modelId="{8F510437-9B5F-41BE-A225-FC616D383232}" type="presOf" srcId="{4F5FF324-5503-4F77-AF3E-8EF7B83F223F}" destId="{9AE1A7F7-E51E-4985-AAAC-02C59CB3159D}" srcOrd="0" destOrd="0" presId="urn:microsoft.com/office/officeart/2005/8/layout/matrix1"/>
    <dgm:cxn modelId="{618AD082-077B-4C10-8628-54AD298A82AE}" type="presOf" srcId="{CAC7F5B8-B701-4D62-AB82-B04CD0CA58B5}" destId="{234D4556-2023-4D16-9D5F-9426E337E484}" srcOrd="1" destOrd="0" presId="urn:microsoft.com/office/officeart/2005/8/layout/matrix1"/>
    <dgm:cxn modelId="{9C79AF30-1ADB-41D6-B07B-9D0A7C9C5464}" srcId="{B4770057-ABB2-45A3-BBCC-C6DDA89C06AA}" destId="{3CC39EDF-A0B2-4C4D-B87D-0EE56A069C95}" srcOrd="0" destOrd="0" parTransId="{9ADF4FA4-28BB-4CA7-B814-43C637B062C0}" sibTransId="{7975AD39-73D6-4826-96F5-E7E65FDF4F55}"/>
    <dgm:cxn modelId="{F58F5FFF-EECB-4ADC-BDDA-5A49275F6FFF}" srcId="{3CC39EDF-A0B2-4C4D-B87D-0EE56A069C95}" destId="{CAC7F5B8-B701-4D62-AB82-B04CD0CA58B5}" srcOrd="2" destOrd="0" parTransId="{88F6A99F-8511-4AF0-8049-B0ADCBE05685}" sibTransId="{4869779B-9AD1-48DC-B60F-3CEC12223EFF}"/>
    <dgm:cxn modelId="{26CCFBAC-E412-44FB-B510-20CD1604919E}" type="presOf" srcId="{4F5FF324-5503-4F77-AF3E-8EF7B83F223F}" destId="{34C35038-DA1A-4212-8502-F8BC7CCE2B5A}" srcOrd="1" destOrd="0" presId="urn:microsoft.com/office/officeart/2005/8/layout/matrix1"/>
    <dgm:cxn modelId="{2F902266-04EA-4782-A764-2B78D6E8CBB0}" type="presOf" srcId="{60E3E262-78CD-47FD-A6A7-F509F111AE85}" destId="{ED653CA5-156C-4874-A933-AF04B96277D9}" srcOrd="0" destOrd="0" presId="urn:microsoft.com/office/officeart/2005/8/layout/matrix1"/>
    <dgm:cxn modelId="{CB44DF0D-3C07-4099-847D-925EACB3079C}" type="presOf" srcId="{B4770057-ABB2-45A3-BBCC-C6DDA89C06AA}" destId="{E7B7584C-1B84-4AA4-A160-800D41168082}" srcOrd="0" destOrd="0" presId="urn:microsoft.com/office/officeart/2005/8/layout/matrix1"/>
    <dgm:cxn modelId="{899563CC-4E7D-41D7-9C47-B9766F3E14A1}" type="presOf" srcId="{3CC39EDF-A0B2-4C4D-B87D-0EE56A069C95}" destId="{EE66C89A-BFFA-4B5B-8B1E-CF901814BF4D}" srcOrd="0" destOrd="0" presId="urn:microsoft.com/office/officeart/2005/8/layout/matrix1"/>
    <dgm:cxn modelId="{22EF4902-78EA-409B-9ABD-25F2B8C8BFD5}" type="presOf" srcId="{CAC7F5B8-B701-4D62-AB82-B04CD0CA58B5}" destId="{FDC91D84-FBAB-4803-BCA4-B4FE90E88679}" srcOrd="0" destOrd="0" presId="urn:microsoft.com/office/officeart/2005/8/layout/matrix1"/>
    <dgm:cxn modelId="{D928B924-6445-4C81-B239-9C54FA4C127D}" srcId="{3CC39EDF-A0B2-4C4D-B87D-0EE56A069C95}" destId="{4F5FF324-5503-4F77-AF3E-8EF7B83F223F}" srcOrd="1" destOrd="0" parTransId="{1FCB8C69-D6BD-416D-8B7F-42F203AFA376}" sibTransId="{295FC677-3638-4F48-897B-CD34BD64B97A}"/>
    <dgm:cxn modelId="{002BCF35-5E6B-4051-BB2F-3E10DC84DAB0}" srcId="{3CC39EDF-A0B2-4C4D-B87D-0EE56A069C95}" destId="{60E3E262-78CD-47FD-A6A7-F509F111AE85}" srcOrd="0" destOrd="0" parTransId="{6629D7BB-7B29-432B-A2FD-1578A395782B}" sibTransId="{F77E6C8F-6965-4392-BABD-4D30C5605D55}"/>
    <dgm:cxn modelId="{E76B8B0D-ECBF-41EE-A2C1-7FD9C1D704C0}" type="presOf" srcId="{60E3E262-78CD-47FD-A6A7-F509F111AE85}" destId="{610235B1-70A9-41E0-9B17-C8A8EEA7F6C5}" srcOrd="1" destOrd="0" presId="urn:microsoft.com/office/officeart/2005/8/layout/matrix1"/>
    <dgm:cxn modelId="{495A79CB-0BCA-4E18-858D-0273F8CF2FFE}" type="presParOf" srcId="{E7B7584C-1B84-4AA4-A160-800D41168082}" destId="{39FD9E63-D15F-485A-8F27-60257C0469E6}" srcOrd="0" destOrd="0" presId="urn:microsoft.com/office/officeart/2005/8/layout/matrix1"/>
    <dgm:cxn modelId="{ABDE1922-1AB0-4EF4-B5C9-50907A438D4A}" type="presParOf" srcId="{39FD9E63-D15F-485A-8F27-60257C0469E6}" destId="{ED653CA5-156C-4874-A933-AF04B96277D9}" srcOrd="0" destOrd="0" presId="urn:microsoft.com/office/officeart/2005/8/layout/matrix1"/>
    <dgm:cxn modelId="{5466B613-C6FC-4484-9BDE-C7227C8795C9}" type="presParOf" srcId="{39FD9E63-D15F-485A-8F27-60257C0469E6}" destId="{610235B1-70A9-41E0-9B17-C8A8EEA7F6C5}" srcOrd="1" destOrd="0" presId="urn:microsoft.com/office/officeart/2005/8/layout/matrix1"/>
    <dgm:cxn modelId="{0FED9BCA-8688-4656-BD17-A0E44385EA27}" type="presParOf" srcId="{39FD9E63-D15F-485A-8F27-60257C0469E6}" destId="{9AE1A7F7-E51E-4985-AAAC-02C59CB3159D}" srcOrd="2" destOrd="0" presId="urn:microsoft.com/office/officeart/2005/8/layout/matrix1"/>
    <dgm:cxn modelId="{9146E8DC-9072-4F5C-A31E-B96926EDA82C}" type="presParOf" srcId="{39FD9E63-D15F-485A-8F27-60257C0469E6}" destId="{34C35038-DA1A-4212-8502-F8BC7CCE2B5A}" srcOrd="3" destOrd="0" presId="urn:microsoft.com/office/officeart/2005/8/layout/matrix1"/>
    <dgm:cxn modelId="{7C3E776A-9E79-43BB-9D0F-FAAF68C73921}" type="presParOf" srcId="{39FD9E63-D15F-485A-8F27-60257C0469E6}" destId="{FDC91D84-FBAB-4803-BCA4-B4FE90E88679}" srcOrd="4" destOrd="0" presId="urn:microsoft.com/office/officeart/2005/8/layout/matrix1"/>
    <dgm:cxn modelId="{DC8E7281-F89C-4425-AC2B-A96112573631}" type="presParOf" srcId="{39FD9E63-D15F-485A-8F27-60257C0469E6}" destId="{234D4556-2023-4D16-9D5F-9426E337E484}" srcOrd="5" destOrd="0" presId="urn:microsoft.com/office/officeart/2005/8/layout/matrix1"/>
    <dgm:cxn modelId="{ABB91785-D9F8-4599-A597-3BE0143BDF34}" type="presParOf" srcId="{39FD9E63-D15F-485A-8F27-60257C0469E6}" destId="{14FAAE2B-19AD-4B87-A496-F906061B5B1A}" srcOrd="6" destOrd="0" presId="urn:microsoft.com/office/officeart/2005/8/layout/matrix1"/>
    <dgm:cxn modelId="{2924D4E2-26E3-4DDD-AFEB-87A5C865C850}" type="presParOf" srcId="{39FD9E63-D15F-485A-8F27-60257C0469E6}" destId="{AADC9178-4C40-46F6-84B8-C72749C12421}" srcOrd="7" destOrd="0" presId="urn:microsoft.com/office/officeart/2005/8/layout/matrix1"/>
    <dgm:cxn modelId="{C3E814EC-3852-4AF4-9F83-73662B1097B7}" type="presParOf" srcId="{E7B7584C-1B84-4AA4-A160-800D41168082}" destId="{EE66C89A-BFFA-4B5B-8B1E-CF901814BF4D}"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367E689-7F57-4498-9219-F8BAC4775DA0}" type="doc">
      <dgm:prSet loTypeId="urn:microsoft.com/office/officeart/2005/8/layout/process1" loCatId="process" qsTypeId="urn:microsoft.com/office/officeart/2005/8/quickstyle/simple5" qsCatId="simple" csTypeId="urn:microsoft.com/office/officeart/2005/8/colors/colorful2" csCatId="colorful" phldr="1"/>
      <dgm:spPr/>
    </dgm:pt>
    <dgm:pt modelId="{B1001595-F104-4AE1-ACE4-7E9F233DF1E3}">
      <dgm:prSet phldrT="[Texto]" custT="1"/>
      <dgm:spPr>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dgm:spPr>
      <dgm:t>
        <a:bodyPr/>
        <a:lstStyle/>
        <a:p>
          <a:r>
            <a:rPr lang="es-ES" sz="1800" dirty="0" smtClean="0">
              <a:solidFill>
                <a:schemeClr val="tx1"/>
              </a:solidFill>
            </a:rPr>
            <a:t>El módulo de adquisición  procesa analógica-mente la señal de una derivación bipolar.</a:t>
          </a:r>
          <a:endParaRPr lang="es-EC" sz="1800" dirty="0" smtClean="0">
            <a:solidFill>
              <a:schemeClr val="tx1"/>
            </a:solidFill>
          </a:endParaRPr>
        </a:p>
      </dgm:t>
    </dgm:pt>
    <dgm:pt modelId="{377FB48E-26A2-4B13-A004-5CB0B9BB08A6}" type="parTrans" cxnId="{AA9E4659-230E-4E2A-9197-CA2B1159BCA6}">
      <dgm:prSet/>
      <dgm:spPr/>
      <dgm:t>
        <a:bodyPr/>
        <a:lstStyle/>
        <a:p>
          <a:endParaRPr lang="es-EC" sz="1500">
            <a:solidFill>
              <a:schemeClr val="tx1"/>
            </a:solidFill>
          </a:endParaRPr>
        </a:p>
      </dgm:t>
    </dgm:pt>
    <dgm:pt modelId="{5C7FF35B-7CE8-45B7-9B36-DF6BB4020F1B}" type="sibTrans" cxnId="{AA9E4659-230E-4E2A-9197-CA2B1159BCA6}">
      <dgm:prSet custT="1"/>
      <dgm:spPr/>
      <dgm:t>
        <a:bodyPr/>
        <a:lstStyle/>
        <a:p>
          <a:endParaRPr lang="es-EC" sz="1500">
            <a:solidFill>
              <a:schemeClr val="tx1"/>
            </a:solidFill>
          </a:endParaRPr>
        </a:p>
      </dgm:t>
    </dgm:pt>
    <dgm:pt modelId="{C7B78AC7-49D9-4E3D-82C6-57057B7CC580}">
      <dgm:prSet phldrT="[Texto]" custT="1"/>
      <dgm:spPr>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dgm:spPr>
      <dgm:t>
        <a:bodyPr/>
        <a:lstStyle/>
        <a:p>
          <a:r>
            <a:rPr lang="es-ES" sz="1800" dirty="0" smtClean="0">
              <a:solidFill>
                <a:schemeClr val="tx1"/>
              </a:solidFill>
            </a:rPr>
            <a:t>El DSPIC procesa la señal de ECG, datos listos para módulo bluetooth y la para el módulo de almacena-miento</a:t>
          </a:r>
          <a:endParaRPr lang="es-EC" sz="1800" dirty="0">
            <a:solidFill>
              <a:schemeClr val="tx1"/>
            </a:solidFill>
          </a:endParaRPr>
        </a:p>
      </dgm:t>
    </dgm:pt>
    <dgm:pt modelId="{21F44367-067D-4A4D-97F0-BA763019F9B2}" type="parTrans" cxnId="{8C1C6F12-8538-4B9E-8388-5AFA6604CA7D}">
      <dgm:prSet/>
      <dgm:spPr/>
      <dgm:t>
        <a:bodyPr/>
        <a:lstStyle/>
        <a:p>
          <a:endParaRPr lang="es-EC" sz="1500">
            <a:solidFill>
              <a:schemeClr val="tx1"/>
            </a:solidFill>
          </a:endParaRPr>
        </a:p>
      </dgm:t>
    </dgm:pt>
    <dgm:pt modelId="{8CE09748-DA9F-467A-A467-B025168F9336}" type="sibTrans" cxnId="{8C1C6F12-8538-4B9E-8388-5AFA6604CA7D}">
      <dgm:prSet custT="1"/>
      <dgm:spPr/>
      <dgm:t>
        <a:bodyPr/>
        <a:lstStyle/>
        <a:p>
          <a:endParaRPr lang="es-EC" sz="1500">
            <a:solidFill>
              <a:schemeClr val="tx1"/>
            </a:solidFill>
          </a:endParaRPr>
        </a:p>
      </dgm:t>
    </dgm:pt>
    <dgm:pt modelId="{E0189DEA-50FE-4F5C-B490-33D9E2840D9B}">
      <dgm:prSet phldrT="[Texto]" custT="1"/>
      <dgm:spPr>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dgm:spPr>
      <dgm:t>
        <a:bodyPr/>
        <a:lstStyle/>
        <a:p>
          <a:r>
            <a:rPr lang="es-ES" sz="1800" dirty="0" smtClean="0">
              <a:solidFill>
                <a:schemeClr val="tx1"/>
              </a:solidFill>
            </a:rPr>
            <a:t>El módulo </a:t>
          </a:r>
          <a:r>
            <a:rPr lang="es-ES" sz="1800" dirty="0" err="1" smtClean="0">
              <a:solidFill>
                <a:schemeClr val="tx1"/>
              </a:solidFill>
            </a:rPr>
            <a:t>bluetooth</a:t>
          </a:r>
          <a:r>
            <a:rPr lang="es-ES" sz="1800" dirty="0" smtClean="0">
              <a:solidFill>
                <a:schemeClr val="tx1"/>
              </a:solidFill>
            </a:rPr>
            <a:t> transmite la señal de ECG</a:t>
          </a:r>
          <a:endParaRPr lang="es-EC" sz="1800" dirty="0">
            <a:solidFill>
              <a:schemeClr val="tx1"/>
            </a:solidFill>
          </a:endParaRPr>
        </a:p>
      </dgm:t>
    </dgm:pt>
    <dgm:pt modelId="{CF14DF9D-1D5B-4780-83C6-BAE43ACDF57A}" type="parTrans" cxnId="{B66B37CA-22CA-4EDE-AD4A-8D7AB0AD74A9}">
      <dgm:prSet/>
      <dgm:spPr/>
      <dgm:t>
        <a:bodyPr/>
        <a:lstStyle/>
        <a:p>
          <a:endParaRPr lang="es-EC" sz="1500">
            <a:solidFill>
              <a:schemeClr val="tx1"/>
            </a:solidFill>
          </a:endParaRPr>
        </a:p>
      </dgm:t>
    </dgm:pt>
    <dgm:pt modelId="{5F3FBC37-9486-49D6-BB13-59C856E76CF6}" type="sibTrans" cxnId="{B66B37CA-22CA-4EDE-AD4A-8D7AB0AD74A9}">
      <dgm:prSet custT="1"/>
      <dgm:spPr/>
      <dgm:t>
        <a:bodyPr/>
        <a:lstStyle/>
        <a:p>
          <a:endParaRPr lang="es-EC" sz="1500">
            <a:solidFill>
              <a:schemeClr val="tx1"/>
            </a:solidFill>
          </a:endParaRPr>
        </a:p>
      </dgm:t>
    </dgm:pt>
    <dgm:pt modelId="{B37E961F-9D67-4235-AD0B-5C1E31ECFEA3}">
      <dgm:prSet phldrT="[Texto]" custT="1"/>
      <dgm:spPr>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dgm:spPr>
      <dgm:t>
        <a:bodyPr/>
        <a:lstStyle/>
        <a:p>
          <a:r>
            <a:rPr lang="es-ES" sz="1800" dirty="0" smtClean="0">
              <a:solidFill>
                <a:schemeClr val="tx1"/>
              </a:solidFill>
            </a:rPr>
            <a:t>El módulo de almacenamiento guarda la señal de ECG en un archivo de texto.</a:t>
          </a:r>
          <a:endParaRPr lang="es-EC" sz="1800" dirty="0">
            <a:solidFill>
              <a:schemeClr val="tx1"/>
            </a:solidFill>
          </a:endParaRPr>
        </a:p>
      </dgm:t>
    </dgm:pt>
    <dgm:pt modelId="{1EDE9BF1-51FF-4FFC-AC42-4FC384085966}" type="parTrans" cxnId="{52860B68-0794-44BD-B59D-FAAC8F8702A1}">
      <dgm:prSet/>
      <dgm:spPr/>
      <dgm:t>
        <a:bodyPr/>
        <a:lstStyle/>
        <a:p>
          <a:endParaRPr lang="es-EC" sz="1500">
            <a:solidFill>
              <a:schemeClr val="tx1"/>
            </a:solidFill>
          </a:endParaRPr>
        </a:p>
      </dgm:t>
    </dgm:pt>
    <dgm:pt modelId="{81A25223-8961-4A0B-AC04-EFA1B5B8C710}" type="sibTrans" cxnId="{52860B68-0794-44BD-B59D-FAAC8F8702A1}">
      <dgm:prSet/>
      <dgm:spPr/>
      <dgm:t>
        <a:bodyPr/>
        <a:lstStyle/>
        <a:p>
          <a:endParaRPr lang="es-EC" sz="1500">
            <a:solidFill>
              <a:schemeClr val="tx1"/>
            </a:solidFill>
          </a:endParaRPr>
        </a:p>
      </dgm:t>
    </dgm:pt>
    <dgm:pt modelId="{28EC40F2-CC8C-4FCF-BB28-51B42635A07A}" type="pres">
      <dgm:prSet presAssocID="{D367E689-7F57-4498-9219-F8BAC4775DA0}" presName="Name0" presStyleCnt="0">
        <dgm:presLayoutVars>
          <dgm:dir/>
          <dgm:resizeHandles val="exact"/>
        </dgm:presLayoutVars>
      </dgm:prSet>
      <dgm:spPr/>
    </dgm:pt>
    <dgm:pt modelId="{08A16526-7446-454E-B122-6F8C29702EA0}" type="pres">
      <dgm:prSet presAssocID="{B1001595-F104-4AE1-ACE4-7E9F233DF1E3}" presName="node" presStyleLbl="node1" presStyleIdx="0" presStyleCnt="4">
        <dgm:presLayoutVars>
          <dgm:bulletEnabled val="1"/>
        </dgm:presLayoutVars>
      </dgm:prSet>
      <dgm:spPr/>
      <dgm:t>
        <a:bodyPr/>
        <a:lstStyle/>
        <a:p>
          <a:endParaRPr lang="es-EC"/>
        </a:p>
      </dgm:t>
    </dgm:pt>
    <dgm:pt modelId="{FFD40CEB-8481-4436-BE51-C4A9AFACDC90}" type="pres">
      <dgm:prSet presAssocID="{5C7FF35B-7CE8-45B7-9B36-DF6BB4020F1B}" presName="sibTrans" presStyleLbl="sibTrans2D1" presStyleIdx="0" presStyleCnt="3"/>
      <dgm:spPr/>
      <dgm:t>
        <a:bodyPr/>
        <a:lstStyle/>
        <a:p>
          <a:endParaRPr lang="es-CR"/>
        </a:p>
      </dgm:t>
    </dgm:pt>
    <dgm:pt modelId="{3EFA94CC-B653-4FBF-8AB5-02A3BCD1C139}" type="pres">
      <dgm:prSet presAssocID="{5C7FF35B-7CE8-45B7-9B36-DF6BB4020F1B}" presName="connectorText" presStyleLbl="sibTrans2D1" presStyleIdx="0" presStyleCnt="3"/>
      <dgm:spPr/>
      <dgm:t>
        <a:bodyPr/>
        <a:lstStyle/>
        <a:p>
          <a:endParaRPr lang="es-CR"/>
        </a:p>
      </dgm:t>
    </dgm:pt>
    <dgm:pt modelId="{8A24986C-BC42-404A-9F5A-B6B3F98A5D25}" type="pres">
      <dgm:prSet presAssocID="{C7B78AC7-49D9-4E3D-82C6-57057B7CC580}" presName="node" presStyleLbl="node1" presStyleIdx="1" presStyleCnt="4" custScaleX="131291">
        <dgm:presLayoutVars>
          <dgm:bulletEnabled val="1"/>
        </dgm:presLayoutVars>
      </dgm:prSet>
      <dgm:spPr/>
      <dgm:t>
        <a:bodyPr/>
        <a:lstStyle/>
        <a:p>
          <a:endParaRPr lang="es-EC"/>
        </a:p>
      </dgm:t>
    </dgm:pt>
    <dgm:pt modelId="{96CFEB00-9779-4521-A04E-275A6460DBBD}" type="pres">
      <dgm:prSet presAssocID="{8CE09748-DA9F-467A-A467-B025168F9336}" presName="sibTrans" presStyleLbl="sibTrans2D1" presStyleIdx="1" presStyleCnt="3"/>
      <dgm:spPr/>
      <dgm:t>
        <a:bodyPr/>
        <a:lstStyle/>
        <a:p>
          <a:endParaRPr lang="es-CR"/>
        </a:p>
      </dgm:t>
    </dgm:pt>
    <dgm:pt modelId="{C22A36A7-CB56-4B7D-BCBB-DCB51DB2A62D}" type="pres">
      <dgm:prSet presAssocID="{8CE09748-DA9F-467A-A467-B025168F9336}" presName="connectorText" presStyleLbl="sibTrans2D1" presStyleIdx="1" presStyleCnt="3"/>
      <dgm:spPr/>
      <dgm:t>
        <a:bodyPr/>
        <a:lstStyle/>
        <a:p>
          <a:endParaRPr lang="es-CR"/>
        </a:p>
      </dgm:t>
    </dgm:pt>
    <dgm:pt modelId="{EF6B7667-5527-48EE-9494-B688CD6B22D4}" type="pres">
      <dgm:prSet presAssocID="{E0189DEA-50FE-4F5C-B490-33D9E2840D9B}" presName="node" presStyleLbl="node1" presStyleIdx="2" presStyleCnt="4" custScaleX="102178">
        <dgm:presLayoutVars>
          <dgm:bulletEnabled val="1"/>
        </dgm:presLayoutVars>
      </dgm:prSet>
      <dgm:spPr/>
      <dgm:t>
        <a:bodyPr/>
        <a:lstStyle/>
        <a:p>
          <a:endParaRPr lang="es-EC"/>
        </a:p>
      </dgm:t>
    </dgm:pt>
    <dgm:pt modelId="{9696D499-B790-4ABE-AE3E-B7005FA2C442}" type="pres">
      <dgm:prSet presAssocID="{5F3FBC37-9486-49D6-BB13-59C856E76CF6}" presName="sibTrans" presStyleLbl="sibTrans2D1" presStyleIdx="2" presStyleCnt="3" custLinFactNeighborX="-15621" custLinFactNeighborY="2170"/>
      <dgm:spPr/>
      <dgm:t>
        <a:bodyPr/>
        <a:lstStyle/>
        <a:p>
          <a:endParaRPr lang="es-CR"/>
        </a:p>
      </dgm:t>
    </dgm:pt>
    <dgm:pt modelId="{44B2B2C2-3A37-4570-A80D-80A3E32B2A34}" type="pres">
      <dgm:prSet presAssocID="{5F3FBC37-9486-49D6-BB13-59C856E76CF6}" presName="connectorText" presStyleLbl="sibTrans2D1" presStyleIdx="2" presStyleCnt="3"/>
      <dgm:spPr/>
      <dgm:t>
        <a:bodyPr/>
        <a:lstStyle/>
        <a:p>
          <a:endParaRPr lang="es-CR"/>
        </a:p>
      </dgm:t>
    </dgm:pt>
    <dgm:pt modelId="{C06B7F9B-8633-4039-93B8-61577F362F6C}" type="pres">
      <dgm:prSet presAssocID="{B37E961F-9D67-4235-AD0B-5C1E31ECFEA3}" presName="node" presStyleLbl="node1" presStyleIdx="3" presStyleCnt="4" custScaleX="150746">
        <dgm:presLayoutVars>
          <dgm:bulletEnabled val="1"/>
        </dgm:presLayoutVars>
      </dgm:prSet>
      <dgm:spPr/>
      <dgm:t>
        <a:bodyPr/>
        <a:lstStyle/>
        <a:p>
          <a:endParaRPr lang="es-EC"/>
        </a:p>
      </dgm:t>
    </dgm:pt>
  </dgm:ptLst>
  <dgm:cxnLst>
    <dgm:cxn modelId="{ED6BA3FA-93E7-4783-BC48-C02E9FAE47AA}" type="presOf" srcId="{8CE09748-DA9F-467A-A467-B025168F9336}" destId="{C22A36A7-CB56-4B7D-BCBB-DCB51DB2A62D}" srcOrd="1" destOrd="0" presId="urn:microsoft.com/office/officeart/2005/8/layout/process1"/>
    <dgm:cxn modelId="{4B3B6287-4843-4252-861E-90F81DBFB7E6}" type="presOf" srcId="{D367E689-7F57-4498-9219-F8BAC4775DA0}" destId="{28EC40F2-CC8C-4FCF-BB28-51B42635A07A}" srcOrd="0" destOrd="0" presId="urn:microsoft.com/office/officeart/2005/8/layout/process1"/>
    <dgm:cxn modelId="{52860B68-0794-44BD-B59D-FAAC8F8702A1}" srcId="{D367E689-7F57-4498-9219-F8BAC4775DA0}" destId="{B37E961F-9D67-4235-AD0B-5C1E31ECFEA3}" srcOrd="3" destOrd="0" parTransId="{1EDE9BF1-51FF-4FFC-AC42-4FC384085966}" sibTransId="{81A25223-8961-4A0B-AC04-EFA1B5B8C710}"/>
    <dgm:cxn modelId="{6A3D5D41-421E-4336-BCC6-9F8A44CB4262}" type="presOf" srcId="{B1001595-F104-4AE1-ACE4-7E9F233DF1E3}" destId="{08A16526-7446-454E-B122-6F8C29702EA0}" srcOrd="0" destOrd="0" presId="urn:microsoft.com/office/officeart/2005/8/layout/process1"/>
    <dgm:cxn modelId="{571EDF7E-54A0-4369-A012-191D56C9FBDE}" type="presOf" srcId="{5F3FBC37-9486-49D6-BB13-59C856E76CF6}" destId="{44B2B2C2-3A37-4570-A80D-80A3E32B2A34}" srcOrd="1" destOrd="0" presId="urn:microsoft.com/office/officeart/2005/8/layout/process1"/>
    <dgm:cxn modelId="{B66B37CA-22CA-4EDE-AD4A-8D7AB0AD74A9}" srcId="{D367E689-7F57-4498-9219-F8BAC4775DA0}" destId="{E0189DEA-50FE-4F5C-B490-33D9E2840D9B}" srcOrd="2" destOrd="0" parTransId="{CF14DF9D-1D5B-4780-83C6-BAE43ACDF57A}" sibTransId="{5F3FBC37-9486-49D6-BB13-59C856E76CF6}"/>
    <dgm:cxn modelId="{753397B8-A358-45CE-AF08-6E33C8D604C8}" type="presOf" srcId="{E0189DEA-50FE-4F5C-B490-33D9E2840D9B}" destId="{EF6B7667-5527-48EE-9494-B688CD6B22D4}" srcOrd="0" destOrd="0" presId="urn:microsoft.com/office/officeart/2005/8/layout/process1"/>
    <dgm:cxn modelId="{46838F4E-F386-42F7-A328-1C0CB9B53D4E}" type="presOf" srcId="{5C7FF35B-7CE8-45B7-9B36-DF6BB4020F1B}" destId="{FFD40CEB-8481-4436-BE51-C4A9AFACDC90}" srcOrd="0" destOrd="0" presId="urn:microsoft.com/office/officeart/2005/8/layout/process1"/>
    <dgm:cxn modelId="{192B4B40-6244-478C-A2B5-D4B742E99E18}" type="presOf" srcId="{C7B78AC7-49D9-4E3D-82C6-57057B7CC580}" destId="{8A24986C-BC42-404A-9F5A-B6B3F98A5D25}" srcOrd="0" destOrd="0" presId="urn:microsoft.com/office/officeart/2005/8/layout/process1"/>
    <dgm:cxn modelId="{BE871736-FA70-4D01-9FAB-6950DADDB111}" type="presOf" srcId="{8CE09748-DA9F-467A-A467-B025168F9336}" destId="{96CFEB00-9779-4521-A04E-275A6460DBBD}" srcOrd="0" destOrd="0" presId="urn:microsoft.com/office/officeart/2005/8/layout/process1"/>
    <dgm:cxn modelId="{2B47F136-D525-4FB7-83C8-1476149487ED}" type="presOf" srcId="{5F3FBC37-9486-49D6-BB13-59C856E76CF6}" destId="{9696D499-B790-4ABE-AE3E-B7005FA2C442}" srcOrd="0" destOrd="0" presId="urn:microsoft.com/office/officeart/2005/8/layout/process1"/>
    <dgm:cxn modelId="{4AE328E1-68EA-4676-8ADC-5E297CCCDA98}" type="presOf" srcId="{B37E961F-9D67-4235-AD0B-5C1E31ECFEA3}" destId="{C06B7F9B-8633-4039-93B8-61577F362F6C}" srcOrd="0" destOrd="0" presId="urn:microsoft.com/office/officeart/2005/8/layout/process1"/>
    <dgm:cxn modelId="{96005240-DD5C-4ACB-A885-9098FBC7F33C}" type="presOf" srcId="{5C7FF35B-7CE8-45B7-9B36-DF6BB4020F1B}" destId="{3EFA94CC-B653-4FBF-8AB5-02A3BCD1C139}" srcOrd="1" destOrd="0" presId="urn:microsoft.com/office/officeart/2005/8/layout/process1"/>
    <dgm:cxn modelId="{8C1C6F12-8538-4B9E-8388-5AFA6604CA7D}" srcId="{D367E689-7F57-4498-9219-F8BAC4775DA0}" destId="{C7B78AC7-49D9-4E3D-82C6-57057B7CC580}" srcOrd="1" destOrd="0" parTransId="{21F44367-067D-4A4D-97F0-BA763019F9B2}" sibTransId="{8CE09748-DA9F-467A-A467-B025168F9336}"/>
    <dgm:cxn modelId="{AA9E4659-230E-4E2A-9197-CA2B1159BCA6}" srcId="{D367E689-7F57-4498-9219-F8BAC4775DA0}" destId="{B1001595-F104-4AE1-ACE4-7E9F233DF1E3}" srcOrd="0" destOrd="0" parTransId="{377FB48E-26A2-4B13-A004-5CB0B9BB08A6}" sibTransId="{5C7FF35B-7CE8-45B7-9B36-DF6BB4020F1B}"/>
    <dgm:cxn modelId="{C00EE4F0-26C0-4AE1-8439-0650C02ACE13}" type="presParOf" srcId="{28EC40F2-CC8C-4FCF-BB28-51B42635A07A}" destId="{08A16526-7446-454E-B122-6F8C29702EA0}" srcOrd="0" destOrd="0" presId="urn:microsoft.com/office/officeart/2005/8/layout/process1"/>
    <dgm:cxn modelId="{575F5ADF-17AA-4F11-A591-F86C9F56548E}" type="presParOf" srcId="{28EC40F2-CC8C-4FCF-BB28-51B42635A07A}" destId="{FFD40CEB-8481-4436-BE51-C4A9AFACDC90}" srcOrd="1" destOrd="0" presId="urn:microsoft.com/office/officeart/2005/8/layout/process1"/>
    <dgm:cxn modelId="{42F50C3C-C11D-4658-9417-9BC9A8503C0A}" type="presParOf" srcId="{FFD40CEB-8481-4436-BE51-C4A9AFACDC90}" destId="{3EFA94CC-B653-4FBF-8AB5-02A3BCD1C139}" srcOrd="0" destOrd="0" presId="urn:microsoft.com/office/officeart/2005/8/layout/process1"/>
    <dgm:cxn modelId="{E852C7F5-A64D-4E0F-96A5-80FE86372FA7}" type="presParOf" srcId="{28EC40F2-CC8C-4FCF-BB28-51B42635A07A}" destId="{8A24986C-BC42-404A-9F5A-B6B3F98A5D25}" srcOrd="2" destOrd="0" presId="urn:microsoft.com/office/officeart/2005/8/layout/process1"/>
    <dgm:cxn modelId="{55D825C9-D4BE-4163-9A47-78756BA5405B}" type="presParOf" srcId="{28EC40F2-CC8C-4FCF-BB28-51B42635A07A}" destId="{96CFEB00-9779-4521-A04E-275A6460DBBD}" srcOrd="3" destOrd="0" presId="urn:microsoft.com/office/officeart/2005/8/layout/process1"/>
    <dgm:cxn modelId="{12E975EB-4D12-4126-BD3B-581C69932D64}" type="presParOf" srcId="{96CFEB00-9779-4521-A04E-275A6460DBBD}" destId="{C22A36A7-CB56-4B7D-BCBB-DCB51DB2A62D}" srcOrd="0" destOrd="0" presId="urn:microsoft.com/office/officeart/2005/8/layout/process1"/>
    <dgm:cxn modelId="{47C82D13-480D-47A4-97C2-1C1EA3C17744}" type="presParOf" srcId="{28EC40F2-CC8C-4FCF-BB28-51B42635A07A}" destId="{EF6B7667-5527-48EE-9494-B688CD6B22D4}" srcOrd="4" destOrd="0" presId="urn:microsoft.com/office/officeart/2005/8/layout/process1"/>
    <dgm:cxn modelId="{EE95EA50-F697-4B3A-B91B-E9BD3A1FEEC0}" type="presParOf" srcId="{28EC40F2-CC8C-4FCF-BB28-51B42635A07A}" destId="{9696D499-B790-4ABE-AE3E-B7005FA2C442}" srcOrd="5" destOrd="0" presId="urn:microsoft.com/office/officeart/2005/8/layout/process1"/>
    <dgm:cxn modelId="{94971734-0CD2-495F-B150-3E5E1DAF206B}" type="presParOf" srcId="{9696D499-B790-4ABE-AE3E-B7005FA2C442}" destId="{44B2B2C2-3A37-4570-A80D-80A3E32B2A34}" srcOrd="0" destOrd="0" presId="urn:microsoft.com/office/officeart/2005/8/layout/process1"/>
    <dgm:cxn modelId="{D993B497-A18F-46B6-8A3E-A3564A568311}" type="presParOf" srcId="{28EC40F2-CC8C-4FCF-BB28-51B42635A07A}" destId="{C06B7F9B-8633-4039-93B8-61577F362F6C}"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4937F2F-3723-4CB2-A0BC-D157E201253C}" type="doc">
      <dgm:prSet loTypeId="urn:microsoft.com/office/officeart/2005/8/layout/lProcess2" loCatId="relationship" qsTypeId="urn:microsoft.com/office/officeart/2005/8/quickstyle/simple3" qsCatId="simple" csTypeId="urn:microsoft.com/office/officeart/2005/8/colors/colorful5" csCatId="colorful" phldr="1"/>
      <dgm:spPr/>
      <dgm:t>
        <a:bodyPr/>
        <a:lstStyle/>
        <a:p>
          <a:endParaRPr lang="es-EC"/>
        </a:p>
      </dgm:t>
    </dgm:pt>
    <dgm:pt modelId="{D30B3B89-DFD0-4BE9-A8A4-64EBC751C8E7}">
      <dgm:prSet phldrT="[Texto]" custT="1"/>
      <dgm:spPr/>
      <dgm:t>
        <a:bodyPr/>
        <a:lstStyle/>
        <a:p>
          <a:endParaRPr lang="es-EC" sz="1800" dirty="0"/>
        </a:p>
      </dgm:t>
    </dgm:pt>
    <dgm:pt modelId="{CCD0CE95-8DB0-408F-A25A-E6B2CD9F9616}" type="parTrans" cxnId="{B0250CBF-B047-445E-AA0F-DF5BB64ADD71}">
      <dgm:prSet/>
      <dgm:spPr/>
      <dgm:t>
        <a:bodyPr/>
        <a:lstStyle/>
        <a:p>
          <a:endParaRPr lang="es-EC"/>
        </a:p>
      </dgm:t>
    </dgm:pt>
    <dgm:pt modelId="{57D219A6-F09D-47F6-9B49-A0CBD253E67A}" type="sibTrans" cxnId="{B0250CBF-B047-445E-AA0F-DF5BB64ADD71}">
      <dgm:prSet/>
      <dgm:spPr/>
      <dgm:t>
        <a:bodyPr/>
        <a:lstStyle/>
        <a:p>
          <a:endParaRPr lang="es-EC"/>
        </a:p>
      </dgm:t>
    </dgm:pt>
    <dgm:pt modelId="{CB31A83D-A0EB-42D2-BE5D-1A5568D6E9F6}">
      <dgm:prSet phldrT="[Texto]"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s-ES" sz="2000" dirty="0" smtClean="0"/>
            <a:t>La salida de la tarjeta es una señal analógica.</a:t>
          </a:r>
          <a:endParaRPr lang="es-EC" sz="2000" dirty="0"/>
        </a:p>
      </dgm:t>
    </dgm:pt>
    <dgm:pt modelId="{277DDD1A-A80E-4FD1-9CE5-41CE1BEEE118}" type="parTrans" cxnId="{4827AD68-F22E-4EB0-B4C4-6087D275E0AF}">
      <dgm:prSet/>
      <dgm:spPr/>
      <dgm:t>
        <a:bodyPr/>
        <a:lstStyle/>
        <a:p>
          <a:endParaRPr lang="es-EC"/>
        </a:p>
      </dgm:t>
    </dgm:pt>
    <dgm:pt modelId="{F0676E5D-0815-4DA5-B805-71396D81E99D}" type="sibTrans" cxnId="{4827AD68-F22E-4EB0-B4C4-6087D275E0AF}">
      <dgm:prSet/>
      <dgm:spPr/>
      <dgm:t>
        <a:bodyPr/>
        <a:lstStyle/>
        <a:p>
          <a:endParaRPr lang="es-EC"/>
        </a:p>
      </dgm:t>
    </dgm:pt>
    <dgm:pt modelId="{150703AD-9133-4A31-BEE4-5852481C00C8}" type="pres">
      <dgm:prSet presAssocID="{44937F2F-3723-4CB2-A0BC-D157E201253C}" presName="theList" presStyleCnt="0">
        <dgm:presLayoutVars>
          <dgm:dir/>
          <dgm:animLvl val="lvl"/>
          <dgm:resizeHandles val="exact"/>
        </dgm:presLayoutVars>
      </dgm:prSet>
      <dgm:spPr/>
      <dgm:t>
        <a:bodyPr/>
        <a:lstStyle/>
        <a:p>
          <a:endParaRPr lang="es-CR"/>
        </a:p>
      </dgm:t>
    </dgm:pt>
    <dgm:pt modelId="{A34447A2-E3D0-493A-85DF-3916434FE7EB}" type="pres">
      <dgm:prSet presAssocID="{D30B3B89-DFD0-4BE9-A8A4-64EBC751C8E7}" presName="compNode" presStyleCnt="0"/>
      <dgm:spPr/>
    </dgm:pt>
    <dgm:pt modelId="{9A1622A5-518F-4C99-9507-7D12F486AFD6}" type="pres">
      <dgm:prSet presAssocID="{D30B3B89-DFD0-4BE9-A8A4-64EBC751C8E7}" presName="aNode" presStyleLbl="bgShp" presStyleIdx="0" presStyleCnt="1" custLinFactNeighborX="12293" custLinFactNeighborY="3305"/>
      <dgm:spPr/>
      <dgm:t>
        <a:bodyPr/>
        <a:lstStyle/>
        <a:p>
          <a:endParaRPr lang="es-EC"/>
        </a:p>
      </dgm:t>
    </dgm:pt>
    <dgm:pt modelId="{4814F7E5-0B19-4D52-9193-30D5EF10B1A7}" type="pres">
      <dgm:prSet presAssocID="{D30B3B89-DFD0-4BE9-A8A4-64EBC751C8E7}" presName="textNode" presStyleLbl="bgShp" presStyleIdx="0" presStyleCnt="1"/>
      <dgm:spPr/>
      <dgm:t>
        <a:bodyPr/>
        <a:lstStyle/>
        <a:p>
          <a:endParaRPr lang="es-EC"/>
        </a:p>
      </dgm:t>
    </dgm:pt>
    <dgm:pt modelId="{5B7ADD7D-7E42-4109-87D1-E206C4AA3A3E}" type="pres">
      <dgm:prSet presAssocID="{D30B3B89-DFD0-4BE9-A8A4-64EBC751C8E7}" presName="compChildNode" presStyleCnt="0"/>
      <dgm:spPr/>
    </dgm:pt>
    <dgm:pt modelId="{C112F9B9-8337-47F7-A679-76674E04CE3F}" type="pres">
      <dgm:prSet presAssocID="{D30B3B89-DFD0-4BE9-A8A4-64EBC751C8E7}" presName="theInnerList" presStyleCnt="0"/>
      <dgm:spPr/>
    </dgm:pt>
    <dgm:pt modelId="{710688B1-A561-419B-A600-17D96C245105}" type="pres">
      <dgm:prSet presAssocID="{CB31A83D-A0EB-42D2-BE5D-1A5568D6E9F6}" presName="childNode" presStyleLbl="node1" presStyleIdx="0" presStyleCnt="1" custScaleY="84820" custLinFactNeighborX="2454" custLinFactNeighborY="-14896">
        <dgm:presLayoutVars>
          <dgm:bulletEnabled val="1"/>
        </dgm:presLayoutVars>
      </dgm:prSet>
      <dgm:spPr/>
      <dgm:t>
        <a:bodyPr/>
        <a:lstStyle/>
        <a:p>
          <a:endParaRPr lang="es-EC"/>
        </a:p>
      </dgm:t>
    </dgm:pt>
  </dgm:ptLst>
  <dgm:cxnLst>
    <dgm:cxn modelId="{4827AD68-F22E-4EB0-B4C4-6087D275E0AF}" srcId="{D30B3B89-DFD0-4BE9-A8A4-64EBC751C8E7}" destId="{CB31A83D-A0EB-42D2-BE5D-1A5568D6E9F6}" srcOrd="0" destOrd="0" parTransId="{277DDD1A-A80E-4FD1-9CE5-41CE1BEEE118}" sibTransId="{F0676E5D-0815-4DA5-B805-71396D81E99D}"/>
    <dgm:cxn modelId="{DA7F6E9A-79EB-4DD0-B3AA-F89162B02833}" type="presOf" srcId="{D30B3B89-DFD0-4BE9-A8A4-64EBC751C8E7}" destId="{9A1622A5-518F-4C99-9507-7D12F486AFD6}" srcOrd="0" destOrd="0" presId="urn:microsoft.com/office/officeart/2005/8/layout/lProcess2"/>
    <dgm:cxn modelId="{19CBBD10-12B1-4E62-B8F9-52575CADFE45}" type="presOf" srcId="{D30B3B89-DFD0-4BE9-A8A4-64EBC751C8E7}" destId="{4814F7E5-0B19-4D52-9193-30D5EF10B1A7}" srcOrd="1" destOrd="0" presId="urn:microsoft.com/office/officeart/2005/8/layout/lProcess2"/>
    <dgm:cxn modelId="{4138376A-806C-4018-B8A6-E0306BA1E836}" type="presOf" srcId="{CB31A83D-A0EB-42D2-BE5D-1A5568D6E9F6}" destId="{710688B1-A561-419B-A600-17D96C245105}" srcOrd="0" destOrd="0" presId="urn:microsoft.com/office/officeart/2005/8/layout/lProcess2"/>
    <dgm:cxn modelId="{B0250CBF-B047-445E-AA0F-DF5BB64ADD71}" srcId="{44937F2F-3723-4CB2-A0BC-D157E201253C}" destId="{D30B3B89-DFD0-4BE9-A8A4-64EBC751C8E7}" srcOrd="0" destOrd="0" parTransId="{CCD0CE95-8DB0-408F-A25A-E6B2CD9F9616}" sibTransId="{57D219A6-F09D-47F6-9B49-A0CBD253E67A}"/>
    <dgm:cxn modelId="{9D3120C9-7707-45D5-B3C7-8A2EB3F9C1C1}" type="presOf" srcId="{44937F2F-3723-4CB2-A0BC-D157E201253C}" destId="{150703AD-9133-4A31-BEE4-5852481C00C8}" srcOrd="0" destOrd="0" presId="urn:microsoft.com/office/officeart/2005/8/layout/lProcess2"/>
    <dgm:cxn modelId="{F54FF2F1-46DD-4C76-A4F2-630C7B3CD055}" type="presParOf" srcId="{150703AD-9133-4A31-BEE4-5852481C00C8}" destId="{A34447A2-E3D0-493A-85DF-3916434FE7EB}" srcOrd="0" destOrd="0" presId="urn:microsoft.com/office/officeart/2005/8/layout/lProcess2"/>
    <dgm:cxn modelId="{91EC588B-DC5E-4429-A51E-AF9FA4689B3E}" type="presParOf" srcId="{A34447A2-E3D0-493A-85DF-3916434FE7EB}" destId="{9A1622A5-518F-4C99-9507-7D12F486AFD6}" srcOrd="0" destOrd="0" presId="urn:microsoft.com/office/officeart/2005/8/layout/lProcess2"/>
    <dgm:cxn modelId="{69BE0FA9-74C8-4983-A445-17CBEC00F2D5}" type="presParOf" srcId="{A34447A2-E3D0-493A-85DF-3916434FE7EB}" destId="{4814F7E5-0B19-4D52-9193-30D5EF10B1A7}" srcOrd="1" destOrd="0" presId="urn:microsoft.com/office/officeart/2005/8/layout/lProcess2"/>
    <dgm:cxn modelId="{DF67D8E7-8702-4912-BDAF-8F3E31601749}" type="presParOf" srcId="{A34447A2-E3D0-493A-85DF-3916434FE7EB}" destId="{5B7ADD7D-7E42-4109-87D1-E206C4AA3A3E}" srcOrd="2" destOrd="0" presId="urn:microsoft.com/office/officeart/2005/8/layout/lProcess2"/>
    <dgm:cxn modelId="{BD1E1D82-5E66-479A-93FC-DC3EFF46D554}" type="presParOf" srcId="{5B7ADD7D-7E42-4109-87D1-E206C4AA3A3E}" destId="{C112F9B9-8337-47F7-A679-76674E04CE3F}" srcOrd="0" destOrd="0" presId="urn:microsoft.com/office/officeart/2005/8/layout/lProcess2"/>
    <dgm:cxn modelId="{FCC79C2C-5358-4CC1-A555-C318D2E57C0A}" type="presParOf" srcId="{C112F9B9-8337-47F7-A679-76674E04CE3F}" destId="{710688B1-A561-419B-A600-17D96C245105}" srcOrd="0" destOrd="0" presId="urn:microsoft.com/office/officeart/2005/8/layout/lProcess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26FA3E2-8C06-4083-B98B-B5D993A4E1E3}" type="doc">
      <dgm:prSet loTypeId="urn:microsoft.com/office/officeart/2005/8/layout/list1" loCatId="list" qsTypeId="urn:microsoft.com/office/officeart/2005/8/quickstyle/3d7" qsCatId="3D" csTypeId="urn:microsoft.com/office/officeart/2005/8/colors/accent1_2" csCatId="accent1" phldr="1"/>
      <dgm:spPr/>
      <dgm:t>
        <a:bodyPr/>
        <a:lstStyle/>
        <a:p>
          <a:endParaRPr lang="es-CR"/>
        </a:p>
      </dgm:t>
    </dgm:pt>
    <dgm:pt modelId="{6009D898-6156-4837-A048-AFB6E278C8F6}">
      <dgm:prSet phldrT="[Texto]"/>
      <dgm:spPr/>
      <dgm:t>
        <a:bodyPr/>
        <a:lstStyle/>
        <a:p>
          <a:r>
            <a:rPr lang="es-EC" smtClean="0"/>
            <a:t>Bluetooth v2.0 </a:t>
          </a:r>
          <a:endParaRPr lang="es-CR" dirty="0"/>
        </a:p>
      </dgm:t>
    </dgm:pt>
    <dgm:pt modelId="{4B877AB9-25C8-48EA-A48C-D14792214482}" type="parTrans" cxnId="{DD3ABFD4-4C1B-417D-9FAB-9C7480D99196}">
      <dgm:prSet/>
      <dgm:spPr/>
      <dgm:t>
        <a:bodyPr/>
        <a:lstStyle/>
        <a:p>
          <a:endParaRPr lang="es-CR">
            <a:solidFill>
              <a:schemeClr val="tx1"/>
            </a:solidFill>
          </a:endParaRPr>
        </a:p>
      </dgm:t>
    </dgm:pt>
    <dgm:pt modelId="{1D593C79-F239-418F-8B70-0BDBE5027EAB}" type="sibTrans" cxnId="{DD3ABFD4-4C1B-417D-9FAB-9C7480D99196}">
      <dgm:prSet/>
      <dgm:spPr/>
      <dgm:t>
        <a:bodyPr/>
        <a:lstStyle/>
        <a:p>
          <a:endParaRPr lang="es-CR">
            <a:solidFill>
              <a:schemeClr val="tx1"/>
            </a:solidFill>
          </a:endParaRPr>
        </a:p>
      </dgm:t>
    </dgm:pt>
    <dgm:pt modelId="{ACA964F1-9488-476F-A036-5834DCD319EA}">
      <dgm:prSet phldrT="[Texto]"/>
      <dgm:spPr/>
      <dgm:t>
        <a:bodyPr/>
        <a:lstStyle/>
        <a:p>
          <a:r>
            <a:rPr lang="es-EC" smtClean="0"/>
            <a:t>UART (SPP o CI) y USB</a:t>
          </a:r>
          <a:endParaRPr lang="es-CR" dirty="0"/>
        </a:p>
      </dgm:t>
    </dgm:pt>
    <dgm:pt modelId="{8465E9CF-A1B4-4331-9293-651D640AE140}" type="parTrans" cxnId="{6014D548-C7F2-46EB-871F-F46864CCFE2C}">
      <dgm:prSet/>
      <dgm:spPr/>
      <dgm:t>
        <a:bodyPr/>
        <a:lstStyle/>
        <a:p>
          <a:endParaRPr lang="es-CR">
            <a:solidFill>
              <a:schemeClr val="tx1"/>
            </a:solidFill>
          </a:endParaRPr>
        </a:p>
      </dgm:t>
    </dgm:pt>
    <dgm:pt modelId="{5835631F-9BDB-4E66-B936-C676384FC714}" type="sibTrans" cxnId="{6014D548-C7F2-46EB-871F-F46864CCFE2C}">
      <dgm:prSet/>
      <dgm:spPr/>
      <dgm:t>
        <a:bodyPr/>
        <a:lstStyle/>
        <a:p>
          <a:endParaRPr lang="es-CR">
            <a:solidFill>
              <a:schemeClr val="tx1"/>
            </a:solidFill>
          </a:endParaRPr>
        </a:p>
      </dgm:t>
    </dgm:pt>
    <dgm:pt modelId="{BF77AA66-F71E-4855-839F-76635DED522D}">
      <dgm:prSet phldrT="[Texto]"/>
      <dgm:spPr/>
      <dgm:t>
        <a:bodyPr/>
        <a:lstStyle/>
        <a:p>
          <a:r>
            <a:rPr lang="es-EC" dirty="0" smtClean="0"/>
            <a:t>En SSP tiene velocidades de datos 240 kbps esclavo y 300 kbps maestro</a:t>
          </a:r>
          <a:endParaRPr lang="es-CR" dirty="0"/>
        </a:p>
      </dgm:t>
    </dgm:pt>
    <dgm:pt modelId="{DF7FD16B-B43E-4652-B438-880D13D2F2B5}" type="parTrans" cxnId="{960BB04C-E265-4E46-865F-82A89993A782}">
      <dgm:prSet/>
      <dgm:spPr/>
      <dgm:t>
        <a:bodyPr/>
        <a:lstStyle/>
        <a:p>
          <a:endParaRPr lang="es-CR">
            <a:solidFill>
              <a:schemeClr val="tx1"/>
            </a:solidFill>
          </a:endParaRPr>
        </a:p>
      </dgm:t>
    </dgm:pt>
    <dgm:pt modelId="{C7F8A635-F638-43CF-9C1B-6A9A134A9672}" type="sibTrans" cxnId="{960BB04C-E265-4E46-865F-82A89993A782}">
      <dgm:prSet/>
      <dgm:spPr/>
      <dgm:t>
        <a:bodyPr/>
        <a:lstStyle/>
        <a:p>
          <a:endParaRPr lang="es-CR">
            <a:solidFill>
              <a:schemeClr val="tx1"/>
            </a:solidFill>
          </a:endParaRPr>
        </a:p>
      </dgm:t>
    </dgm:pt>
    <dgm:pt modelId="{34B4B5CC-2F67-4104-BFE9-1B8F7AD3AABE}">
      <dgm:prSet/>
      <dgm:spPr/>
      <dgm:t>
        <a:bodyPr/>
        <a:lstStyle/>
        <a:p>
          <a:r>
            <a:rPr lang="es-EC" smtClean="0"/>
            <a:t>Módulo de Bluetooth Clase I</a:t>
          </a:r>
          <a:endParaRPr lang="es-CR" dirty="0"/>
        </a:p>
      </dgm:t>
    </dgm:pt>
    <dgm:pt modelId="{37AB444A-F339-44E1-B2F7-32C8A29BABBC}" type="parTrans" cxnId="{5A3FB45B-FC0E-4D28-9798-508A71D4486C}">
      <dgm:prSet/>
      <dgm:spPr/>
      <dgm:t>
        <a:bodyPr/>
        <a:lstStyle/>
        <a:p>
          <a:endParaRPr lang="es-CR">
            <a:solidFill>
              <a:schemeClr val="tx1"/>
            </a:solidFill>
          </a:endParaRPr>
        </a:p>
      </dgm:t>
    </dgm:pt>
    <dgm:pt modelId="{35ADB524-887F-413F-8EA9-DE87EC2F12A9}" type="sibTrans" cxnId="{5A3FB45B-FC0E-4D28-9798-508A71D4486C}">
      <dgm:prSet/>
      <dgm:spPr/>
      <dgm:t>
        <a:bodyPr/>
        <a:lstStyle/>
        <a:p>
          <a:endParaRPr lang="es-CR">
            <a:solidFill>
              <a:schemeClr val="tx1"/>
            </a:solidFill>
          </a:endParaRPr>
        </a:p>
      </dgm:t>
    </dgm:pt>
    <dgm:pt modelId="{B4558E84-AB6A-486D-A87A-43A4BE5C9B2B}">
      <dgm:prSet/>
      <dgm:spPr/>
      <dgm:t>
        <a:bodyPr/>
        <a:lstStyle/>
        <a:p>
          <a:r>
            <a:rPr lang="es-EC" smtClean="0"/>
            <a:t>Bajo consumo de energía 30 mA</a:t>
          </a:r>
          <a:endParaRPr lang="es-CR" dirty="0"/>
        </a:p>
      </dgm:t>
    </dgm:pt>
    <dgm:pt modelId="{607AE953-674C-448C-B4E3-4A73C8AF0360}" type="parTrans" cxnId="{74E533B7-C452-4F6B-AAF3-0C77E8DE90A3}">
      <dgm:prSet/>
      <dgm:spPr/>
      <dgm:t>
        <a:bodyPr/>
        <a:lstStyle/>
        <a:p>
          <a:endParaRPr lang="es-CR">
            <a:solidFill>
              <a:schemeClr val="tx1"/>
            </a:solidFill>
          </a:endParaRPr>
        </a:p>
      </dgm:t>
    </dgm:pt>
    <dgm:pt modelId="{4F60351A-CC95-4C06-8345-83C66E8A316F}" type="sibTrans" cxnId="{74E533B7-C452-4F6B-AAF3-0C77E8DE90A3}">
      <dgm:prSet/>
      <dgm:spPr/>
      <dgm:t>
        <a:bodyPr/>
        <a:lstStyle/>
        <a:p>
          <a:endParaRPr lang="es-CR">
            <a:solidFill>
              <a:schemeClr val="tx1"/>
            </a:solidFill>
          </a:endParaRPr>
        </a:p>
      </dgm:t>
    </dgm:pt>
    <dgm:pt modelId="{17B3F099-8013-4188-B6CE-AA6179B6F879}">
      <dgm:prSet/>
      <dgm:spPr/>
      <dgm:t>
        <a:bodyPr/>
        <a:lstStyle/>
        <a:p>
          <a:r>
            <a:rPr lang="es-EC" smtClean="0"/>
            <a:t>Antena RF integrada</a:t>
          </a:r>
          <a:endParaRPr lang="es-CR" dirty="0"/>
        </a:p>
      </dgm:t>
    </dgm:pt>
    <dgm:pt modelId="{94FC3A80-62D2-4075-8C1A-3EBB0CE211D0}" type="parTrans" cxnId="{8D58D930-9544-4939-AF78-5D1B2812DB0C}">
      <dgm:prSet/>
      <dgm:spPr/>
      <dgm:t>
        <a:bodyPr/>
        <a:lstStyle/>
        <a:p>
          <a:endParaRPr lang="es-CR">
            <a:solidFill>
              <a:schemeClr val="tx1"/>
            </a:solidFill>
          </a:endParaRPr>
        </a:p>
      </dgm:t>
    </dgm:pt>
    <dgm:pt modelId="{ADA9D1DB-F878-4732-A10A-39F7209CAD75}" type="sibTrans" cxnId="{8D58D930-9544-4939-AF78-5D1B2812DB0C}">
      <dgm:prSet/>
      <dgm:spPr/>
      <dgm:t>
        <a:bodyPr/>
        <a:lstStyle/>
        <a:p>
          <a:endParaRPr lang="es-CR">
            <a:solidFill>
              <a:schemeClr val="tx1"/>
            </a:solidFill>
          </a:endParaRPr>
        </a:p>
      </dgm:t>
    </dgm:pt>
    <dgm:pt modelId="{A4754DD3-955A-4E80-B9FE-AB9F0A590130}" type="pres">
      <dgm:prSet presAssocID="{C26FA3E2-8C06-4083-B98B-B5D993A4E1E3}" presName="linear" presStyleCnt="0">
        <dgm:presLayoutVars>
          <dgm:dir/>
          <dgm:animLvl val="lvl"/>
          <dgm:resizeHandles val="exact"/>
        </dgm:presLayoutVars>
      </dgm:prSet>
      <dgm:spPr/>
      <dgm:t>
        <a:bodyPr/>
        <a:lstStyle/>
        <a:p>
          <a:endParaRPr lang="es-EC"/>
        </a:p>
      </dgm:t>
    </dgm:pt>
    <dgm:pt modelId="{8A1DF02F-16CE-4966-BA03-4996511068F5}" type="pres">
      <dgm:prSet presAssocID="{34B4B5CC-2F67-4104-BFE9-1B8F7AD3AABE}" presName="parentLin" presStyleCnt="0"/>
      <dgm:spPr/>
    </dgm:pt>
    <dgm:pt modelId="{1BBA5DC3-ED01-439E-BC21-4904731B6FDC}" type="pres">
      <dgm:prSet presAssocID="{34B4B5CC-2F67-4104-BFE9-1B8F7AD3AABE}" presName="parentLeftMargin" presStyleLbl="node1" presStyleIdx="0" presStyleCnt="6"/>
      <dgm:spPr/>
      <dgm:t>
        <a:bodyPr/>
        <a:lstStyle/>
        <a:p>
          <a:endParaRPr lang="es-EC"/>
        </a:p>
      </dgm:t>
    </dgm:pt>
    <dgm:pt modelId="{8A695B20-1BF9-4C72-9DAD-2420E1BEC8F0}" type="pres">
      <dgm:prSet presAssocID="{34B4B5CC-2F67-4104-BFE9-1B8F7AD3AABE}" presName="parentText" presStyleLbl="node1" presStyleIdx="0" presStyleCnt="6" custLinFactX="18115" custLinFactNeighborX="100000" custLinFactNeighborY="-9493">
        <dgm:presLayoutVars>
          <dgm:chMax val="0"/>
          <dgm:bulletEnabled val="1"/>
        </dgm:presLayoutVars>
      </dgm:prSet>
      <dgm:spPr/>
      <dgm:t>
        <a:bodyPr/>
        <a:lstStyle/>
        <a:p>
          <a:endParaRPr lang="es-CR"/>
        </a:p>
      </dgm:t>
    </dgm:pt>
    <dgm:pt modelId="{BDF72BFC-6428-4740-A5AD-BB9D9B52CE4C}" type="pres">
      <dgm:prSet presAssocID="{34B4B5CC-2F67-4104-BFE9-1B8F7AD3AABE}" presName="negativeSpace" presStyleCnt="0"/>
      <dgm:spPr/>
    </dgm:pt>
    <dgm:pt modelId="{76C6FACA-A4AE-4B14-8B1C-21F126711E0A}" type="pres">
      <dgm:prSet presAssocID="{34B4B5CC-2F67-4104-BFE9-1B8F7AD3AABE}" presName="childText" presStyleLbl="conFgAcc1" presStyleIdx="0" presStyleCnt="6">
        <dgm:presLayoutVars>
          <dgm:bulletEnabled val="1"/>
        </dgm:presLayoutVars>
      </dgm:prSet>
      <dgm:spPr/>
    </dgm:pt>
    <dgm:pt modelId="{40F17678-E75E-47A7-AD65-F3B7D03881F1}" type="pres">
      <dgm:prSet presAssocID="{35ADB524-887F-413F-8EA9-DE87EC2F12A9}" presName="spaceBetweenRectangles" presStyleCnt="0"/>
      <dgm:spPr/>
    </dgm:pt>
    <dgm:pt modelId="{86EF897C-1E65-4D5E-B0B9-178D224DFDFC}" type="pres">
      <dgm:prSet presAssocID="{6009D898-6156-4837-A048-AFB6E278C8F6}" presName="parentLin" presStyleCnt="0"/>
      <dgm:spPr/>
    </dgm:pt>
    <dgm:pt modelId="{37B28D2B-98D8-4211-B3B5-C1C554F597D2}" type="pres">
      <dgm:prSet presAssocID="{6009D898-6156-4837-A048-AFB6E278C8F6}" presName="parentLeftMargin" presStyleLbl="node1" presStyleIdx="0" presStyleCnt="6"/>
      <dgm:spPr/>
      <dgm:t>
        <a:bodyPr/>
        <a:lstStyle/>
        <a:p>
          <a:endParaRPr lang="es-EC"/>
        </a:p>
      </dgm:t>
    </dgm:pt>
    <dgm:pt modelId="{DAA7A286-1FDC-486D-93CE-27710194788D}" type="pres">
      <dgm:prSet presAssocID="{6009D898-6156-4837-A048-AFB6E278C8F6}" presName="parentText" presStyleLbl="node1" presStyleIdx="1" presStyleCnt="6" custLinFactX="16642" custLinFactNeighborX="100000" custLinFactNeighborY="-2606">
        <dgm:presLayoutVars>
          <dgm:chMax val="0"/>
          <dgm:bulletEnabled val="1"/>
        </dgm:presLayoutVars>
      </dgm:prSet>
      <dgm:spPr/>
      <dgm:t>
        <a:bodyPr/>
        <a:lstStyle/>
        <a:p>
          <a:endParaRPr lang="es-CR"/>
        </a:p>
      </dgm:t>
    </dgm:pt>
    <dgm:pt modelId="{F5FE0F50-4873-4331-9E7D-FE968F6C2997}" type="pres">
      <dgm:prSet presAssocID="{6009D898-6156-4837-A048-AFB6E278C8F6}" presName="negativeSpace" presStyleCnt="0"/>
      <dgm:spPr/>
    </dgm:pt>
    <dgm:pt modelId="{557D2CC1-9CA3-4099-95AA-9A86E88E629C}" type="pres">
      <dgm:prSet presAssocID="{6009D898-6156-4837-A048-AFB6E278C8F6}" presName="childText" presStyleLbl="conFgAcc1" presStyleIdx="1" presStyleCnt="6">
        <dgm:presLayoutVars>
          <dgm:bulletEnabled val="1"/>
        </dgm:presLayoutVars>
      </dgm:prSet>
      <dgm:spPr/>
    </dgm:pt>
    <dgm:pt modelId="{686ECC55-E223-4475-BE6E-1AAE1EC60FAF}" type="pres">
      <dgm:prSet presAssocID="{1D593C79-F239-418F-8B70-0BDBE5027EAB}" presName="spaceBetweenRectangles" presStyleCnt="0"/>
      <dgm:spPr/>
    </dgm:pt>
    <dgm:pt modelId="{6D84B320-CDCC-4FC2-9CB7-F0E9E2F2F951}" type="pres">
      <dgm:prSet presAssocID="{B4558E84-AB6A-486D-A87A-43A4BE5C9B2B}" presName="parentLin" presStyleCnt="0"/>
      <dgm:spPr/>
    </dgm:pt>
    <dgm:pt modelId="{DFC2B3DE-EEEA-4C99-9547-776093022E7D}" type="pres">
      <dgm:prSet presAssocID="{B4558E84-AB6A-486D-A87A-43A4BE5C9B2B}" presName="parentLeftMargin" presStyleLbl="node1" presStyleIdx="1" presStyleCnt="6"/>
      <dgm:spPr/>
      <dgm:t>
        <a:bodyPr/>
        <a:lstStyle/>
        <a:p>
          <a:endParaRPr lang="es-EC"/>
        </a:p>
      </dgm:t>
    </dgm:pt>
    <dgm:pt modelId="{FF7BB0D1-7343-4DCD-99F6-DE4C833CC866}" type="pres">
      <dgm:prSet presAssocID="{B4558E84-AB6A-486D-A87A-43A4BE5C9B2B}" presName="parentText" presStyleLbl="node1" presStyleIdx="2" presStyleCnt="6" custLinFactX="18115" custLinFactNeighborX="100000" custLinFactNeighborY="14990">
        <dgm:presLayoutVars>
          <dgm:chMax val="0"/>
          <dgm:bulletEnabled val="1"/>
        </dgm:presLayoutVars>
      </dgm:prSet>
      <dgm:spPr/>
      <dgm:t>
        <a:bodyPr/>
        <a:lstStyle/>
        <a:p>
          <a:endParaRPr lang="es-CR"/>
        </a:p>
      </dgm:t>
    </dgm:pt>
    <dgm:pt modelId="{FBE5F8E8-5546-4F7E-B242-A5A0CFBC5C99}" type="pres">
      <dgm:prSet presAssocID="{B4558E84-AB6A-486D-A87A-43A4BE5C9B2B}" presName="negativeSpace" presStyleCnt="0"/>
      <dgm:spPr/>
    </dgm:pt>
    <dgm:pt modelId="{2EF0F2EC-55F1-4CF3-B246-F1852A1A0F86}" type="pres">
      <dgm:prSet presAssocID="{B4558E84-AB6A-486D-A87A-43A4BE5C9B2B}" presName="childText" presStyleLbl="conFgAcc1" presStyleIdx="2" presStyleCnt="6">
        <dgm:presLayoutVars>
          <dgm:bulletEnabled val="1"/>
        </dgm:presLayoutVars>
      </dgm:prSet>
      <dgm:spPr/>
    </dgm:pt>
    <dgm:pt modelId="{E1C95026-6338-48FA-9A4C-0BF3E904EC0A}" type="pres">
      <dgm:prSet presAssocID="{4F60351A-CC95-4C06-8345-83C66E8A316F}" presName="spaceBetweenRectangles" presStyleCnt="0"/>
      <dgm:spPr/>
    </dgm:pt>
    <dgm:pt modelId="{35254C27-81CC-4BDA-BA42-7059D8E0AC52}" type="pres">
      <dgm:prSet presAssocID="{ACA964F1-9488-476F-A036-5834DCD319EA}" presName="parentLin" presStyleCnt="0"/>
      <dgm:spPr/>
    </dgm:pt>
    <dgm:pt modelId="{A0E7BC82-2873-41B0-BD0D-E18720239FAF}" type="pres">
      <dgm:prSet presAssocID="{ACA964F1-9488-476F-A036-5834DCD319EA}" presName="parentLeftMargin" presStyleLbl="node1" presStyleIdx="2" presStyleCnt="6"/>
      <dgm:spPr/>
      <dgm:t>
        <a:bodyPr/>
        <a:lstStyle/>
        <a:p>
          <a:endParaRPr lang="es-EC"/>
        </a:p>
      </dgm:t>
    </dgm:pt>
    <dgm:pt modelId="{166E6663-58C0-4D05-834C-9B1A645D983A}" type="pres">
      <dgm:prSet presAssocID="{ACA964F1-9488-476F-A036-5834DCD319EA}" presName="parentText" presStyleLbl="node1" presStyleIdx="3" presStyleCnt="6" custLinFactX="18115" custLinFactNeighborX="100000" custLinFactNeighborY="-2625">
        <dgm:presLayoutVars>
          <dgm:chMax val="0"/>
          <dgm:bulletEnabled val="1"/>
        </dgm:presLayoutVars>
      </dgm:prSet>
      <dgm:spPr/>
      <dgm:t>
        <a:bodyPr/>
        <a:lstStyle/>
        <a:p>
          <a:endParaRPr lang="es-CR"/>
        </a:p>
      </dgm:t>
    </dgm:pt>
    <dgm:pt modelId="{4523E687-FA8D-48A4-B298-E13E2C7561B5}" type="pres">
      <dgm:prSet presAssocID="{ACA964F1-9488-476F-A036-5834DCD319EA}" presName="negativeSpace" presStyleCnt="0"/>
      <dgm:spPr/>
    </dgm:pt>
    <dgm:pt modelId="{8B2142A6-E9D1-440F-9FCC-0EC043870557}" type="pres">
      <dgm:prSet presAssocID="{ACA964F1-9488-476F-A036-5834DCD319EA}" presName="childText" presStyleLbl="conFgAcc1" presStyleIdx="3" presStyleCnt="6">
        <dgm:presLayoutVars>
          <dgm:bulletEnabled val="1"/>
        </dgm:presLayoutVars>
      </dgm:prSet>
      <dgm:spPr/>
    </dgm:pt>
    <dgm:pt modelId="{5C00A556-88C7-4478-9568-2CAA2BEBB340}" type="pres">
      <dgm:prSet presAssocID="{5835631F-9BDB-4E66-B936-C676384FC714}" presName="spaceBetweenRectangles" presStyleCnt="0"/>
      <dgm:spPr/>
    </dgm:pt>
    <dgm:pt modelId="{BB459A14-6433-426C-849B-DFC2EF200B84}" type="pres">
      <dgm:prSet presAssocID="{BF77AA66-F71E-4855-839F-76635DED522D}" presName="parentLin" presStyleCnt="0"/>
      <dgm:spPr/>
    </dgm:pt>
    <dgm:pt modelId="{B09FFC2E-3A6B-4920-A608-BB36A7123E15}" type="pres">
      <dgm:prSet presAssocID="{BF77AA66-F71E-4855-839F-76635DED522D}" presName="parentLeftMargin" presStyleLbl="node1" presStyleIdx="3" presStyleCnt="6"/>
      <dgm:spPr/>
      <dgm:t>
        <a:bodyPr/>
        <a:lstStyle/>
        <a:p>
          <a:endParaRPr lang="es-EC"/>
        </a:p>
      </dgm:t>
    </dgm:pt>
    <dgm:pt modelId="{5C2BF582-27B0-4ABD-9C4A-F9DC01FAF4D8}" type="pres">
      <dgm:prSet presAssocID="{BF77AA66-F71E-4855-839F-76635DED522D}" presName="parentText" presStyleLbl="node1" presStyleIdx="4" presStyleCnt="6" custLinFactX="18115" custLinFactNeighborX="100000" custLinFactNeighborY="3511">
        <dgm:presLayoutVars>
          <dgm:chMax val="0"/>
          <dgm:bulletEnabled val="1"/>
        </dgm:presLayoutVars>
      </dgm:prSet>
      <dgm:spPr/>
      <dgm:t>
        <a:bodyPr/>
        <a:lstStyle/>
        <a:p>
          <a:endParaRPr lang="es-CR"/>
        </a:p>
      </dgm:t>
    </dgm:pt>
    <dgm:pt modelId="{E711715E-7C8E-4AEC-A220-F6B85C7A8A1F}" type="pres">
      <dgm:prSet presAssocID="{BF77AA66-F71E-4855-839F-76635DED522D}" presName="negativeSpace" presStyleCnt="0"/>
      <dgm:spPr/>
    </dgm:pt>
    <dgm:pt modelId="{94B6FDFF-5D50-4706-8D78-BDE861D89EE6}" type="pres">
      <dgm:prSet presAssocID="{BF77AA66-F71E-4855-839F-76635DED522D}" presName="childText" presStyleLbl="conFgAcc1" presStyleIdx="4" presStyleCnt="6" custLinFactY="5833" custLinFactNeighborX="-13750" custLinFactNeighborY="100000">
        <dgm:presLayoutVars>
          <dgm:bulletEnabled val="1"/>
        </dgm:presLayoutVars>
      </dgm:prSet>
      <dgm:spPr/>
      <dgm:t>
        <a:bodyPr/>
        <a:lstStyle/>
        <a:p>
          <a:endParaRPr lang="es-CR"/>
        </a:p>
      </dgm:t>
    </dgm:pt>
    <dgm:pt modelId="{83C7ABBF-B3AF-499A-A14C-BAC96826A2FA}" type="pres">
      <dgm:prSet presAssocID="{C7F8A635-F638-43CF-9C1B-6A9A134A9672}" presName="spaceBetweenRectangles" presStyleCnt="0"/>
      <dgm:spPr/>
    </dgm:pt>
    <dgm:pt modelId="{CD5AD2A5-7012-4D38-B058-E63AB92D413A}" type="pres">
      <dgm:prSet presAssocID="{17B3F099-8013-4188-B6CE-AA6179B6F879}" presName="parentLin" presStyleCnt="0"/>
      <dgm:spPr/>
    </dgm:pt>
    <dgm:pt modelId="{A43C238E-B6BC-414B-85E3-057C05C60B9F}" type="pres">
      <dgm:prSet presAssocID="{17B3F099-8013-4188-B6CE-AA6179B6F879}" presName="parentLeftMargin" presStyleLbl="node1" presStyleIdx="4" presStyleCnt="6"/>
      <dgm:spPr/>
      <dgm:t>
        <a:bodyPr/>
        <a:lstStyle/>
        <a:p>
          <a:endParaRPr lang="es-EC"/>
        </a:p>
      </dgm:t>
    </dgm:pt>
    <dgm:pt modelId="{5006FB2C-FA59-444C-94D0-4CB5E9B2F6CF}" type="pres">
      <dgm:prSet presAssocID="{17B3F099-8013-4188-B6CE-AA6179B6F879}" presName="parentText" presStyleLbl="node1" presStyleIdx="5" presStyleCnt="6" custLinFactX="19588" custLinFactNeighborX="100000" custLinFactNeighborY="9648">
        <dgm:presLayoutVars>
          <dgm:chMax val="0"/>
          <dgm:bulletEnabled val="1"/>
        </dgm:presLayoutVars>
      </dgm:prSet>
      <dgm:spPr/>
      <dgm:t>
        <a:bodyPr/>
        <a:lstStyle/>
        <a:p>
          <a:endParaRPr lang="es-CR"/>
        </a:p>
      </dgm:t>
    </dgm:pt>
    <dgm:pt modelId="{279AC416-8D41-4282-8676-AB0D28CB15A9}" type="pres">
      <dgm:prSet presAssocID="{17B3F099-8013-4188-B6CE-AA6179B6F879}" presName="negativeSpace" presStyleCnt="0"/>
      <dgm:spPr/>
    </dgm:pt>
    <dgm:pt modelId="{8EFB66F3-E458-41F0-9362-C737D0D6DA60}" type="pres">
      <dgm:prSet presAssocID="{17B3F099-8013-4188-B6CE-AA6179B6F879}" presName="childText" presStyleLbl="conFgAcc1" presStyleIdx="5" presStyleCnt="6">
        <dgm:presLayoutVars>
          <dgm:bulletEnabled val="1"/>
        </dgm:presLayoutVars>
      </dgm:prSet>
      <dgm:spPr/>
    </dgm:pt>
  </dgm:ptLst>
  <dgm:cxnLst>
    <dgm:cxn modelId="{8D58D930-9544-4939-AF78-5D1B2812DB0C}" srcId="{C26FA3E2-8C06-4083-B98B-B5D993A4E1E3}" destId="{17B3F099-8013-4188-B6CE-AA6179B6F879}" srcOrd="5" destOrd="0" parTransId="{94FC3A80-62D2-4075-8C1A-3EBB0CE211D0}" sibTransId="{ADA9D1DB-F878-4732-A10A-39F7209CAD75}"/>
    <dgm:cxn modelId="{DDB934E5-CA33-4A16-9CC7-20C75210EF5D}" type="presOf" srcId="{6009D898-6156-4837-A048-AFB6E278C8F6}" destId="{37B28D2B-98D8-4211-B3B5-C1C554F597D2}" srcOrd="0" destOrd="0" presId="urn:microsoft.com/office/officeart/2005/8/layout/list1"/>
    <dgm:cxn modelId="{0B826567-81EB-4B97-A009-992E5B7E9E7B}" type="presOf" srcId="{17B3F099-8013-4188-B6CE-AA6179B6F879}" destId="{5006FB2C-FA59-444C-94D0-4CB5E9B2F6CF}" srcOrd="1" destOrd="0" presId="urn:microsoft.com/office/officeart/2005/8/layout/list1"/>
    <dgm:cxn modelId="{6C46DD98-541E-46D8-B291-48E9A2210A56}" type="presOf" srcId="{17B3F099-8013-4188-B6CE-AA6179B6F879}" destId="{A43C238E-B6BC-414B-85E3-057C05C60B9F}" srcOrd="0" destOrd="0" presId="urn:microsoft.com/office/officeart/2005/8/layout/list1"/>
    <dgm:cxn modelId="{35932E3D-219E-45BF-BC87-B7BEDD9BDFF8}" type="presOf" srcId="{ACA964F1-9488-476F-A036-5834DCD319EA}" destId="{A0E7BC82-2873-41B0-BD0D-E18720239FAF}" srcOrd="0" destOrd="0" presId="urn:microsoft.com/office/officeart/2005/8/layout/list1"/>
    <dgm:cxn modelId="{D77279F9-CB54-4927-8B34-49B0542F9279}" type="presOf" srcId="{6009D898-6156-4837-A048-AFB6E278C8F6}" destId="{DAA7A286-1FDC-486D-93CE-27710194788D}" srcOrd="1" destOrd="0" presId="urn:microsoft.com/office/officeart/2005/8/layout/list1"/>
    <dgm:cxn modelId="{6014D548-C7F2-46EB-871F-F46864CCFE2C}" srcId="{C26FA3E2-8C06-4083-B98B-B5D993A4E1E3}" destId="{ACA964F1-9488-476F-A036-5834DCD319EA}" srcOrd="3" destOrd="0" parTransId="{8465E9CF-A1B4-4331-9293-651D640AE140}" sibTransId="{5835631F-9BDB-4E66-B936-C676384FC714}"/>
    <dgm:cxn modelId="{C8FF6783-4DAA-44BB-83DD-B03D93445A31}" type="presOf" srcId="{ACA964F1-9488-476F-A036-5834DCD319EA}" destId="{166E6663-58C0-4D05-834C-9B1A645D983A}" srcOrd="1" destOrd="0" presId="urn:microsoft.com/office/officeart/2005/8/layout/list1"/>
    <dgm:cxn modelId="{F6A9118E-5C52-40AB-B6BC-51EA026C9E69}" type="presOf" srcId="{B4558E84-AB6A-486D-A87A-43A4BE5C9B2B}" destId="{DFC2B3DE-EEEA-4C99-9547-776093022E7D}" srcOrd="0" destOrd="0" presId="urn:microsoft.com/office/officeart/2005/8/layout/list1"/>
    <dgm:cxn modelId="{40A9B5EE-FC04-4101-8D42-9046DA9AB25B}" type="presOf" srcId="{34B4B5CC-2F67-4104-BFE9-1B8F7AD3AABE}" destId="{1BBA5DC3-ED01-439E-BC21-4904731B6FDC}" srcOrd="0" destOrd="0" presId="urn:microsoft.com/office/officeart/2005/8/layout/list1"/>
    <dgm:cxn modelId="{FD8D5ECA-1F0B-426C-8AD7-FF9F312148D8}" type="presOf" srcId="{C26FA3E2-8C06-4083-B98B-B5D993A4E1E3}" destId="{A4754DD3-955A-4E80-B9FE-AB9F0A590130}" srcOrd="0" destOrd="0" presId="urn:microsoft.com/office/officeart/2005/8/layout/list1"/>
    <dgm:cxn modelId="{C9B58783-B107-4CC0-9C99-545C099E75A0}" type="presOf" srcId="{BF77AA66-F71E-4855-839F-76635DED522D}" destId="{5C2BF582-27B0-4ABD-9C4A-F9DC01FAF4D8}" srcOrd="1" destOrd="0" presId="urn:microsoft.com/office/officeart/2005/8/layout/list1"/>
    <dgm:cxn modelId="{5A3FB45B-FC0E-4D28-9798-508A71D4486C}" srcId="{C26FA3E2-8C06-4083-B98B-B5D993A4E1E3}" destId="{34B4B5CC-2F67-4104-BFE9-1B8F7AD3AABE}" srcOrd="0" destOrd="0" parTransId="{37AB444A-F339-44E1-B2F7-32C8A29BABBC}" sibTransId="{35ADB524-887F-413F-8EA9-DE87EC2F12A9}"/>
    <dgm:cxn modelId="{4DDC312C-794F-47B0-B4B4-9BADE2363F83}" type="presOf" srcId="{B4558E84-AB6A-486D-A87A-43A4BE5C9B2B}" destId="{FF7BB0D1-7343-4DCD-99F6-DE4C833CC866}" srcOrd="1" destOrd="0" presId="urn:microsoft.com/office/officeart/2005/8/layout/list1"/>
    <dgm:cxn modelId="{0C6AE689-4A52-493E-B25D-0031F011AFDA}" type="presOf" srcId="{BF77AA66-F71E-4855-839F-76635DED522D}" destId="{B09FFC2E-3A6B-4920-A608-BB36A7123E15}" srcOrd="0" destOrd="0" presId="urn:microsoft.com/office/officeart/2005/8/layout/list1"/>
    <dgm:cxn modelId="{DD3ABFD4-4C1B-417D-9FAB-9C7480D99196}" srcId="{C26FA3E2-8C06-4083-B98B-B5D993A4E1E3}" destId="{6009D898-6156-4837-A048-AFB6E278C8F6}" srcOrd="1" destOrd="0" parTransId="{4B877AB9-25C8-48EA-A48C-D14792214482}" sibTransId="{1D593C79-F239-418F-8B70-0BDBE5027EAB}"/>
    <dgm:cxn modelId="{960BB04C-E265-4E46-865F-82A89993A782}" srcId="{C26FA3E2-8C06-4083-B98B-B5D993A4E1E3}" destId="{BF77AA66-F71E-4855-839F-76635DED522D}" srcOrd="4" destOrd="0" parTransId="{DF7FD16B-B43E-4652-B438-880D13D2F2B5}" sibTransId="{C7F8A635-F638-43CF-9C1B-6A9A134A9672}"/>
    <dgm:cxn modelId="{74E533B7-C452-4F6B-AAF3-0C77E8DE90A3}" srcId="{C26FA3E2-8C06-4083-B98B-B5D993A4E1E3}" destId="{B4558E84-AB6A-486D-A87A-43A4BE5C9B2B}" srcOrd="2" destOrd="0" parTransId="{607AE953-674C-448C-B4E3-4A73C8AF0360}" sibTransId="{4F60351A-CC95-4C06-8345-83C66E8A316F}"/>
    <dgm:cxn modelId="{0FB325C3-DBEA-42D7-8DD8-D4AF8034B3A8}" type="presOf" srcId="{34B4B5CC-2F67-4104-BFE9-1B8F7AD3AABE}" destId="{8A695B20-1BF9-4C72-9DAD-2420E1BEC8F0}" srcOrd="1" destOrd="0" presId="urn:microsoft.com/office/officeart/2005/8/layout/list1"/>
    <dgm:cxn modelId="{332ECFF1-8668-4256-AC29-739829C636BA}" type="presParOf" srcId="{A4754DD3-955A-4E80-B9FE-AB9F0A590130}" destId="{8A1DF02F-16CE-4966-BA03-4996511068F5}" srcOrd="0" destOrd="0" presId="urn:microsoft.com/office/officeart/2005/8/layout/list1"/>
    <dgm:cxn modelId="{155D4ECF-DE31-4543-A47B-850785431F93}" type="presParOf" srcId="{8A1DF02F-16CE-4966-BA03-4996511068F5}" destId="{1BBA5DC3-ED01-439E-BC21-4904731B6FDC}" srcOrd="0" destOrd="0" presId="urn:microsoft.com/office/officeart/2005/8/layout/list1"/>
    <dgm:cxn modelId="{E1DB3F84-B493-427E-BB83-65A709E36F99}" type="presParOf" srcId="{8A1DF02F-16CE-4966-BA03-4996511068F5}" destId="{8A695B20-1BF9-4C72-9DAD-2420E1BEC8F0}" srcOrd="1" destOrd="0" presId="urn:microsoft.com/office/officeart/2005/8/layout/list1"/>
    <dgm:cxn modelId="{7C986098-C8B8-4C5E-9BF8-9A0F6AE070A6}" type="presParOf" srcId="{A4754DD3-955A-4E80-B9FE-AB9F0A590130}" destId="{BDF72BFC-6428-4740-A5AD-BB9D9B52CE4C}" srcOrd="1" destOrd="0" presId="urn:microsoft.com/office/officeart/2005/8/layout/list1"/>
    <dgm:cxn modelId="{B029A36A-7E3B-4A50-91B1-3FF37AD05BD3}" type="presParOf" srcId="{A4754DD3-955A-4E80-B9FE-AB9F0A590130}" destId="{76C6FACA-A4AE-4B14-8B1C-21F126711E0A}" srcOrd="2" destOrd="0" presId="urn:microsoft.com/office/officeart/2005/8/layout/list1"/>
    <dgm:cxn modelId="{B446DB81-5F84-4A2D-9AFD-0B6154C8920F}" type="presParOf" srcId="{A4754DD3-955A-4E80-B9FE-AB9F0A590130}" destId="{40F17678-E75E-47A7-AD65-F3B7D03881F1}" srcOrd="3" destOrd="0" presId="urn:microsoft.com/office/officeart/2005/8/layout/list1"/>
    <dgm:cxn modelId="{509F7D68-CF76-4E6F-9228-12DAD537E618}" type="presParOf" srcId="{A4754DD3-955A-4E80-B9FE-AB9F0A590130}" destId="{86EF897C-1E65-4D5E-B0B9-178D224DFDFC}" srcOrd="4" destOrd="0" presId="urn:microsoft.com/office/officeart/2005/8/layout/list1"/>
    <dgm:cxn modelId="{6A2E290F-3EF0-470E-A008-268C8A765A23}" type="presParOf" srcId="{86EF897C-1E65-4D5E-B0B9-178D224DFDFC}" destId="{37B28D2B-98D8-4211-B3B5-C1C554F597D2}" srcOrd="0" destOrd="0" presId="urn:microsoft.com/office/officeart/2005/8/layout/list1"/>
    <dgm:cxn modelId="{B59FF73A-1EBC-405D-815C-F0F76CB4D178}" type="presParOf" srcId="{86EF897C-1E65-4D5E-B0B9-178D224DFDFC}" destId="{DAA7A286-1FDC-486D-93CE-27710194788D}" srcOrd="1" destOrd="0" presId="urn:microsoft.com/office/officeart/2005/8/layout/list1"/>
    <dgm:cxn modelId="{963C6A82-A3C8-4AC4-89BC-BDD34ACFA1FF}" type="presParOf" srcId="{A4754DD3-955A-4E80-B9FE-AB9F0A590130}" destId="{F5FE0F50-4873-4331-9E7D-FE968F6C2997}" srcOrd="5" destOrd="0" presId="urn:microsoft.com/office/officeart/2005/8/layout/list1"/>
    <dgm:cxn modelId="{9B767A9E-E452-4051-B7BF-5748C5A68519}" type="presParOf" srcId="{A4754DD3-955A-4E80-B9FE-AB9F0A590130}" destId="{557D2CC1-9CA3-4099-95AA-9A86E88E629C}" srcOrd="6" destOrd="0" presId="urn:microsoft.com/office/officeart/2005/8/layout/list1"/>
    <dgm:cxn modelId="{D51BA0A3-B574-4F26-A1C6-2F0A067C6392}" type="presParOf" srcId="{A4754DD3-955A-4E80-B9FE-AB9F0A590130}" destId="{686ECC55-E223-4475-BE6E-1AAE1EC60FAF}" srcOrd="7" destOrd="0" presId="urn:microsoft.com/office/officeart/2005/8/layout/list1"/>
    <dgm:cxn modelId="{8FA81C8F-70F0-4D2B-8006-CF452158D2BC}" type="presParOf" srcId="{A4754DD3-955A-4E80-B9FE-AB9F0A590130}" destId="{6D84B320-CDCC-4FC2-9CB7-F0E9E2F2F951}" srcOrd="8" destOrd="0" presId="urn:microsoft.com/office/officeart/2005/8/layout/list1"/>
    <dgm:cxn modelId="{CD3DBD62-A5D9-4306-AB8A-D4BC52B52D5F}" type="presParOf" srcId="{6D84B320-CDCC-4FC2-9CB7-F0E9E2F2F951}" destId="{DFC2B3DE-EEEA-4C99-9547-776093022E7D}" srcOrd="0" destOrd="0" presId="urn:microsoft.com/office/officeart/2005/8/layout/list1"/>
    <dgm:cxn modelId="{9D0E4A44-6B1F-42B9-A5AF-9EA78079BB30}" type="presParOf" srcId="{6D84B320-CDCC-4FC2-9CB7-F0E9E2F2F951}" destId="{FF7BB0D1-7343-4DCD-99F6-DE4C833CC866}" srcOrd="1" destOrd="0" presId="urn:microsoft.com/office/officeart/2005/8/layout/list1"/>
    <dgm:cxn modelId="{58B21C22-0131-435A-8CE4-C3F07E6C010F}" type="presParOf" srcId="{A4754DD3-955A-4E80-B9FE-AB9F0A590130}" destId="{FBE5F8E8-5546-4F7E-B242-A5A0CFBC5C99}" srcOrd="9" destOrd="0" presId="urn:microsoft.com/office/officeart/2005/8/layout/list1"/>
    <dgm:cxn modelId="{54B3DF95-7D16-42A2-A42A-A9BEB39B2E2E}" type="presParOf" srcId="{A4754DD3-955A-4E80-B9FE-AB9F0A590130}" destId="{2EF0F2EC-55F1-4CF3-B246-F1852A1A0F86}" srcOrd="10" destOrd="0" presId="urn:microsoft.com/office/officeart/2005/8/layout/list1"/>
    <dgm:cxn modelId="{57A7F8B2-F27F-4B38-9B17-08C155F40003}" type="presParOf" srcId="{A4754DD3-955A-4E80-B9FE-AB9F0A590130}" destId="{E1C95026-6338-48FA-9A4C-0BF3E904EC0A}" srcOrd="11" destOrd="0" presId="urn:microsoft.com/office/officeart/2005/8/layout/list1"/>
    <dgm:cxn modelId="{B173CA12-7963-4651-8608-CEB19300D62B}" type="presParOf" srcId="{A4754DD3-955A-4E80-B9FE-AB9F0A590130}" destId="{35254C27-81CC-4BDA-BA42-7059D8E0AC52}" srcOrd="12" destOrd="0" presId="urn:microsoft.com/office/officeart/2005/8/layout/list1"/>
    <dgm:cxn modelId="{3F04F186-347C-473C-8227-44CEEFF5C8B0}" type="presParOf" srcId="{35254C27-81CC-4BDA-BA42-7059D8E0AC52}" destId="{A0E7BC82-2873-41B0-BD0D-E18720239FAF}" srcOrd="0" destOrd="0" presId="urn:microsoft.com/office/officeart/2005/8/layout/list1"/>
    <dgm:cxn modelId="{B3285DF8-6074-4659-AEFC-395293FBAC21}" type="presParOf" srcId="{35254C27-81CC-4BDA-BA42-7059D8E0AC52}" destId="{166E6663-58C0-4D05-834C-9B1A645D983A}" srcOrd="1" destOrd="0" presId="urn:microsoft.com/office/officeart/2005/8/layout/list1"/>
    <dgm:cxn modelId="{CD77E937-9582-4F60-A1DC-2A12AB33CBCE}" type="presParOf" srcId="{A4754DD3-955A-4E80-B9FE-AB9F0A590130}" destId="{4523E687-FA8D-48A4-B298-E13E2C7561B5}" srcOrd="13" destOrd="0" presId="urn:microsoft.com/office/officeart/2005/8/layout/list1"/>
    <dgm:cxn modelId="{7BC23F21-49A1-434F-BED8-219807B38D3D}" type="presParOf" srcId="{A4754DD3-955A-4E80-B9FE-AB9F0A590130}" destId="{8B2142A6-E9D1-440F-9FCC-0EC043870557}" srcOrd="14" destOrd="0" presId="urn:microsoft.com/office/officeart/2005/8/layout/list1"/>
    <dgm:cxn modelId="{D6DE4FE5-D8FA-4311-BA4B-64CA8B770539}" type="presParOf" srcId="{A4754DD3-955A-4E80-B9FE-AB9F0A590130}" destId="{5C00A556-88C7-4478-9568-2CAA2BEBB340}" srcOrd="15" destOrd="0" presId="urn:microsoft.com/office/officeart/2005/8/layout/list1"/>
    <dgm:cxn modelId="{117F09EC-D402-4819-9D13-02F0CB6B983C}" type="presParOf" srcId="{A4754DD3-955A-4E80-B9FE-AB9F0A590130}" destId="{BB459A14-6433-426C-849B-DFC2EF200B84}" srcOrd="16" destOrd="0" presId="urn:microsoft.com/office/officeart/2005/8/layout/list1"/>
    <dgm:cxn modelId="{F34B1C10-BD82-4ED8-A9AF-F81DF6ED8DBA}" type="presParOf" srcId="{BB459A14-6433-426C-849B-DFC2EF200B84}" destId="{B09FFC2E-3A6B-4920-A608-BB36A7123E15}" srcOrd="0" destOrd="0" presId="urn:microsoft.com/office/officeart/2005/8/layout/list1"/>
    <dgm:cxn modelId="{CAB16FE9-1108-4EAB-BD2F-77256B6C1590}" type="presParOf" srcId="{BB459A14-6433-426C-849B-DFC2EF200B84}" destId="{5C2BF582-27B0-4ABD-9C4A-F9DC01FAF4D8}" srcOrd="1" destOrd="0" presId="urn:microsoft.com/office/officeart/2005/8/layout/list1"/>
    <dgm:cxn modelId="{6D376DCF-45F1-4285-B60E-B9238E527530}" type="presParOf" srcId="{A4754DD3-955A-4E80-B9FE-AB9F0A590130}" destId="{E711715E-7C8E-4AEC-A220-F6B85C7A8A1F}" srcOrd="17" destOrd="0" presId="urn:microsoft.com/office/officeart/2005/8/layout/list1"/>
    <dgm:cxn modelId="{F88059E3-A3A8-49E3-97DF-C3F772DF503F}" type="presParOf" srcId="{A4754DD3-955A-4E80-B9FE-AB9F0A590130}" destId="{94B6FDFF-5D50-4706-8D78-BDE861D89EE6}" srcOrd="18" destOrd="0" presId="urn:microsoft.com/office/officeart/2005/8/layout/list1"/>
    <dgm:cxn modelId="{9D8EEB75-3EE7-4897-90F0-423BF1F7B6AB}" type="presParOf" srcId="{A4754DD3-955A-4E80-B9FE-AB9F0A590130}" destId="{83C7ABBF-B3AF-499A-A14C-BAC96826A2FA}" srcOrd="19" destOrd="0" presId="urn:microsoft.com/office/officeart/2005/8/layout/list1"/>
    <dgm:cxn modelId="{EFA9146F-4ACD-40C5-A4BA-232585B34F50}" type="presParOf" srcId="{A4754DD3-955A-4E80-B9FE-AB9F0A590130}" destId="{CD5AD2A5-7012-4D38-B058-E63AB92D413A}" srcOrd="20" destOrd="0" presId="urn:microsoft.com/office/officeart/2005/8/layout/list1"/>
    <dgm:cxn modelId="{72B33088-0655-4707-89E8-FF2001F33F25}" type="presParOf" srcId="{CD5AD2A5-7012-4D38-B058-E63AB92D413A}" destId="{A43C238E-B6BC-414B-85E3-057C05C60B9F}" srcOrd="0" destOrd="0" presId="urn:microsoft.com/office/officeart/2005/8/layout/list1"/>
    <dgm:cxn modelId="{315C49B0-3F49-4C9F-8633-B614C511F73D}" type="presParOf" srcId="{CD5AD2A5-7012-4D38-B058-E63AB92D413A}" destId="{5006FB2C-FA59-444C-94D0-4CB5E9B2F6CF}" srcOrd="1" destOrd="0" presId="urn:microsoft.com/office/officeart/2005/8/layout/list1"/>
    <dgm:cxn modelId="{0B31FA85-3886-42AD-88C3-1CB5656CA878}" type="presParOf" srcId="{A4754DD3-955A-4E80-B9FE-AB9F0A590130}" destId="{279AC416-8D41-4282-8676-AB0D28CB15A9}" srcOrd="21" destOrd="0" presId="urn:microsoft.com/office/officeart/2005/8/layout/list1"/>
    <dgm:cxn modelId="{049D68FF-272E-403B-82C7-82AE6F214278}" type="presParOf" srcId="{A4754DD3-955A-4E80-B9FE-AB9F0A590130}" destId="{8EFB66F3-E458-41F0-9362-C737D0D6DA60}" srcOrd="22" destOrd="0" presId="urn:microsoft.com/office/officeart/2005/8/layout/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7CCB50-4051-41CE-9FD1-9CD7C18F7D66}">
      <dsp:nvSpPr>
        <dsp:cNvPr id="0" name=""/>
        <dsp:cNvSpPr/>
      </dsp:nvSpPr>
      <dsp:spPr>
        <a:xfrm>
          <a:off x="2477525" y="735491"/>
          <a:ext cx="4893531" cy="4893531"/>
        </a:xfrm>
        <a:prstGeom prst="blockArc">
          <a:avLst>
            <a:gd name="adj1" fmla="val 10800000"/>
            <a:gd name="adj2" fmla="val 16200000"/>
            <a:gd name="adj3" fmla="val 4642"/>
          </a:avLst>
        </a:prstGeom>
        <a:solidFill>
          <a:schemeClr val="accent1">
            <a:tint val="60000"/>
            <a:hueOff val="0"/>
            <a:satOff val="0"/>
            <a:lumOff val="0"/>
            <a:alphaOff val="0"/>
          </a:schemeClr>
        </a:solidFill>
        <a:ln>
          <a:noFill/>
        </a:ln>
        <a:effectLst>
          <a:outerShdw blurRad="38100" dist="254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70B1623E-3EE9-4817-B8E8-9E56DF1F6E09}">
      <dsp:nvSpPr>
        <dsp:cNvPr id="0" name=""/>
        <dsp:cNvSpPr/>
      </dsp:nvSpPr>
      <dsp:spPr>
        <a:xfrm>
          <a:off x="2477525" y="735491"/>
          <a:ext cx="4893531" cy="4893531"/>
        </a:xfrm>
        <a:prstGeom prst="blockArc">
          <a:avLst>
            <a:gd name="adj1" fmla="val 5400000"/>
            <a:gd name="adj2" fmla="val 10800000"/>
            <a:gd name="adj3" fmla="val 4642"/>
          </a:avLst>
        </a:prstGeom>
        <a:solidFill>
          <a:schemeClr val="accent1">
            <a:tint val="60000"/>
            <a:hueOff val="0"/>
            <a:satOff val="0"/>
            <a:lumOff val="0"/>
            <a:alphaOff val="0"/>
          </a:schemeClr>
        </a:solidFill>
        <a:ln>
          <a:noFill/>
        </a:ln>
        <a:effectLst>
          <a:outerShdw blurRad="38100" dist="254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2C4117CA-C0AE-4D9A-B3AB-AB8561D2D75F}">
      <dsp:nvSpPr>
        <dsp:cNvPr id="0" name=""/>
        <dsp:cNvSpPr/>
      </dsp:nvSpPr>
      <dsp:spPr>
        <a:xfrm>
          <a:off x="2477525" y="735491"/>
          <a:ext cx="4893531" cy="4893531"/>
        </a:xfrm>
        <a:prstGeom prst="blockArc">
          <a:avLst>
            <a:gd name="adj1" fmla="val 0"/>
            <a:gd name="adj2" fmla="val 5400000"/>
            <a:gd name="adj3" fmla="val 4642"/>
          </a:avLst>
        </a:prstGeom>
        <a:solidFill>
          <a:schemeClr val="accent1">
            <a:tint val="60000"/>
            <a:hueOff val="0"/>
            <a:satOff val="0"/>
            <a:lumOff val="0"/>
            <a:alphaOff val="0"/>
          </a:schemeClr>
        </a:solidFill>
        <a:ln>
          <a:noFill/>
        </a:ln>
        <a:effectLst>
          <a:outerShdw blurRad="38100" dist="254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549CCBC1-3A07-4BB9-9D1B-990F2191F2A5}">
      <dsp:nvSpPr>
        <dsp:cNvPr id="0" name=""/>
        <dsp:cNvSpPr/>
      </dsp:nvSpPr>
      <dsp:spPr>
        <a:xfrm>
          <a:off x="2477525" y="735491"/>
          <a:ext cx="4893531" cy="4893531"/>
        </a:xfrm>
        <a:prstGeom prst="blockArc">
          <a:avLst>
            <a:gd name="adj1" fmla="val 16200000"/>
            <a:gd name="adj2" fmla="val 0"/>
            <a:gd name="adj3" fmla="val 4642"/>
          </a:avLst>
        </a:prstGeom>
        <a:solidFill>
          <a:schemeClr val="accent1">
            <a:tint val="60000"/>
            <a:hueOff val="0"/>
            <a:satOff val="0"/>
            <a:lumOff val="0"/>
            <a:alphaOff val="0"/>
          </a:schemeClr>
        </a:solidFill>
        <a:ln>
          <a:noFill/>
        </a:ln>
        <a:effectLst>
          <a:outerShdw blurRad="38100" dist="254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02A2011F-E7E3-4AC2-BA95-BE7D1D84F11E}">
      <dsp:nvSpPr>
        <dsp:cNvPr id="0" name=""/>
        <dsp:cNvSpPr/>
      </dsp:nvSpPr>
      <dsp:spPr>
        <a:xfrm>
          <a:off x="4114808" y="2057393"/>
          <a:ext cx="2253741" cy="2253741"/>
        </a:xfrm>
        <a:prstGeom prst="ellipse">
          <a:avLst/>
        </a:prstGeom>
        <a:solidFill>
          <a:schemeClr val="accent1">
            <a:hueOff val="0"/>
            <a:satOff val="0"/>
            <a:lumOff val="0"/>
            <a:alphaOff val="0"/>
          </a:schemeClr>
        </a:solidFill>
        <a:ln>
          <a:noFill/>
        </a:ln>
        <a:effectLst/>
        <a:sp3d extrusionH="50600" prstMaterial="plastic">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EC" sz="1900" kern="1200" dirty="0" smtClean="0"/>
            <a:t>Diseñar e implementar un prototipo portátil ECG controlado por un DSPIC </a:t>
          </a:r>
          <a:endParaRPr lang="es-CR" sz="1900" kern="1200" dirty="0"/>
        </a:p>
      </dsp:txBody>
      <dsp:txXfrm>
        <a:off x="4444861" y="2387446"/>
        <a:ext cx="1593635" cy="1593635"/>
      </dsp:txXfrm>
    </dsp:sp>
    <dsp:sp modelId="{20B552B9-E65A-4CE4-AA2A-1FB87DDFCCB5}">
      <dsp:nvSpPr>
        <dsp:cNvPr id="0" name=""/>
        <dsp:cNvSpPr/>
      </dsp:nvSpPr>
      <dsp:spPr>
        <a:xfrm>
          <a:off x="3962401" y="3476"/>
          <a:ext cx="1923780" cy="1577619"/>
        </a:xfrm>
        <a:prstGeom prst="ellipse">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CR" sz="1900" kern="1200" smtClean="0"/>
            <a:t>Tarjeta de señales ECG</a:t>
          </a:r>
          <a:endParaRPr lang="es-CR" sz="1900" kern="1200" dirty="0"/>
        </a:p>
      </dsp:txBody>
      <dsp:txXfrm>
        <a:off x="4244132" y="234513"/>
        <a:ext cx="1360318" cy="1115545"/>
      </dsp:txXfrm>
    </dsp:sp>
    <dsp:sp modelId="{74A7A228-D3E2-4656-ABCB-9E6590162BB4}">
      <dsp:nvSpPr>
        <dsp:cNvPr id="0" name=""/>
        <dsp:cNvSpPr/>
      </dsp:nvSpPr>
      <dsp:spPr>
        <a:xfrm>
          <a:off x="6525453" y="2393447"/>
          <a:ext cx="1577619" cy="1577619"/>
        </a:xfrm>
        <a:prstGeom prst="ellipse">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EC" sz="1900" kern="1200" smtClean="0"/>
            <a:t>Módulo Bluetooth</a:t>
          </a:r>
          <a:endParaRPr lang="es-CR" sz="1900" kern="1200" dirty="0"/>
        </a:p>
      </dsp:txBody>
      <dsp:txXfrm>
        <a:off x="6756490" y="2624484"/>
        <a:ext cx="1115545" cy="1115545"/>
      </dsp:txXfrm>
    </dsp:sp>
    <dsp:sp modelId="{67D235D3-A2AE-4968-80A9-BA43B33A77D7}">
      <dsp:nvSpPr>
        <dsp:cNvPr id="0" name=""/>
        <dsp:cNvSpPr/>
      </dsp:nvSpPr>
      <dsp:spPr>
        <a:xfrm>
          <a:off x="3447781" y="4783418"/>
          <a:ext cx="2953018" cy="1577619"/>
        </a:xfrm>
        <a:prstGeom prst="ellipse">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EC" sz="1900" kern="1200" dirty="0" smtClean="0"/>
            <a:t>Monitoreo en un computador personal.</a:t>
          </a:r>
          <a:r>
            <a:rPr lang="es-ES" sz="1900" kern="1200" dirty="0" smtClean="0"/>
            <a:t>   </a:t>
          </a:r>
          <a:endParaRPr lang="es-CR" sz="1900" kern="1200" dirty="0"/>
        </a:p>
      </dsp:txBody>
      <dsp:txXfrm>
        <a:off x="3880240" y="5014455"/>
        <a:ext cx="2088100" cy="1115545"/>
      </dsp:txXfrm>
    </dsp:sp>
    <dsp:sp modelId="{91CDE3DE-D9EF-4B87-AA5A-A010917DF315}">
      <dsp:nvSpPr>
        <dsp:cNvPr id="0" name=""/>
        <dsp:cNvSpPr/>
      </dsp:nvSpPr>
      <dsp:spPr>
        <a:xfrm>
          <a:off x="1193327" y="2393447"/>
          <a:ext cx="2681983" cy="1577619"/>
        </a:xfrm>
        <a:prstGeom prst="ellipse">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CR" sz="1900" kern="1200" dirty="0" smtClean="0"/>
            <a:t>Tarjeta almacenamiento SD</a:t>
          </a:r>
          <a:endParaRPr lang="es-CR" sz="1900" kern="1200" dirty="0"/>
        </a:p>
      </dsp:txBody>
      <dsp:txXfrm>
        <a:off x="1586094" y="2624484"/>
        <a:ext cx="1896449" cy="111554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88DAFC-9E67-4EE3-8E2A-F7B59DF88314}">
      <dsp:nvSpPr>
        <dsp:cNvPr id="0" name=""/>
        <dsp:cNvSpPr/>
      </dsp:nvSpPr>
      <dsp:spPr>
        <a:xfrm>
          <a:off x="2168569" y="3166835"/>
          <a:ext cx="572798" cy="2728650"/>
        </a:xfrm>
        <a:custGeom>
          <a:avLst/>
          <a:gdLst/>
          <a:ahLst/>
          <a:cxnLst/>
          <a:rect l="0" t="0" r="0" b="0"/>
          <a:pathLst>
            <a:path>
              <a:moveTo>
                <a:pt x="0" y="0"/>
              </a:moveTo>
              <a:lnTo>
                <a:pt x="286399" y="0"/>
              </a:lnTo>
              <a:lnTo>
                <a:pt x="286399" y="2728650"/>
              </a:lnTo>
              <a:lnTo>
                <a:pt x="572798" y="272865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CR" sz="1000" kern="1200">
            <a:solidFill>
              <a:schemeClr val="tx1"/>
            </a:solidFill>
          </a:endParaRPr>
        </a:p>
      </dsp:txBody>
      <dsp:txXfrm>
        <a:off x="2385265" y="4461457"/>
        <a:ext cx="139406" cy="139406"/>
      </dsp:txXfrm>
    </dsp:sp>
    <dsp:sp modelId="{F9C2BB4B-0EDF-4DE0-B19D-E4AE16DB10B2}">
      <dsp:nvSpPr>
        <dsp:cNvPr id="0" name=""/>
        <dsp:cNvSpPr/>
      </dsp:nvSpPr>
      <dsp:spPr>
        <a:xfrm>
          <a:off x="2168569" y="3166835"/>
          <a:ext cx="572798" cy="1637190"/>
        </a:xfrm>
        <a:custGeom>
          <a:avLst/>
          <a:gdLst/>
          <a:ahLst/>
          <a:cxnLst/>
          <a:rect l="0" t="0" r="0" b="0"/>
          <a:pathLst>
            <a:path>
              <a:moveTo>
                <a:pt x="0" y="0"/>
              </a:moveTo>
              <a:lnTo>
                <a:pt x="286399" y="0"/>
              </a:lnTo>
              <a:lnTo>
                <a:pt x="286399" y="1637190"/>
              </a:lnTo>
              <a:lnTo>
                <a:pt x="572798" y="163719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CR" sz="600" kern="1200">
            <a:solidFill>
              <a:schemeClr val="tx1"/>
            </a:solidFill>
          </a:endParaRPr>
        </a:p>
      </dsp:txBody>
      <dsp:txXfrm>
        <a:off x="2411606" y="3942068"/>
        <a:ext cx="86725" cy="86725"/>
      </dsp:txXfrm>
    </dsp:sp>
    <dsp:sp modelId="{28350804-5A21-4D82-A259-C91E6182AFC4}">
      <dsp:nvSpPr>
        <dsp:cNvPr id="0" name=""/>
        <dsp:cNvSpPr/>
      </dsp:nvSpPr>
      <dsp:spPr>
        <a:xfrm>
          <a:off x="2168569" y="3166835"/>
          <a:ext cx="572798" cy="545730"/>
        </a:xfrm>
        <a:custGeom>
          <a:avLst/>
          <a:gdLst/>
          <a:ahLst/>
          <a:cxnLst/>
          <a:rect l="0" t="0" r="0" b="0"/>
          <a:pathLst>
            <a:path>
              <a:moveTo>
                <a:pt x="0" y="0"/>
              </a:moveTo>
              <a:lnTo>
                <a:pt x="286399" y="0"/>
              </a:lnTo>
              <a:lnTo>
                <a:pt x="286399" y="545730"/>
              </a:lnTo>
              <a:lnTo>
                <a:pt x="572798" y="54573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CR" sz="500" kern="1200">
            <a:solidFill>
              <a:schemeClr val="tx1"/>
            </a:solidFill>
          </a:endParaRPr>
        </a:p>
      </dsp:txBody>
      <dsp:txXfrm>
        <a:off x="2435189" y="3419921"/>
        <a:ext cx="39557" cy="39557"/>
      </dsp:txXfrm>
    </dsp:sp>
    <dsp:sp modelId="{8B642631-83E2-4ED5-B230-4D4582639AD9}">
      <dsp:nvSpPr>
        <dsp:cNvPr id="0" name=""/>
        <dsp:cNvSpPr/>
      </dsp:nvSpPr>
      <dsp:spPr>
        <a:xfrm>
          <a:off x="2168569" y="2621105"/>
          <a:ext cx="572798" cy="545730"/>
        </a:xfrm>
        <a:custGeom>
          <a:avLst/>
          <a:gdLst/>
          <a:ahLst/>
          <a:cxnLst/>
          <a:rect l="0" t="0" r="0" b="0"/>
          <a:pathLst>
            <a:path>
              <a:moveTo>
                <a:pt x="0" y="545730"/>
              </a:moveTo>
              <a:lnTo>
                <a:pt x="286399" y="545730"/>
              </a:lnTo>
              <a:lnTo>
                <a:pt x="286399" y="0"/>
              </a:lnTo>
              <a:lnTo>
                <a:pt x="572798"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CR" sz="500" kern="1200">
            <a:solidFill>
              <a:schemeClr val="tx1"/>
            </a:solidFill>
          </a:endParaRPr>
        </a:p>
      </dsp:txBody>
      <dsp:txXfrm>
        <a:off x="2435189" y="2874191"/>
        <a:ext cx="39557" cy="39557"/>
      </dsp:txXfrm>
    </dsp:sp>
    <dsp:sp modelId="{ECBD58C5-6D96-4BC8-BB3A-F2B5D7AE98F7}">
      <dsp:nvSpPr>
        <dsp:cNvPr id="0" name=""/>
        <dsp:cNvSpPr/>
      </dsp:nvSpPr>
      <dsp:spPr>
        <a:xfrm>
          <a:off x="2168569" y="1529644"/>
          <a:ext cx="572798" cy="1637190"/>
        </a:xfrm>
        <a:custGeom>
          <a:avLst/>
          <a:gdLst/>
          <a:ahLst/>
          <a:cxnLst/>
          <a:rect l="0" t="0" r="0" b="0"/>
          <a:pathLst>
            <a:path>
              <a:moveTo>
                <a:pt x="0" y="1637190"/>
              </a:moveTo>
              <a:lnTo>
                <a:pt x="286399" y="1637190"/>
              </a:lnTo>
              <a:lnTo>
                <a:pt x="286399" y="0"/>
              </a:lnTo>
              <a:lnTo>
                <a:pt x="572798"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CR" sz="600" kern="1200">
            <a:solidFill>
              <a:schemeClr val="tx1"/>
            </a:solidFill>
          </a:endParaRPr>
        </a:p>
      </dsp:txBody>
      <dsp:txXfrm>
        <a:off x="2411606" y="2304877"/>
        <a:ext cx="86725" cy="86725"/>
      </dsp:txXfrm>
    </dsp:sp>
    <dsp:sp modelId="{22324178-88E1-4A4A-805A-224A9C5B85C4}">
      <dsp:nvSpPr>
        <dsp:cNvPr id="0" name=""/>
        <dsp:cNvSpPr/>
      </dsp:nvSpPr>
      <dsp:spPr>
        <a:xfrm>
          <a:off x="2168569" y="438184"/>
          <a:ext cx="572798" cy="2728650"/>
        </a:xfrm>
        <a:custGeom>
          <a:avLst/>
          <a:gdLst/>
          <a:ahLst/>
          <a:cxnLst/>
          <a:rect l="0" t="0" r="0" b="0"/>
          <a:pathLst>
            <a:path>
              <a:moveTo>
                <a:pt x="0" y="2728650"/>
              </a:moveTo>
              <a:lnTo>
                <a:pt x="286399" y="2728650"/>
              </a:lnTo>
              <a:lnTo>
                <a:pt x="286399" y="0"/>
              </a:lnTo>
              <a:lnTo>
                <a:pt x="572798" y="0"/>
              </a:lnTo>
            </a:path>
          </a:pathLst>
        </a:custGeom>
        <a:noFill/>
        <a:ln w="19050" cap="rnd"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CR" sz="1000" kern="1200">
            <a:solidFill>
              <a:schemeClr val="tx1"/>
            </a:solidFill>
          </a:endParaRPr>
        </a:p>
      </dsp:txBody>
      <dsp:txXfrm>
        <a:off x="2385265" y="1732806"/>
        <a:ext cx="139406" cy="139406"/>
      </dsp:txXfrm>
    </dsp:sp>
    <dsp:sp modelId="{1DF7E70E-B9A0-4A94-8FC7-EC741E5707A7}">
      <dsp:nvSpPr>
        <dsp:cNvPr id="0" name=""/>
        <dsp:cNvSpPr/>
      </dsp:nvSpPr>
      <dsp:spPr>
        <a:xfrm rot="16200000">
          <a:off x="-565825" y="2730251"/>
          <a:ext cx="4595622" cy="873168"/>
        </a:xfrm>
        <a:prstGeom prst="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a:lnSpc>
              <a:spcPct val="90000"/>
            </a:lnSpc>
            <a:spcBef>
              <a:spcPct val="0"/>
            </a:spcBef>
            <a:spcAft>
              <a:spcPct val="35000"/>
            </a:spcAft>
          </a:pPr>
          <a:r>
            <a:rPr lang="es-CR" sz="3100" kern="1200" dirty="0" smtClean="0">
              <a:solidFill>
                <a:schemeClr val="tx1"/>
              </a:solidFill>
            </a:rPr>
            <a:t>TARJETA ALMACENAMIENTO SD</a:t>
          </a:r>
          <a:endParaRPr lang="es-CR" sz="3100" kern="1200" dirty="0">
            <a:solidFill>
              <a:schemeClr val="tx1"/>
            </a:solidFill>
          </a:endParaRPr>
        </a:p>
      </dsp:txBody>
      <dsp:txXfrm>
        <a:off x="-565825" y="2730251"/>
        <a:ext cx="4595622" cy="873168"/>
      </dsp:txXfrm>
    </dsp:sp>
    <dsp:sp modelId="{A8505769-E9F2-4B2E-AD5A-4BAD39C2D232}">
      <dsp:nvSpPr>
        <dsp:cNvPr id="0" name=""/>
        <dsp:cNvSpPr/>
      </dsp:nvSpPr>
      <dsp:spPr>
        <a:xfrm>
          <a:off x="2741367" y="1600"/>
          <a:ext cx="4421430" cy="873168"/>
        </a:xfrm>
        <a:prstGeom prst="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solidFill>
                <a:schemeClr val="tx1"/>
              </a:solidFill>
            </a:rPr>
            <a:t>Voltaje de operación: 2.0 – 3.6 V</a:t>
          </a:r>
          <a:endParaRPr lang="es-CR" sz="2000" kern="1200" dirty="0">
            <a:solidFill>
              <a:schemeClr val="tx1"/>
            </a:solidFill>
          </a:endParaRPr>
        </a:p>
      </dsp:txBody>
      <dsp:txXfrm>
        <a:off x="2741367" y="1600"/>
        <a:ext cx="4421430" cy="873168"/>
      </dsp:txXfrm>
    </dsp:sp>
    <dsp:sp modelId="{9FA398F9-4E22-40AE-BC23-BFD7F7BA9348}">
      <dsp:nvSpPr>
        <dsp:cNvPr id="0" name=""/>
        <dsp:cNvSpPr/>
      </dsp:nvSpPr>
      <dsp:spPr>
        <a:xfrm>
          <a:off x="2741367" y="1093060"/>
          <a:ext cx="4421430" cy="873168"/>
        </a:xfrm>
        <a:prstGeom prst="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solidFill>
                <a:schemeClr val="tx1"/>
              </a:solidFill>
            </a:rPr>
            <a:t>Temperatura de operación: -25ºC a 85ºC</a:t>
          </a:r>
          <a:endParaRPr lang="es-CR" sz="2000" kern="1200" dirty="0">
            <a:solidFill>
              <a:schemeClr val="tx1"/>
            </a:solidFill>
          </a:endParaRPr>
        </a:p>
      </dsp:txBody>
      <dsp:txXfrm>
        <a:off x="2741367" y="1093060"/>
        <a:ext cx="4421430" cy="873168"/>
      </dsp:txXfrm>
    </dsp:sp>
    <dsp:sp modelId="{6BDCC7AF-A0CA-40BD-8487-75A0EDC95799}">
      <dsp:nvSpPr>
        <dsp:cNvPr id="0" name=""/>
        <dsp:cNvSpPr/>
      </dsp:nvSpPr>
      <dsp:spPr>
        <a:xfrm>
          <a:off x="2741367" y="2184521"/>
          <a:ext cx="4388008" cy="873168"/>
        </a:xfrm>
        <a:prstGeom prst="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solidFill>
                <a:schemeClr val="tx1"/>
              </a:solidFill>
            </a:rPr>
            <a:t>Durabilidad: </a:t>
          </a:r>
          <a:r>
            <a:rPr lang="es-AR" sz="2000" kern="1200" dirty="0" smtClean="0">
              <a:solidFill>
                <a:schemeClr val="tx1"/>
              </a:solidFill>
            </a:rPr>
            <a:t>&gt; 1 000 000 horas</a:t>
          </a:r>
          <a:endParaRPr lang="es-CR" sz="2000" kern="1200" dirty="0">
            <a:solidFill>
              <a:schemeClr val="tx1"/>
            </a:solidFill>
          </a:endParaRPr>
        </a:p>
      </dsp:txBody>
      <dsp:txXfrm>
        <a:off x="2741367" y="2184521"/>
        <a:ext cx="4388008" cy="873168"/>
      </dsp:txXfrm>
    </dsp:sp>
    <dsp:sp modelId="{70ABFBD0-E4DA-4EE1-9976-8C4A70D94451}">
      <dsp:nvSpPr>
        <dsp:cNvPr id="0" name=""/>
        <dsp:cNvSpPr/>
      </dsp:nvSpPr>
      <dsp:spPr>
        <a:xfrm>
          <a:off x="2741367" y="3275981"/>
          <a:ext cx="4387979" cy="873168"/>
        </a:xfrm>
        <a:prstGeom prst="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AR" sz="2000" kern="1200" dirty="0" smtClean="0">
              <a:solidFill>
                <a:schemeClr val="tx1"/>
              </a:solidFill>
            </a:rPr>
            <a:t>Capacidad: 32MB, 64MB, 128MB, 256MB, 512MB, 1GB, 2GB, 4GB.</a:t>
          </a:r>
          <a:endParaRPr lang="es-CR" sz="2000" kern="1200" dirty="0">
            <a:solidFill>
              <a:schemeClr val="tx1"/>
            </a:solidFill>
          </a:endParaRPr>
        </a:p>
      </dsp:txBody>
      <dsp:txXfrm>
        <a:off x="2741367" y="3275981"/>
        <a:ext cx="4387979" cy="873168"/>
      </dsp:txXfrm>
    </dsp:sp>
    <dsp:sp modelId="{2897D5CD-A32B-4350-813E-A98DDE2D6059}">
      <dsp:nvSpPr>
        <dsp:cNvPr id="0" name=""/>
        <dsp:cNvSpPr/>
      </dsp:nvSpPr>
      <dsp:spPr>
        <a:xfrm>
          <a:off x="2741367" y="4367441"/>
          <a:ext cx="4421430" cy="873168"/>
        </a:xfrm>
        <a:prstGeom prst="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solidFill>
                <a:schemeClr val="tx1"/>
              </a:solidFill>
            </a:rPr>
            <a:t>Para la escritura y lectura de los datos en la SD se hacen por bloques de bytes, desde 1 hasta 512 bytes.</a:t>
          </a:r>
          <a:endParaRPr lang="es-CR" sz="2000" kern="1200" dirty="0">
            <a:solidFill>
              <a:schemeClr val="tx1"/>
            </a:solidFill>
          </a:endParaRPr>
        </a:p>
      </dsp:txBody>
      <dsp:txXfrm>
        <a:off x="2741367" y="4367441"/>
        <a:ext cx="4421430" cy="873168"/>
      </dsp:txXfrm>
    </dsp:sp>
    <dsp:sp modelId="{D1F0A7C9-2CE3-49B4-B3AC-428697189945}">
      <dsp:nvSpPr>
        <dsp:cNvPr id="0" name=""/>
        <dsp:cNvSpPr/>
      </dsp:nvSpPr>
      <dsp:spPr>
        <a:xfrm>
          <a:off x="2741367" y="5458902"/>
          <a:ext cx="4421430" cy="873168"/>
        </a:xfrm>
        <a:prstGeom prst="rect">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ES" sz="2000" kern="1200" dirty="0" smtClean="0">
              <a:solidFill>
                <a:schemeClr val="tx1"/>
              </a:solidFill>
            </a:rPr>
            <a:t>Interruptor de protección  de escritura. </a:t>
          </a:r>
          <a:endParaRPr lang="es-CR" sz="2000" kern="1200" dirty="0">
            <a:solidFill>
              <a:schemeClr val="tx1"/>
            </a:solidFill>
          </a:endParaRPr>
        </a:p>
      </dsp:txBody>
      <dsp:txXfrm>
        <a:off x="2741367" y="5458902"/>
        <a:ext cx="4421430" cy="87316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0AB90F-4C61-4FE9-A90B-00F39E22E559}">
      <dsp:nvSpPr>
        <dsp:cNvPr id="0" name=""/>
        <dsp:cNvSpPr/>
      </dsp:nvSpPr>
      <dsp:spPr>
        <a:xfrm>
          <a:off x="1934021" y="3437"/>
          <a:ext cx="4742557" cy="2845534"/>
        </a:xfrm>
        <a:prstGeom prst="rect">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smtClean="0"/>
            <a:t>Lenguaje C, en el software mikro C para DSPIC. </a:t>
          </a:r>
          <a:endParaRPr lang="es-CR" sz="2500" kern="1200" dirty="0"/>
        </a:p>
      </dsp:txBody>
      <dsp:txXfrm>
        <a:off x="1934021" y="3437"/>
        <a:ext cx="4742557" cy="2845534"/>
      </dsp:txXfrm>
    </dsp:sp>
    <dsp:sp modelId="{70B7C141-43CD-4839-A6D5-B6A5D5C67E35}">
      <dsp:nvSpPr>
        <dsp:cNvPr id="0" name=""/>
        <dsp:cNvSpPr/>
      </dsp:nvSpPr>
      <dsp:spPr>
        <a:xfrm>
          <a:off x="1981209" y="3276589"/>
          <a:ext cx="4742557" cy="2845534"/>
        </a:xfrm>
        <a:prstGeom prst="rect">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S" sz="2400" kern="1200" smtClean="0"/>
            <a:t>Manejo adecuado de los dispositivos periféricos </a:t>
          </a:r>
        </a:p>
        <a:p>
          <a:pPr lvl="0" algn="ctr" defTabSz="1066800">
            <a:lnSpc>
              <a:spcPct val="90000"/>
            </a:lnSpc>
            <a:spcBef>
              <a:spcPct val="0"/>
            </a:spcBef>
            <a:spcAft>
              <a:spcPct val="35000"/>
            </a:spcAft>
          </a:pPr>
          <a:r>
            <a:rPr lang="es-ES" sz="2400" kern="1200" smtClean="0"/>
            <a:t>- Módulo de adquisición de señales ECG</a:t>
          </a:r>
        </a:p>
        <a:p>
          <a:pPr lvl="0" algn="ctr" defTabSz="1066800">
            <a:lnSpc>
              <a:spcPct val="90000"/>
            </a:lnSpc>
            <a:spcBef>
              <a:spcPct val="0"/>
            </a:spcBef>
            <a:spcAft>
              <a:spcPct val="35000"/>
            </a:spcAft>
          </a:pPr>
          <a:r>
            <a:rPr lang="es-ES" sz="2400" kern="1200" smtClean="0"/>
            <a:t>-Módulo Bluetooth </a:t>
          </a:r>
        </a:p>
        <a:p>
          <a:pPr lvl="0" algn="ctr" defTabSz="1066800">
            <a:lnSpc>
              <a:spcPct val="90000"/>
            </a:lnSpc>
            <a:spcBef>
              <a:spcPct val="0"/>
            </a:spcBef>
            <a:spcAft>
              <a:spcPct val="35000"/>
            </a:spcAft>
          </a:pPr>
          <a:r>
            <a:rPr lang="es-ES" sz="2400" kern="1200" smtClean="0"/>
            <a:t>-Módulo de almacenamiento en tarjeta</a:t>
          </a:r>
          <a:endParaRPr lang="es-CR" sz="2400" kern="1200" dirty="0"/>
        </a:p>
      </dsp:txBody>
      <dsp:txXfrm>
        <a:off x="1981209" y="3276589"/>
        <a:ext cx="4742557" cy="284553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F6478C-5A34-4114-8AF8-820AAABB6E79}">
      <dsp:nvSpPr>
        <dsp:cNvPr id="0" name=""/>
        <dsp:cNvSpPr/>
      </dsp:nvSpPr>
      <dsp:spPr>
        <a:xfrm rot="5400000">
          <a:off x="574105" y="1523358"/>
          <a:ext cx="1703579" cy="251348"/>
        </a:xfrm>
        <a:prstGeom prst="rect">
          <a:avLst/>
        </a:prstGeom>
        <a:solidFill>
          <a:schemeClr val="accent2">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62FEAC7E-7FF2-4D80-A14F-70BE3CBFA407}">
      <dsp:nvSpPr>
        <dsp:cNvPr id="0" name=""/>
        <dsp:cNvSpPr/>
      </dsp:nvSpPr>
      <dsp:spPr>
        <a:xfrm>
          <a:off x="228604" y="764412"/>
          <a:ext cx="4058019" cy="912545"/>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CR" sz="2500" kern="1200" dirty="0" smtClean="0">
              <a:solidFill>
                <a:schemeClr val="tx1"/>
              </a:solidFill>
            </a:rPr>
            <a:t>Diagrama de bloques General</a:t>
          </a:r>
          <a:endParaRPr lang="es-CR" sz="2500" kern="1200" dirty="0">
            <a:solidFill>
              <a:schemeClr val="tx1"/>
            </a:solidFill>
          </a:endParaRPr>
        </a:p>
      </dsp:txBody>
      <dsp:txXfrm>
        <a:off x="255332" y="791140"/>
        <a:ext cx="4004563" cy="859089"/>
      </dsp:txXfrm>
    </dsp:sp>
    <dsp:sp modelId="{745F8258-0454-4417-B651-66F4DBAB3D10}">
      <dsp:nvSpPr>
        <dsp:cNvPr id="0" name=""/>
        <dsp:cNvSpPr/>
      </dsp:nvSpPr>
      <dsp:spPr>
        <a:xfrm rot="5400000">
          <a:off x="384718" y="3428541"/>
          <a:ext cx="2082353" cy="251348"/>
        </a:xfrm>
        <a:prstGeom prst="rect">
          <a:avLst/>
        </a:prstGeom>
        <a:solidFill>
          <a:schemeClr val="accent3">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C91624B7-6353-4B98-87BF-609D38CFA8D3}">
      <dsp:nvSpPr>
        <dsp:cNvPr id="0" name=""/>
        <dsp:cNvSpPr/>
      </dsp:nvSpPr>
      <dsp:spPr>
        <a:xfrm>
          <a:off x="861234" y="2095872"/>
          <a:ext cx="2792759" cy="1675655"/>
        </a:xfrm>
        <a:prstGeom prst="roundRect">
          <a:avLst>
            <a:gd name="adj" fmla="val 1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CR" sz="2500" kern="1200" dirty="0" smtClean="0">
              <a:solidFill>
                <a:schemeClr val="tx1"/>
              </a:solidFill>
            </a:rPr>
            <a:t>Inicio de variables y módulos</a:t>
          </a:r>
          <a:endParaRPr lang="es-CR" sz="2500" kern="1200" dirty="0">
            <a:solidFill>
              <a:schemeClr val="tx1"/>
            </a:solidFill>
          </a:endParaRPr>
        </a:p>
      </dsp:txBody>
      <dsp:txXfrm>
        <a:off x="910312" y="2144950"/>
        <a:ext cx="2694603" cy="1577499"/>
      </dsp:txXfrm>
    </dsp:sp>
    <dsp:sp modelId="{AFFE4C6D-0EF4-4B55-B68D-A040C9472CAC}">
      <dsp:nvSpPr>
        <dsp:cNvPr id="0" name=""/>
        <dsp:cNvSpPr/>
      </dsp:nvSpPr>
      <dsp:spPr>
        <a:xfrm>
          <a:off x="1432003" y="4475826"/>
          <a:ext cx="4334783" cy="251348"/>
        </a:xfrm>
        <a:prstGeom prst="rect">
          <a:avLst/>
        </a:prstGeom>
        <a:solidFill>
          <a:schemeClr val="accent4">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FCC8D1B6-D406-4CBF-B23B-3CDC201F489C}">
      <dsp:nvSpPr>
        <dsp:cNvPr id="0" name=""/>
        <dsp:cNvSpPr/>
      </dsp:nvSpPr>
      <dsp:spPr>
        <a:xfrm>
          <a:off x="861234" y="4190441"/>
          <a:ext cx="2792759" cy="1675655"/>
        </a:xfrm>
        <a:prstGeom prst="roundRect">
          <a:avLst>
            <a:gd name="adj" fmla="val 1000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CR" sz="2500" kern="1200" dirty="0" smtClean="0">
              <a:solidFill>
                <a:schemeClr val="tx1"/>
              </a:solidFill>
            </a:rPr>
            <a:t>Verificación de Batería</a:t>
          </a:r>
          <a:endParaRPr lang="es-CR" sz="2500" kern="1200" dirty="0">
            <a:solidFill>
              <a:schemeClr val="tx1"/>
            </a:solidFill>
          </a:endParaRPr>
        </a:p>
      </dsp:txBody>
      <dsp:txXfrm>
        <a:off x="910312" y="4239519"/>
        <a:ext cx="2694603" cy="1577499"/>
      </dsp:txXfrm>
    </dsp:sp>
    <dsp:sp modelId="{7D9F4C27-2D95-4CF3-853F-0E4A0B1E6B72}">
      <dsp:nvSpPr>
        <dsp:cNvPr id="0" name=""/>
        <dsp:cNvSpPr/>
      </dsp:nvSpPr>
      <dsp:spPr>
        <a:xfrm rot="16200000">
          <a:off x="4731719" y="3428541"/>
          <a:ext cx="2082353" cy="251348"/>
        </a:xfrm>
        <a:prstGeom prst="rect">
          <a:avLst/>
        </a:prstGeom>
        <a:solidFill>
          <a:schemeClr val="accent5">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7428C9E9-4606-4038-A043-7793AF1CCBEC}">
      <dsp:nvSpPr>
        <dsp:cNvPr id="0" name=""/>
        <dsp:cNvSpPr/>
      </dsp:nvSpPr>
      <dsp:spPr>
        <a:xfrm>
          <a:off x="5208235" y="4190441"/>
          <a:ext cx="2792759" cy="1675655"/>
        </a:xfrm>
        <a:prstGeom prst="roundRect">
          <a:avLst>
            <a:gd name="adj" fmla="val 1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CR" sz="2500" kern="1200" dirty="0" smtClean="0">
              <a:solidFill>
                <a:schemeClr val="tx1"/>
              </a:solidFill>
            </a:rPr>
            <a:t>Lectura de Reloj en Tiempo Real</a:t>
          </a:r>
          <a:endParaRPr lang="es-CR" sz="2500" kern="1200" dirty="0">
            <a:solidFill>
              <a:schemeClr val="tx1"/>
            </a:solidFill>
          </a:endParaRPr>
        </a:p>
      </dsp:txBody>
      <dsp:txXfrm>
        <a:off x="5257313" y="4239519"/>
        <a:ext cx="2694603" cy="1577499"/>
      </dsp:txXfrm>
    </dsp:sp>
    <dsp:sp modelId="{0A4DF3E6-E16E-458F-BE18-3F64031D2B82}">
      <dsp:nvSpPr>
        <dsp:cNvPr id="0" name=""/>
        <dsp:cNvSpPr/>
      </dsp:nvSpPr>
      <dsp:spPr>
        <a:xfrm rot="16200000">
          <a:off x="4731719" y="1333971"/>
          <a:ext cx="2082353" cy="251348"/>
        </a:xfrm>
        <a:prstGeom prst="rect">
          <a:avLst/>
        </a:prstGeom>
        <a:solidFill>
          <a:schemeClr val="accent6">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1524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6C59E151-0E57-40F1-B3A1-EDFA368E2773}">
      <dsp:nvSpPr>
        <dsp:cNvPr id="0" name=""/>
        <dsp:cNvSpPr/>
      </dsp:nvSpPr>
      <dsp:spPr>
        <a:xfrm>
          <a:off x="5208235" y="2095872"/>
          <a:ext cx="2792759" cy="1675655"/>
        </a:xfrm>
        <a:prstGeom prst="roundRect">
          <a:avLst>
            <a:gd name="adj" fmla="val 1000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CR" sz="2500" kern="1200" dirty="0" smtClean="0">
              <a:solidFill>
                <a:schemeClr val="tx1"/>
              </a:solidFill>
            </a:rPr>
            <a:t>Subrutina envió de datos Bluetooth</a:t>
          </a:r>
          <a:endParaRPr lang="es-CR" sz="2500" kern="1200" dirty="0">
            <a:solidFill>
              <a:schemeClr val="tx1"/>
            </a:solidFill>
          </a:endParaRPr>
        </a:p>
      </dsp:txBody>
      <dsp:txXfrm>
        <a:off x="5257313" y="2144950"/>
        <a:ext cx="2694603" cy="1577499"/>
      </dsp:txXfrm>
    </dsp:sp>
    <dsp:sp modelId="{09D38634-BEF8-4CB9-862D-0731F062AA40}">
      <dsp:nvSpPr>
        <dsp:cNvPr id="0" name=""/>
        <dsp:cNvSpPr/>
      </dsp:nvSpPr>
      <dsp:spPr>
        <a:xfrm>
          <a:off x="5208235" y="1302"/>
          <a:ext cx="2792759" cy="1675655"/>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CR" sz="2500" kern="1200" dirty="0" smtClean="0">
              <a:solidFill>
                <a:schemeClr val="tx1"/>
              </a:solidFill>
            </a:rPr>
            <a:t>Subrutina de Almacenamiento de Datos  (tarjeta SD)</a:t>
          </a:r>
          <a:endParaRPr lang="es-CR" sz="2500" kern="1200" dirty="0">
            <a:solidFill>
              <a:schemeClr val="tx1"/>
            </a:solidFill>
          </a:endParaRPr>
        </a:p>
      </dsp:txBody>
      <dsp:txXfrm>
        <a:off x="5257313" y="50380"/>
        <a:ext cx="2694603" cy="157749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67D30F-28CE-4668-9AF9-F848F49BFA52}">
      <dsp:nvSpPr>
        <dsp:cNvPr id="0" name=""/>
        <dsp:cNvSpPr/>
      </dsp:nvSpPr>
      <dsp:spPr>
        <a:xfrm rot="5400000">
          <a:off x="661331" y="1196845"/>
          <a:ext cx="1863984" cy="225028"/>
        </a:xfrm>
        <a:prstGeom prst="rect">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8EF66215-FE32-4B19-B248-F9F13559BA50}">
      <dsp:nvSpPr>
        <dsp:cNvPr id="0" name=""/>
        <dsp:cNvSpPr/>
      </dsp:nvSpPr>
      <dsp:spPr>
        <a:xfrm>
          <a:off x="1087635" y="3571"/>
          <a:ext cx="2500312" cy="1500187"/>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CR" sz="2000" kern="1200" dirty="0" smtClean="0">
              <a:solidFill>
                <a:schemeClr val="tx1"/>
              </a:solidFill>
            </a:rPr>
            <a:t>Selector Bluetooth</a:t>
          </a:r>
          <a:endParaRPr lang="es-CR" sz="2000" kern="1200" dirty="0">
            <a:solidFill>
              <a:schemeClr val="tx1"/>
            </a:solidFill>
          </a:endParaRPr>
        </a:p>
      </dsp:txBody>
      <dsp:txXfrm>
        <a:off x="1131574" y="47510"/>
        <a:ext cx="2412434" cy="1412309"/>
      </dsp:txXfrm>
    </dsp:sp>
    <dsp:sp modelId="{BAA625B4-2974-41BC-86BD-3A2B348CA8F5}">
      <dsp:nvSpPr>
        <dsp:cNvPr id="0" name=""/>
        <dsp:cNvSpPr/>
      </dsp:nvSpPr>
      <dsp:spPr>
        <a:xfrm rot="5400000">
          <a:off x="661331" y="3072079"/>
          <a:ext cx="1863984" cy="225028"/>
        </a:xfrm>
        <a:prstGeom prst="rect">
          <a:avLst/>
        </a:prstGeom>
        <a:gradFill rotWithShape="0">
          <a:gsLst>
            <a:gs pos="0">
              <a:schemeClr val="accent2">
                <a:hueOff val="-741071"/>
                <a:satOff val="3550"/>
                <a:lumOff val="3284"/>
                <a:alphaOff val="0"/>
                <a:tint val="96000"/>
                <a:lumMod val="100000"/>
              </a:schemeClr>
            </a:gs>
            <a:gs pos="78000">
              <a:schemeClr val="accent2">
                <a:hueOff val="-741071"/>
                <a:satOff val="3550"/>
                <a:lumOff val="3284"/>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55FA5E4A-DD4A-454D-A8E7-29BA9A8BE57A}">
      <dsp:nvSpPr>
        <dsp:cNvPr id="0" name=""/>
        <dsp:cNvSpPr/>
      </dsp:nvSpPr>
      <dsp:spPr>
        <a:xfrm>
          <a:off x="1087635" y="1878806"/>
          <a:ext cx="2500312" cy="1500187"/>
        </a:xfrm>
        <a:prstGeom prst="roundRect">
          <a:avLst>
            <a:gd name="adj" fmla="val 10000"/>
          </a:avLst>
        </a:prstGeom>
        <a:gradFill rotWithShape="0">
          <a:gsLst>
            <a:gs pos="0">
              <a:schemeClr val="accent2">
                <a:hueOff val="-592857"/>
                <a:satOff val="2840"/>
                <a:lumOff val="2627"/>
                <a:alphaOff val="0"/>
                <a:tint val="96000"/>
                <a:lumMod val="100000"/>
              </a:schemeClr>
            </a:gs>
            <a:gs pos="78000">
              <a:schemeClr val="accent2">
                <a:hueOff val="-592857"/>
                <a:satOff val="2840"/>
                <a:lumOff val="262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CR" sz="2000" kern="1200" dirty="0" smtClean="0">
              <a:solidFill>
                <a:schemeClr val="tx1"/>
              </a:solidFill>
            </a:rPr>
            <a:t>Verifica interrupción Hardware Bluetooth activada</a:t>
          </a:r>
          <a:endParaRPr lang="es-CR" sz="2000" kern="1200" dirty="0">
            <a:solidFill>
              <a:schemeClr val="tx1"/>
            </a:solidFill>
          </a:endParaRPr>
        </a:p>
      </dsp:txBody>
      <dsp:txXfrm>
        <a:off x="1131574" y="1922745"/>
        <a:ext cx="2412434" cy="1412309"/>
      </dsp:txXfrm>
    </dsp:sp>
    <dsp:sp modelId="{D9E0E9A5-CD59-449D-8CD8-C5EBDEE57EFC}">
      <dsp:nvSpPr>
        <dsp:cNvPr id="0" name=""/>
        <dsp:cNvSpPr/>
      </dsp:nvSpPr>
      <dsp:spPr>
        <a:xfrm>
          <a:off x="1598948" y="4009696"/>
          <a:ext cx="3314165" cy="225028"/>
        </a:xfrm>
        <a:prstGeom prst="rect">
          <a:avLst/>
        </a:prstGeom>
        <a:gradFill rotWithShape="0">
          <a:gsLst>
            <a:gs pos="0">
              <a:schemeClr val="accent2">
                <a:hueOff val="-1482143"/>
                <a:satOff val="7100"/>
                <a:lumOff val="6569"/>
                <a:alphaOff val="0"/>
                <a:tint val="96000"/>
                <a:lumMod val="100000"/>
              </a:schemeClr>
            </a:gs>
            <a:gs pos="78000">
              <a:schemeClr val="accent2">
                <a:hueOff val="-1482143"/>
                <a:satOff val="7100"/>
                <a:lumOff val="6569"/>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A9C51614-B934-48D8-AAF7-BA16493318FF}">
      <dsp:nvSpPr>
        <dsp:cNvPr id="0" name=""/>
        <dsp:cNvSpPr/>
      </dsp:nvSpPr>
      <dsp:spPr>
        <a:xfrm>
          <a:off x="1087635" y="3754040"/>
          <a:ext cx="2500312" cy="1500187"/>
        </a:xfrm>
        <a:prstGeom prst="roundRect">
          <a:avLst>
            <a:gd name="adj" fmla="val 10000"/>
          </a:avLst>
        </a:prstGeom>
        <a:gradFill rotWithShape="0">
          <a:gsLst>
            <a:gs pos="0">
              <a:schemeClr val="accent2">
                <a:hueOff val="-1185714"/>
                <a:satOff val="5680"/>
                <a:lumOff val="5255"/>
                <a:alphaOff val="0"/>
                <a:tint val="96000"/>
                <a:lumMod val="100000"/>
              </a:schemeClr>
            </a:gs>
            <a:gs pos="78000">
              <a:schemeClr val="accent2">
                <a:hueOff val="-1185714"/>
                <a:satOff val="5680"/>
                <a:lumOff val="5255"/>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CR" sz="2000" kern="1200" dirty="0" smtClean="0">
              <a:solidFill>
                <a:schemeClr val="tx1"/>
              </a:solidFill>
            </a:rPr>
            <a:t>Leer dato Análogo</a:t>
          </a:r>
          <a:endParaRPr lang="es-CR" sz="2000" kern="1200" dirty="0">
            <a:solidFill>
              <a:schemeClr val="tx1"/>
            </a:solidFill>
          </a:endParaRPr>
        </a:p>
      </dsp:txBody>
      <dsp:txXfrm>
        <a:off x="1131574" y="3797979"/>
        <a:ext cx="2412434" cy="1412309"/>
      </dsp:txXfrm>
    </dsp:sp>
    <dsp:sp modelId="{BBD1EEC6-FF47-4DBA-877D-B665E9F59A5B}">
      <dsp:nvSpPr>
        <dsp:cNvPr id="0" name=""/>
        <dsp:cNvSpPr/>
      </dsp:nvSpPr>
      <dsp:spPr>
        <a:xfrm rot="16200000">
          <a:off x="3986746" y="3072079"/>
          <a:ext cx="1863984" cy="225028"/>
        </a:xfrm>
        <a:prstGeom prst="rect">
          <a:avLst/>
        </a:prstGeom>
        <a:gradFill rotWithShape="0">
          <a:gsLst>
            <a:gs pos="0">
              <a:schemeClr val="accent2">
                <a:hueOff val="-2223214"/>
                <a:satOff val="10650"/>
                <a:lumOff val="9853"/>
                <a:alphaOff val="0"/>
                <a:tint val="96000"/>
                <a:lumMod val="100000"/>
              </a:schemeClr>
            </a:gs>
            <a:gs pos="78000">
              <a:schemeClr val="accent2">
                <a:hueOff val="-2223214"/>
                <a:satOff val="10650"/>
                <a:lumOff val="9853"/>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7F4B979E-6597-4AEA-BD0D-C91145B8B9E6}">
      <dsp:nvSpPr>
        <dsp:cNvPr id="0" name=""/>
        <dsp:cNvSpPr/>
      </dsp:nvSpPr>
      <dsp:spPr>
        <a:xfrm>
          <a:off x="4413051" y="3754040"/>
          <a:ext cx="2500312" cy="1500187"/>
        </a:xfrm>
        <a:prstGeom prst="roundRect">
          <a:avLst>
            <a:gd name="adj" fmla="val 10000"/>
          </a:avLst>
        </a:prstGeom>
        <a:gradFill rotWithShape="0">
          <a:gsLst>
            <a:gs pos="0">
              <a:schemeClr val="accent2">
                <a:hueOff val="-1778572"/>
                <a:satOff val="8520"/>
                <a:lumOff val="7882"/>
                <a:alphaOff val="0"/>
                <a:tint val="96000"/>
                <a:lumMod val="100000"/>
              </a:schemeClr>
            </a:gs>
            <a:gs pos="78000">
              <a:schemeClr val="accent2">
                <a:hueOff val="-1778572"/>
                <a:satOff val="8520"/>
                <a:lumOff val="7882"/>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CR" sz="2000" kern="1200" dirty="0" smtClean="0">
              <a:solidFill>
                <a:schemeClr val="tx1"/>
              </a:solidFill>
            </a:rPr>
            <a:t>Convierte dato numérico a cadena de caracteres</a:t>
          </a:r>
          <a:endParaRPr lang="es-CR" sz="2000" kern="1200" dirty="0">
            <a:solidFill>
              <a:schemeClr val="tx1"/>
            </a:solidFill>
          </a:endParaRPr>
        </a:p>
      </dsp:txBody>
      <dsp:txXfrm>
        <a:off x="4456990" y="3797979"/>
        <a:ext cx="2412434" cy="1412309"/>
      </dsp:txXfrm>
    </dsp:sp>
    <dsp:sp modelId="{7131CB95-1E10-4638-9793-B684531D87D3}">
      <dsp:nvSpPr>
        <dsp:cNvPr id="0" name=""/>
        <dsp:cNvSpPr/>
      </dsp:nvSpPr>
      <dsp:spPr>
        <a:xfrm rot="16200000">
          <a:off x="3984960" y="1195059"/>
          <a:ext cx="1867556" cy="225028"/>
        </a:xfrm>
        <a:prstGeom prst="rect">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585A511A-26AA-4802-B817-28736F766B8F}">
      <dsp:nvSpPr>
        <dsp:cNvPr id="0" name=""/>
        <dsp:cNvSpPr/>
      </dsp:nvSpPr>
      <dsp:spPr>
        <a:xfrm>
          <a:off x="4413051" y="1878806"/>
          <a:ext cx="2500312" cy="1500187"/>
        </a:xfrm>
        <a:prstGeom prst="roundRect">
          <a:avLst>
            <a:gd name="adj" fmla="val 10000"/>
          </a:avLst>
        </a:prstGeom>
        <a:gradFill rotWithShape="0">
          <a:gsLst>
            <a:gs pos="0">
              <a:schemeClr val="accent2">
                <a:hueOff val="-2371429"/>
                <a:satOff val="11360"/>
                <a:lumOff val="10510"/>
                <a:alphaOff val="0"/>
                <a:tint val="96000"/>
                <a:lumMod val="100000"/>
              </a:schemeClr>
            </a:gs>
            <a:gs pos="78000">
              <a:schemeClr val="accent2">
                <a:hueOff val="-2371429"/>
                <a:satOff val="11360"/>
                <a:lumOff val="1051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CR" sz="2000" kern="1200" dirty="0" smtClean="0">
              <a:solidFill>
                <a:schemeClr val="tx1"/>
              </a:solidFill>
            </a:rPr>
            <a:t>Envía datos por módulo serial</a:t>
          </a:r>
          <a:endParaRPr lang="es-CR" sz="2000" kern="1200" dirty="0">
            <a:solidFill>
              <a:schemeClr val="tx1"/>
            </a:solidFill>
          </a:endParaRPr>
        </a:p>
      </dsp:txBody>
      <dsp:txXfrm>
        <a:off x="4456990" y="1922745"/>
        <a:ext cx="2412434" cy="1412309"/>
      </dsp:txXfrm>
    </dsp:sp>
    <dsp:sp modelId="{F065492C-692E-4D33-B671-3B89ABF33980}">
      <dsp:nvSpPr>
        <dsp:cNvPr id="0" name=""/>
        <dsp:cNvSpPr/>
      </dsp:nvSpPr>
      <dsp:spPr>
        <a:xfrm>
          <a:off x="4413051" y="0"/>
          <a:ext cx="2500312" cy="1500187"/>
        </a:xfrm>
        <a:prstGeom prst="roundRect">
          <a:avLst>
            <a:gd name="adj" fmla="val 10000"/>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CR" sz="2000" kern="1200" dirty="0" smtClean="0">
              <a:solidFill>
                <a:schemeClr val="tx1"/>
              </a:solidFill>
            </a:rPr>
            <a:t>Retardo </a:t>
          </a:r>
          <a:endParaRPr lang="es-CR" sz="2000" kern="1200" dirty="0">
            <a:solidFill>
              <a:schemeClr val="tx1"/>
            </a:solidFill>
          </a:endParaRPr>
        </a:p>
      </dsp:txBody>
      <dsp:txXfrm>
        <a:off x="4456990" y="43939"/>
        <a:ext cx="2412434" cy="141230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67D30F-28CE-4668-9AF9-F848F49BFA52}">
      <dsp:nvSpPr>
        <dsp:cNvPr id="0" name=""/>
        <dsp:cNvSpPr/>
      </dsp:nvSpPr>
      <dsp:spPr>
        <a:xfrm rot="5400000">
          <a:off x="661331" y="1196845"/>
          <a:ext cx="1863984" cy="225028"/>
        </a:xfrm>
        <a:prstGeom prst="rect">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8EF66215-FE32-4B19-B248-F9F13559BA50}">
      <dsp:nvSpPr>
        <dsp:cNvPr id="0" name=""/>
        <dsp:cNvSpPr/>
      </dsp:nvSpPr>
      <dsp:spPr>
        <a:xfrm>
          <a:off x="1087635" y="3571"/>
          <a:ext cx="2500312" cy="1500187"/>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CR" sz="2300" kern="1200" dirty="0" smtClean="0">
              <a:solidFill>
                <a:schemeClr val="tx1"/>
              </a:solidFill>
            </a:rPr>
            <a:t>Selector Almacenamiento SD</a:t>
          </a:r>
          <a:endParaRPr lang="es-CR" sz="2300" kern="1200" dirty="0">
            <a:solidFill>
              <a:schemeClr val="tx1"/>
            </a:solidFill>
          </a:endParaRPr>
        </a:p>
      </dsp:txBody>
      <dsp:txXfrm>
        <a:off x="1131574" y="47510"/>
        <a:ext cx="2412434" cy="1412309"/>
      </dsp:txXfrm>
    </dsp:sp>
    <dsp:sp modelId="{BAA625B4-2974-41BC-86BD-3A2B348CA8F5}">
      <dsp:nvSpPr>
        <dsp:cNvPr id="0" name=""/>
        <dsp:cNvSpPr/>
      </dsp:nvSpPr>
      <dsp:spPr>
        <a:xfrm rot="5400000">
          <a:off x="661331" y="3072079"/>
          <a:ext cx="1863984" cy="225028"/>
        </a:xfrm>
        <a:prstGeom prst="rect">
          <a:avLst/>
        </a:prstGeom>
        <a:gradFill rotWithShape="0">
          <a:gsLst>
            <a:gs pos="0">
              <a:schemeClr val="accent2">
                <a:hueOff val="-741071"/>
                <a:satOff val="3550"/>
                <a:lumOff val="3284"/>
                <a:alphaOff val="0"/>
                <a:tint val="96000"/>
                <a:lumMod val="100000"/>
              </a:schemeClr>
            </a:gs>
            <a:gs pos="78000">
              <a:schemeClr val="accent2">
                <a:hueOff val="-741071"/>
                <a:satOff val="3550"/>
                <a:lumOff val="3284"/>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55FA5E4A-DD4A-454D-A8E7-29BA9A8BE57A}">
      <dsp:nvSpPr>
        <dsp:cNvPr id="0" name=""/>
        <dsp:cNvSpPr/>
      </dsp:nvSpPr>
      <dsp:spPr>
        <a:xfrm>
          <a:off x="1087635" y="1878806"/>
          <a:ext cx="2500312" cy="1500187"/>
        </a:xfrm>
        <a:prstGeom prst="roundRect">
          <a:avLst>
            <a:gd name="adj" fmla="val 10000"/>
          </a:avLst>
        </a:prstGeom>
        <a:gradFill rotWithShape="0">
          <a:gsLst>
            <a:gs pos="0">
              <a:schemeClr val="accent2">
                <a:hueOff val="-592857"/>
                <a:satOff val="2840"/>
                <a:lumOff val="2627"/>
                <a:alphaOff val="0"/>
                <a:tint val="96000"/>
                <a:lumMod val="100000"/>
              </a:schemeClr>
            </a:gs>
            <a:gs pos="78000">
              <a:schemeClr val="accent2">
                <a:hueOff val="-592857"/>
                <a:satOff val="2840"/>
                <a:lumOff val="262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CR" sz="2300" kern="1200" dirty="0" smtClean="0">
              <a:solidFill>
                <a:schemeClr val="tx1"/>
              </a:solidFill>
            </a:rPr>
            <a:t>Inicializa Módulo SD</a:t>
          </a:r>
          <a:endParaRPr lang="es-CR" sz="2300" kern="1200" dirty="0">
            <a:solidFill>
              <a:schemeClr val="tx1"/>
            </a:solidFill>
          </a:endParaRPr>
        </a:p>
      </dsp:txBody>
      <dsp:txXfrm>
        <a:off x="1131574" y="1922745"/>
        <a:ext cx="2412434" cy="1412309"/>
      </dsp:txXfrm>
    </dsp:sp>
    <dsp:sp modelId="{D9E0E9A5-CD59-449D-8CD8-C5EBDEE57EFC}">
      <dsp:nvSpPr>
        <dsp:cNvPr id="0" name=""/>
        <dsp:cNvSpPr/>
      </dsp:nvSpPr>
      <dsp:spPr>
        <a:xfrm>
          <a:off x="1598948" y="4009696"/>
          <a:ext cx="3314165" cy="225028"/>
        </a:xfrm>
        <a:prstGeom prst="rect">
          <a:avLst/>
        </a:prstGeom>
        <a:gradFill rotWithShape="0">
          <a:gsLst>
            <a:gs pos="0">
              <a:schemeClr val="accent2">
                <a:hueOff val="-1482143"/>
                <a:satOff val="7100"/>
                <a:lumOff val="6569"/>
                <a:alphaOff val="0"/>
                <a:tint val="96000"/>
                <a:lumMod val="100000"/>
              </a:schemeClr>
            </a:gs>
            <a:gs pos="78000">
              <a:schemeClr val="accent2">
                <a:hueOff val="-1482143"/>
                <a:satOff val="7100"/>
                <a:lumOff val="6569"/>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A9C51614-B934-48D8-AAF7-BA16493318FF}">
      <dsp:nvSpPr>
        <dsp:cNvPr id="0" name=""/>
        <dsp:cNvSpPr/>
      </dsp:nvSpPr>
      <dsp:spPr>
        <a:xfrm>
          <a:off x="1087635" y="3754040"/>
          <a:ext cx="2500312" cy="1500187"/>
        </a:xfrm>
        <a:prstGeom prst="roundRect">
          <a:avLst>
            <a:gd name="adj" fmla="val 10000"/>
          </a:avLst>
        </a:prstGeom>
        <a:gradFill rotWithShape="0">
          <a:gsLst>
            <a:gs pos="0">
              <a:schemeClr val="accent2">
                <a:hueOff val="-1185714"/>
                <a:satOff val="5680"/>
                <a:lumOff val="5255"/>
                <a:alphaOff val="0"/>
                <a:tint val="96000"/>
                <a:lumMod val="100000"/>
              </a:schemeClr>
            </a:gs>
            <a:gs pos="78000">
              <a:schemeClr val="accent2">
                <a:hueOff val="-1185714"/>
                <a:satOff val="5680"/>
                <a:lumOff val="5255"/>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CR" sz="2300" kern="1200" dirty="0" smtClean="0">
              <a:solidFill>
                <a:schemeClr val="tx1"/>
              </a:solidFill>
            </a:rPr>
            <a:t>Creación de Archivo para almacenar el examen</a:t>
          </a:r>
          <a:endParaRPr lang="es-CR" sz="2300" kern="1200" dirty="0">
            <a:solidFill>
              <a:schemeClr val="tx1"/>
            </a:solidFill>
          </a:endParaRPr>
        </a:p>
      </dsp:txBody>
      <dsp:txXfrm>
        <a:off x="1131574" y="3797979"/>
        <a:ext cx="2412434" cy="1412309"/>
      </dsp:txXfrm>
    </dsp:sp>
    <dsp:sp modelId="{BBD1EEC6-FF47-4DBA-877D-B665E9F59A5B}">
      <dsp:nvSpPr>
        <dsp:cNvPr id="0" name=""/>
        <dsp:cNvSpPr/>
      </dsp:nvSpPr>
      <dsp:spPr>
        <a:xfrm rot="16200000">
          <a:off x="3986746" y="3072079"/>
          <a:ext cx="1863984" cy="225028"/>
        </a:xfrm>
        <a:prstGeom prst="rect">
          <a:avLst/>
        </a:prstGeom>
        <a:gradFill rotWithShape="0">
          <a:gsLst>
            <a:gs pos="0">
              <a:schemeClr val="accent2">
                <a:hueOff val="-2223214"/>
                <a:satOff val="10650"/>
                <a:lumOff val="9853"/>
                <a:alphaOff val="0"/>
                <a:tint val="96000"/>
                <a:lumMod val="100000"/>
              </a:schemeClr>
            </a:gs>
            <a:gs pos="78000">
              <a:schemeClr val="accent2">
                <a:hueOff val="-2223214"/>
                <a:satOff val="10650"/>
                <a:lumOff val="9853"/>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7F4B979E-6597-4AEA-BD0D-C91145B8B9E6}">
      <dsp:nvSpPr>
        <dsp:cNvPr id="0" name=""/>
        <dsp:cNvSpPr/>
      </dsp:nvSpPr>
      <dsp:spPr>
        <a:xfrm>
          <a:off x="4413051" y="3754040"/>
          <a:ext cx="2500312" cy="1500187"/>
        </a:xfrm>
        <a:prstGeom prst="roundRect">
          <a:avLst>
            <a:gd name="adj" fmla="val 10000"/>
          </a:avLst>
        </a:prstGeom>
        <a:gradFill rotWithShape="0">
          <a:gsLst>
            <a:gs pos="0">
              <a:schemeClr val="accent2">
                <a:hueOff val="-1778572"/>
                <a:satOff val="8520"/>
                <a:lumOff val="7882"/>
                <a:alphaOff val="0"/>
                <a:tint val="96000"/>
                <a:lumMod val="100000"/>
              </a:schemeClr>
            </a:gs>
            <a:gs pos="78000">
              <a:schemeClr val="accent2">
                <a:hueOff val="-1778572"/>
                <a:satOff val="8520"/>
                <a:lumOff val="7882"/>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CR" sz="2300" kern="1200" dirty="0" smtClean="0">
              <a:solidFill>
                <a:schemeClr val="tx1"/>
              </a:solidFill>
            </a:rPr>
            <a:t>Adquisición de Datos</a:t>
          </a:r>
          <a:endParaRPr lang="es-CR" sz="2300" kern="1200" dirty="0">
            <a:solidFill>
              <a:schemeClr val="tx1"/>
            </a:solidFill>
          </a:endParaRPr>
        </a:p>
      </dsp:txBody>
      <dsp:txXfrm>
        <a:off x="4456990" y="3797979"/>
        <a:ext cx="2412434" cy="1412309"/>
      </dsp:txXfrm>
    </dsp:sp>
    <dsp:sp modelId="{7131CB95-1E10-4638-9793-B684531D87D3}">
      <dsp:nvSpPr>
        <dsp:cNvPr id="0" name=""/>
        <dsp:cNvSpPr/>
      </dsp:nvSpPr>
      <dsp:spPr>
        <a:xfrm rot="16200000">
          <a:off x="3984960" y="1195059"/>
          <a:ext cx="1867556" cy="225028"/>
        </a:xfrm>
        <a:prstGeom prst="rect">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585A511A-26AA-4802-B817-28736F766B8F}">
      <dsp:nvSpPr>
        <dsp:cNvPr id="0" name=""/>
        <dsp:cNvSpPr/>
      </dsp:nvSpPr>
      <dsp:spPr>
        <a:xfrm>
          <a:off x="4413051" y="1878806"/>
          <a:ext cx="2500312" cy="1500187"/>
        </a:xfrm>
        <a:prstGeom prst="roundRect">
          <a:avLst>
            <a:gd name="adj" fmla="val 10000"/>
          </a:avLst>
        </a:prstGeom>
        <a:gradFill rotWithShape="0">
          <a:gsLst>
            <a:gs pos="0">
              <a:schemeClr val="accent2">
                <a:hueOff val="-2371429"/>
                <a:satOff val="11360"/>
                <a:lumOff val="10510"/>
                <a:alphaOff val="0"/>
                <a:tint val="96000"/>
                <a:lumMod val="100000"/>
              </a:schemeClr>
            </a:gs>
            <a:gs pos="78000">
              <a:schemeClr val="accent2">
                <a:hueOff val="-2371429"/>
                <a:satOff val="11360"/>
                <a:lumOff val="1051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CR" sz="2300" kern="1200" dirty="0" smtClean="0">
              <a:solidFill>
                <a:schemeClr val="tx1"/>
              </a:solidFill>
            </a:rPr>
            <a:t>Almacenamiento de datos SD</a:t>
          </a:r>
          <a:endParaRPr lang="es-CR" sz="2300" kern="1200" dirty="0">
            <a:solidFill>
              <a:schemeClr val="tx1"/>
            </a:solidFill>
          </a:endParaRPr>
        </a:p>
      </dsp:txBody>
      <dsp:txXfrm>
        <a:off x="4456990" y="1922745"/>
        <a:ext cx="2412434" cy="1412309"/>
      </dsp:txXfrm>
    </dsp:sp>
    <dsp:sp modelId="{F065492C-692E-4D33-B671-3B89ABF33980}">
      <dsp:nvSpPr>
        <dsp:cNvPr id="0" name=""/>
        <dsp:cNvSpPr/>
      </dsp:nvSpPr>
      <dsp:spPr>
        <a:xfrm>
          <a:off x="4413051" y="0"/>
          <a:ext cx="2500312" cy="1500187"/>
        </a:xfrm>
        <a:prstGeom prst="roundRect">
          <a:avLst>
            <a:gd name="adj" fmla="val 10000"/>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CR" sz="2300" kern="1200" dirty="0" smtClean="0">
              <a:solidFill>
                <a:schemeClr val="tx1"/>
              </a:solidFill>
            </a:rPr>
            <a:t>Fin Almacenamiento </a:t>
          </a:r>
          <a:endParaRPr lang="es-CR" sz="2300" kern="1200" dirty="0">
            <a:solidFill>
              <a:schemeClr val="tx1"/>
            </a:solidFill>
          </a:endParaRPr>
        </a:p>
      </dsp:txBody>
      <dsp:txXfrm>
        <a:off x="4456990" y="43939"/>
        <a:ext cx="2412434" cy="141230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67D30F-28CE-4668-9AF9-F848F49BFA52}">
      <dsp:nvSpPr>
        <dsp:cNvPr id="0" name=""/>
        <dsp:cNvSpPr/>
      </dsp:nvSpPr>
      <dsp:spPr>
        <a:xfrm rot="5400000">
          <a:off x="-368326" y="1378089"/>
          <a:ext cx="1628073" cy="196548"/>
        </a:xfrm>
        <a:prstGeom prst="rect">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8EF66215-FE32-4B19-B248-F9F13559BA50}">
      <dsp:nvSpPr>
        <dsp:cNvPr id="0" name=""/>
        <dsp:cNvSpPr/>
      </dsp:nvSpPr>
      <dsp:spPr>
        <a:xfrm>
          <a:off x="4023" y="335839"/>
          <a:ext cx="2183866" cy="1310320"/>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CR" sz="1700" kern="1200" dirty="0" smtClean="0">
              <a:solidFill>
                <a:schemeClr val="tx1"/>
              </a:solidFill>
            </a:rPr>
            <a:t>Iniciar búsqueda de dispositivos Bluetooth</a:t>
          </a:r>
          <a:endParaRPr lang="es-CR" sz="1700" kern="1200" dirty="0">
            <a:solidFill>
              <a:schemeClr val="tx1"/>
            </a:solidFill>
          </a:endParaRPr>
        </a:p>
      </dsp:txBody>
      <dsp:txXfrm>
        <a:off x="42401" y="374217"/>
        <a:ext cx="2107110" cy="1233564"/>
      </dsp:txXfrm>
    </dsp:sp>
    <dsp:sp modelId="{BAA625B4-2974-41BC-86BD-3A2B348CA8F5}">
      <dsp:nvSpPr>
        <dsp:cNvPr id="0" name=""/>
        <dsp:cNvSpPr/>
      </dsp:nvSpPr>
      <dsp:spPr>
        <a:xfrm rot="5400000">
          <a:off x="-368326" y="3015989"/>
          <a:ext cx="1628073" cy="196548"/>
        </a:xfrm>
        <a:prstGeom prst="rect">
          <a:avLst/>
        </a:prstGeom>
        <a:gradFill rotWithShape="0">
          <a:gsLst>
            <a:gs pos="0">
              <a:schemeClr val="accent2">
                <a:hueOff val="-494048"/>
                <a:satOff val="2367"/>
                <a:lumOff val="2190"/>
                <a:alphaOff val="0"/>
                <a:tint val="96000"/>
                <a:lumMod val="100000"/>
              </a:schemeClr>
            </a:gs>
            <a:gs pos="78000">
              <a:schemeClr val="accent2">
                <a:hueOff val="-494048"/>
                <a:satOff val="2367"/>
                <a:lumOff val="219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55FA5E4A-DD4A-454D-A8E7-29BA9A8BE57A}">
      <dsp:nvSpPr>
        <dsp:cNvPr id="0" name=""/>
        <dsp:cNvSpPr/>
      </dsp:nvSpPr>
      <dsp:spPr>
        <a:xfrm>
          <a:off x="4023" y="1973739"/>
          <a:ext cx="2183866" cy="1310320"/>
        </a:xfrm>
        <a:prstGeom prst="roundRect">
          <a:avLst>
            <a:gd name="adj" fmla="val 10000"/>
          </a:avLst>
        </a:prstGeom>
        <a:gradFill rotWithShape="0">
          <a:gsLst>
            <a:gs pos="0">
              <a:schemeClr val="accent2">
                <a:hueOff val="-423469"/>
                <a:satOff val="2029"/>
                <a:lumOff val="1877"/>
                <a:alphaOff val="0"/>
                <a:tint val="96000"/>
                <a:lumMod val="100000"/>
              </a:schemeClr>
            </a:gs>
            <a:gs pos="78000">
              <a:schemeClr val="accent2">
                <a:hueOff val="-423469"/>
                <a:satOff val="2029"/>
                <a:lumOff val="187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CR" sz="1700" kern="1200" dirty="0" smtClean="0">
              <a:solidFill>
                <a:schemeClr val="tx1"/>
              </a:solidFill>
            </a:rPr>
            <a:t>Selección de dispositivo Bluetooth</a:t>
          </a:r>
          <a:endParaRPr lang="es-CR" sz="1700" kern="1200" dirty="0">
            <a:solidFill>
              <a:schemeClr val="tx1"/>
            </a:solidFill>
          </a:endParaRPr>
        </a:p>
      </dsp:txBody>
      <dsp:txXfrm>
        <a:off x="42401" y="2012117"/>
        <a:ext cx="2107110" cy="1233564"/>
      </dsp:txXfrm>
    </dsp:sp>
    <dsp:sp modelId="{D9E0E9A5-CD59-449D-8CD8-C5EBDEE57EFC}">
      <dsp:nvSpPr>
        <dsp:cNvPr id="0" name=""/>
        <dsp:cNvSpPr/>
      </dsp:nvSpPr>
      <dsp:spPr>
        <a:xfrm>
          <a:off x="450623" y="3834939"/>
          <a:ext cx="2894716" cy="196548"/>
        </a:xfrm>
        <a:prstGeom prst="rect">
          <a:avLst/>
        </a:prstGeom>
        <a:gradFill rotWithShape="0">
          <a:gsLst>
            <a:gs pos="0">
              <a:schemeClr val="accent2">
                <a:hueOff val="-988095"/>
                <a:satOff val="4733"/>
                <a:lumOff val="4379"/>
                <a:alphaOff val="0"/>
                <a:tint val="96000"/>
                <a:lumMod val="100000"/>
              </a:schemeClr>
            </a:gs>
            <a:gs pos="78000">
              <a:schemeClr val="accent2">
                <a:hueOff val="-988095"/>
                <a:satOff val="4733"/>
                <a:lumOff val="4379"/>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A9C51614-B934-48D8-AAF7-BA16493318FF}">
      <dsp:nvSpPr>
        <dsp:cNvPr id="0" name=""/>
        <dsp:cNvSpPr/>
      </dsp:nvSpPr>
      <dsp:spPr>
        <a:xfrm>
          <a:off x="4023" y="3611640"/>
          <a:ext cx="2183866" cy="1310320"/>
        </a:xfrm>
        <a:prstGeom prst="roundRect">
          <a:avLst>
            <a:gd name="adj" fmla="val 10000"/>
          </a:avLst>
        </a:prstGeom>
        <a:gradFill rotWithShape="0">
          <a:gsLst>
            <a:gs pos="0">
              <a:schemeClr val="accent2">
                <a:hueOff val="-846939"/>
                <a:satOff val="4057"/>
                <a:lumOff val="3753"/>
                <a:alphaOff val="0"/>
                <a:tint val="96000"/>
                <a:lumMod val="100000"/>
              </a:schemeClr>
            </a:gs>
            <a:gs pos="78000">
              <a:schemeClr val="accent2">
                <a:hueOff val="-846939"/>
                <a:satOff val="4057"/>
                <a:lumOff val="3753"/>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CR" sz="1700" kern="1200" dirty="0" smtClean="0">
              <a:solidFill>
                <a:schemeClr val="tx1"/>
              </a:solidFill>
            </a:rPr>
            <a:t>Búsqueda de servicios disponibles Bluetooth</a:t>
          </a:r>
          <a:endParaRPr lang="es-CR" sz="1700" kern="1200" dirty="0">
            <a:solidFill>
              <a:schemeClr val="tx1"/>
            </a:solidFill>
          </a:endParaRPr>
        </a:p>
      </dsp:txBody>
      <dsp:txXfrm>
        <a:off x="42401" y="3650018"/>
        <a:ext cx="2107110" cy="1233564"/>
      </dsp:txXfrm>
    </dsp:sp>
    <dsp:sp modelId="{BBD1EEC6-FF47-4DBA-877D-B665E9F59A5B}">
      <dsp:nvSpPr>
        <dsp:cNvPr id="0" name=""/>
        <dsp:cNvSpPr/>
      </dsp:nvSpPr>
      <dsp:spPr>
        <a:xfrm rot="16200000">
          <a:off x="2536216" y="3015989"/>
          <a:ext cx="1628073" cy="196548"/>
        </a:xfrm>
        <a:prstGeom prst="rect">
          <a:avLst/>
        </a:prstGeom>
        <a:gradFill rotWithShape="0">
          <a:gsLst>
            <a:gs pos="0">
              <a:schemeClr val="accent2">
                <a:hueOff val="-1482143"/>
                <a:satOff val="7100"/>
                <a:lumOff val="6569"/>
                <a:alphaOff val="0"/>
                <a:tint val="96000"/>
                <a:lumMod val="100000"/>
              </a:schemeClr>
            </a:gs>
            <a:gs pos="78000">
              <a:schemeClr val="accent2">
                <a:hueOff val="-1482143"/>
                <a:satOff val="7100"/>
                <a:lumOff val="6569"/>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7F4B979E-6597-4AEA-BD0D-C91145B8B9E6}">
      <dsp:nvSpPr>
        <dsp:cNvPr id="0" name=""/>
        <dsp:cNvSpPr/>
      </dsp:nvSpPr>
      <dsp:spPr>
        <a:xfrm>
          <a:off x="2908566" y="3611640"/>
          <a:ext cx="2183866" cy="1310320"/>
        </a:xfrm>
        <a:prstGeom prst="roundRect">
          <a:avLst>
            <a:gd name="adj" fmla="val 10000"/>
          </a:avLst>
        </a:prstGeom>
        <a:gradFill rotWithShape="0">
          <a:gsLst>
            <a:gs pos="0">
              <a:schemeClr val="accent2">
                <a:hueOff val="-1270408"/>
                <a:satOff val="6086"/>
                <a:lumOff val="5630"/>
                <a:alphaOff val="0"/>
                <a:tint val="96000"/>
                <a:lumMod val="100000"/>
              </a:schemeClr>
            </a:gs>
            <a:gs pos="78000">
              <a:schemeClr val="accent2">
                <a:hueOff val="-1270408"/>
                <a:satOff val="6086"/>
                <a:lumOff val="563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CR" sz="1700" kern="1200" dirty="0" smtClean="0">
              <a:solidFill>
                <a:schemeClr val="tx1"/>
              </a:solidFill>
            </a:rPr>
            <a:t>Conexión de dispositivo, envió palabra de inicio</a:t>
          </a:r>
          <a:endParaRPr lang="es-CR" sz="1700" kern="1200" dirty="0">
            <a:solidFill>
              <a:schemeClr val="tx1"/>
            </a:solidFill>
          </a:endParaRPr>
        </a:p>
      </dsp:txBody>
      <dsp:txXfrm>
        <a:off x="2946944" y="3650018"/>
        <a:ext cx="2107110" cy="1233564"/>
      </dsp:txXfrm>
    </dsp:sp>
    <dsp:sp modelId="{7131CB95-1E10-4638-9793-B684531D87D3}">
      <dsp:nvSpPr>
        <dsp:cNvPr id="0" name=""/>
        <dsp:cNvSpPr/>
      </dsp:nvSpPr>
      <dsp:spPr>
        <a:xfrm rot="16200000">
          <a:off x="2536216" y="1378089"/>
          <a:ext cx="1628073" cy="196548"/>
        </a:xfrm>
        <a:prstGeom prst="rect">
          <a:avLst/>
        </a:prstGeom>
        <a:gradFill rotWithShape="0">
          <a:gsLst>
            <a:gs pos="0">
              <a:schemeClr val="accent2">
                <a:hueOff val="-1976191"/>
                <a:satOff val="9467"/>
                <a:lumOff val="8758"/>
                <a:alphaOff val="0"/>
                <a:tint val="96000"/>
                <a:lumMod val="100000"/>
              </a:schemeClr>
            </a:gs>
            <a:gs pos="78000">
              <a:schemeClr val="accent2">
                <a:hueOff val="-1976191"/>
                <a:satOff val="9467"/>
                <a:lumOff val="8758"/>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585A511A-26AA-4802-B817-28736F766B8F}">
      <dsp:nvSpPr>
        <dsp:cNvPr id="0" name=""/>
        <dsp:cNvSpPr/>
      </dsp:nvSpPr>
      <dsp:spPr>
        <a:xfrm>
          <a:off x="2908566" y="1973739"/>
          <a:ext cx="2183866" cy="1310320"/>
        </a:xfrm>
        <a:prstGeom prst="roundRect">
          <a:avLst>
            <a:gd name="adj" fmla="val 10000"/>
          </a:avLst>
        </a:prstGeom>
        <a:gradFill rotWithShape="0">
          <a:gsLst>
            <a:gs pos="0">
              <a:schemeClr val="accent2">
                <a:hueOff val="-1693878"/>
                <a:satOff val="8114"/>
                <a:lumOff val="7507"/>
                <a:alphaOff val="0"/>
                <a:tint val="96000"/>
                <a:lumMod val="100000"/>
              </a:schemeClr>
            </a:gs>
            <a:gs pos="78000">
              <a:schemeClr val="accent2">
                <a:hueOff val="-1693878"/>
                <a:satOff val="8114"/>
                <a:lumOff val="750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CR" sz="1700" kern="1200" dirty="0" smtClean="0">
              <a:solidFill>
                <a:schemeClr val="tx1"/>
              </a:solidFill>
            </a:rPr>
            <a:t>Selección de Automático/Manual</a:t>
          </a:r>
          <a:endParaRPr lang="es-CR" sz="1700" kern="1200" dirty="0">
            <a:solidFill>
              <a:schemeClr val="tx1"/>
            </a:solidFill>
          </a:endParaRPr>
        </a:p>
      </dsp:txBody>
      <dsp:txXfrm>
        <a:off x="2946944" y="2012117"/>
        <a:ext cx="2107110" cy="1233564"/>
      </dsp:txXfrm>
    </dsp:sp>
    <dsp:sp modelId="{950B37CF-B08C-44BB-BA0C-A5D1C5A4BF90}">
      <dsp:nvSpPr>
        <dsp:cNvPr id="0" name=""/>
        <dsp:cNvSpPr/>
      </dsp:nvSpPr>
      <dsp:spPr>
        <a:xfrm>
          <a:off x="3355166" y="559139"/>
          <a:ext cx="2894716" cy="196548"/>
        </a:xfrm>
        <a:prstGeom prst="rect">
          <a:avLst/>
        </a:prstGeom>
        <a:gradFill rotWithShape="0">
          <a:gsLst>
            <a:gs pos="0">
              <a:schemeClr val="accent2">
                <a:hueOff val="-2470238"/>
                <a:satOff val="11833"/>
                <a:lumOff val="10948"/>
                <a:alphaOff val="0"/>
                <a:tint val="96000"/>
                <a:lumMod val="100000"/>
              </a:schemeClr>
            </a:gs>
            <a:gs pos="78000">
              <a:schemeClr val="accent2">
                <a:hueOff val="-2470238"/>
                <a:satOff val="11833"/>
                <a:lumOff val="10948"/>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ACCB1641-8759-4F17-B015-D7326F033E07}">
      <dsp:nvSpPr>
        <dsp:cNvPr id="0" name=""/>
        <dsp:cNvSpPr/>
      </dsp:nvSpPr>
      <dsp:spPr>
        <a:xfrm>
          <a:off x="2908566" y="335839"/>
          <a:ext cx="2183866" cy="1310320"/>
        </a:xfrm>
        <a:prstGeom prst="roundRect">
          <a:avLst>
            <a:gd name="adj" fmla="val 10000"/>
          </a:avLst>
        </a:prstGeom>
        <a:gradFill rotWithShape="0">
          <a:gsLst>
            <a:gs pos="0">
              <a:schemeClr val="accent2">
                <a:hueOff val="-2117347"/>
                <a:satOff val="10143"/>
                <a:lumOff val="9384"/>
                <a:alphaOff val="0"/>
                <a:tint val="96000"/>
                <a:lumMod val="100000"/>
              </a:schemeClr>
            </a:gs>
            <a:gs pos="78000">
              <a:schemeClr val="accent2">
                <a:hueOff val="-2117347"/>
                <a:satOff val="10143"/>
                <a:lumOff val="9384"/>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CR" sz="1700" kern="1200" dirty="0" smtClean="0">
              <a:solidFill>
                <a:schemeClr val="tx1"/>
              </a:solidFill>
            </a:rPr>
            <a:t>Recepción de datos y Grafica </a:t>
          </a:r>
          <a:endParaRPr lang="es-EC" sz="1700" kern="1200" dirty="0"/>
        </a:p>
      </dsp:txBody>
      <dsp:txXfrm>
        <a:off x="2946944" y="374217"/>
        <a:ext cx="2107110" cy="1233564"/>
      </dsp:txXfrm>
    </dsp:sp>
    <dsp:sp modelId="{165F1858-E01F-4862-8801-EB167A69CFFA}">
      <dsp:nvSpPr>
        <dsp:cNvPr id="0" name=""/>
        <dsp:cNvSpPr/>
      </dsp:nvSpPr>
      <dsp:spPr>
        <a:xfrm rot="5400000">
          <a:off x="5456279" y="1362568"/>
          <a:ext cx="1597032" cy="196548"/>
        </a:xfrm>
        <a:prstGeom prst="rect">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CF5AAB70-5CCB-4556-9DB4-23D20B60FBBF}">
      <dsp:nvSpPr>
        <dsp:cNvPr id="0" name=""/>
        <dsp:cNvSpPr/>
      </dsp:nvSpPr>
      <dsp:spPr>
        <a:xfrm>
          <a:off x="5813109" y="335839"/>
          <a:ext cx="2183866" cy="1310320"/>
        </a:xfrm>
        <a:prstGeom prst="roundRect">
          <a:avLst>
            <a:gd name="adj" fmla="val 10000"/>
          </a:avLst>
        </a:prstGeom>
        <a:gradFill rotWithShape="0">
          <a:gsLst>
            <a:gs pos="0">
              <a:schemeClr val="accent2">
                <a:hueOff val="-2540817"/>
                <a:satOff val="12171"/>
                <a:lumOff val="11260"/>
                <a:alphaOff val="0"/>
                <a:tint val="96000"/>
                <a:lumMod val="100000"/>
              </a:schemeClr>
            </a:gs>
            <a:gs pos="78000">
              <a:schemeClr val="accent2">
                <a:hueOff val="-2540817"/>
                <a:satOff val="12171"/>
                <a:lumOff val="1126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CR" sz="1700" kern="1200" dirty="0" smtClean="0">
              <a:solidFill>
                <a:schemeClr val="tx1"/>
              </a:solidFill>
            </a:rPr>
            <a:t>Presionamos el botón cancelar</a:t>
          </a:r>
          <a:endParaRPr lang="es-CR" sz="1700" kern="1200" dirty="0">
            <a:solidFill>
              <a:schemeClr val="tx1"/>
            </a:solidFill>
          </a:endParaRPr>
        </a:p>
      </dsp:txBody>
      <dsp:txXfrm>
        <a:off x="5851487" y="374217"/>
        <a:ext cx="2107110" cy="1233564"/>
      </dsp:txXfrm>
    </dsp:sp>
    <dsp:sp modelId="{F065492C-692E-4D33-B671-3B89ABF33980}">
      <dsp:nvSpPr>
        <dsp:cNvPr id="0" name=""/>
        <dsp:cNvSpPr/>
      </dsp:nvSpPr>
      <dsp:spPr>
        <a:xfrm>
          <a:off x="5813109" y="1942698"/>
          <a:ext cx="2183866" cy="1310320"/>
        </a:xfrm>
        <a:prstGeom prst="roundRect">
          <a:avLst>
            <a:gd name="adj" fmla="val 10000"/>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CR" sz="1700" kern="1200" dirty="0" smtClean="0">
              <a:solidFill>
                <a:schemeClr val="tx1"/>
              </a:solidFill>
            </a:rPr>
            <a:t>Generación de Reporte</a:t>
          </a:r>
          <a:endParaRPr lang="es-CR" sz="1700" kern="1200" dirty="0">
            <a:solidFill>
              <a:schemeClr val="tx1"/>
            </a:solidFill>
          </a:endParaRPr>
        </a:p>
      </dsp:txBody>
      <dsp:txXfrm>
        <a:off x="5851487" y="1981076"/>
        <a:ext cx="2107110" cy="123356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67D30F-28CE-4668-9AF9-F848F49BFA52}">
      <dsp:nvSpPr>
        <dsp:cNvPr id="0" name=""/>
        <dsp:cNvSpPr/>
      </dsp:nvSpPr>
      <dsp:spPr>
        <a:xfrm rot="5400000">
          <a:off x="-580422" y="1950593"/>
          <a:ext cx="2557153" cy="308710"/>
        </a:xfrm>
        <a:prstGeom prst="rect">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8EF66215-FE32-4B19-B248-F9F13559BA50}">
      <dsp:nvSpPr>
        <dsp:cNvPr id="0" name=""/>
        <dsp:cNvSpPr/>
      </dsp:nvSpPr>
      <dsp:spPr>
        <a:xfrm>
          <a:off x="4414" y="313571"/>
          <a:ext cx="3430116" cy="2058069"/>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s-CR" sz="3100" kern="1200" dirty="0" smtClean="0">
              <a:solidFill>
                <a:schemeClr val="tx1"/>
              </a:solidFill>
            </a:rPr>
            <a:t>Selección de archivo a LEER</a:t>
          </a:r>
          <a:endParaRPr lang="es-CR" sz="3100" kern="1200" dirty="0">
            <a:solidFill>
              <a:schemeClr val="tx1"/>
            </a:solidFill>
          </a:endParaRPr>
        </a:p>
      </dsp:txBody>
      <dsp:txXfrm>
        <a:off x="64693" y="373850"/>
        <a:ext cx="3309558" cy="1937511"/>
      </dsp:txXfrm>
    </dsp:sp>
    <dsp:sp modelId="{BAA625B4-2974-41BC-86BD-3A2B348CA8F5}">
      <dsp:nvSpPr>
        <dsp:cNvPr id="0" name=""/>
        <dsp:cNvSpPr/>
      </dsp:nvSpPr>
      <dsp:spPr>
        <a:xfrm>
          <a:off x="705871" y="3236887"/>
          <a:ext cx="4546620" cy="308710"/>
        </a:xfrm>
        <a:prstGeom prst="rect">
          <a:avLst/>
        </a:prstGeom>
        <a:gradFill rotWithShape="0">
          <a:gsLst>
            <a:gs pos="0">
              <a:schemeClr val="accent2">
                <a:hueOff val="-1482143"/>
                <a:satOff val="7100"/>
                <a:lumOff val="6569"/>
                <a:alphaOff val="0"/>
                <a:tint val="96000"/>
                <a:lumMod val="100000"/>
              </a:schemeClr>
            </a:gs>
            <a:gs pos="78000">
              <a:schemeClr val="accent2">
                <a:hueOff val="-1482143"/>
                <a:satOff val="7100"/>
                <a:lumOff val="6569"/>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55FA5E4A-DD4A-454D-A8E7-29BA9A8BE57A}">
      <dsp:nvSpPr>
        <dsp:cNvPr id="0" name=""/>
        <dsp:cNvSpPr/>
      </dsp:nvSpPr>
      <dsp:spPr>
        <a:xfrm>
          <a:off x="4414" y="2886158"/>
          <a:ext cx="3430116" cy="2058069"/>
        </a:xfrm>
        <a:prstGeom prst="roundRect">
          <a:avLst>
            <a:gd name="adj" fmla="val 10000"/>
          </a:avLst>
        </a:prstGeom>
        <a:gradFill rotWithShape="0">
          <a:gsLst>
            <a:gs pos="0">
              <a:schemeClr val="accent2">
                <a:hueOff val="-988095"/>
                <a:satOff val="4733"/>
                <a:lumOff val="4379"/>
                <a:alphaOff val="0"/>
                <a:tint val="96000"/>
                <a:lumMod val="100000"/>
              </a:schemeClr>
            </a:gs>
            <a:gs pos="78000">
              <a:schemeClr val="accent2">
                <a:hueOff val="-988095"/>
                <a:satOff val="4733"/>
                <a:lumOff val="4379"/>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s-CR" sz="3100" kern="1200" dirty="0" smtClean="0">
              <a:solidFill>
                <a:schemeClr val="tx1"/>
              </a:solidFill>
            </a:rPr>
            <a:t>Iniciar Lectura</a:t>
          </a:r>
          <a:endParaRPr lang="es-CR" sz="3100" kern="1200" dirty="0">
            <a:solidFill>
              <a:schemeClr val="tx1"/>
            </a:solidFill>
          </a:endParaRPr>
        </a:p>
      </dsp:txBody>
      <dsp:txXfrm>
        <a:off x="64693" y="2946437"/>
        <a:ext cx="3309558" cy="1937511"/>
      </dsp:txXfrm>
    </dsp:sp>
    <dsp:sp modelId="{D9E0E9A5-CD59-449D-8CD8-C5EBDEE57EFC}">
      <dsp:nvSpPr>
        <dsp:cNvPr id="0" name=""/>
        <dsp:cNvSpPr/>
      </dsp:nvSpPr>
      <dsp:spPr>
        <a:xfrm rot="16200000">
          <a:off x="3981632" y="1950593"/>
          <a:ext cx="2557153" cy="308710"/>
        </a:xfrm>
        <a:prstGeom prst="rect">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A9C51614-B934-48D8-AAF7-BA16493318FF}">
      <dsp:nvSpPr>
        <dsp:cNvPr id="0" name=""/>
        <dsp:cNvSpPr/>
      </dsp:nvSpPr>
      <dsp:spPr>
        <a:xfrm>
          <a:off x="4566469" y="2886158"/>
          <a:ext cx="3430116" cy="2058069"/>
        </a:xfrm>
        <a:prstGeom prst="roundRect">
          <a:avLst>
            <a:gd name="adj" fmla="val 10000"/>
          </a:avLst>
        </a:prstGeom>
        <a:gradFill rotWithShape="0">
          <a:gsLst>
            <a:gs pos="0">
              <a:schemeClr val="accent2">
                <a:hueOff val="-1976191"/>
                <a:satOff val="9467"/>
                <a:lumOff val="8758"/>
                <a:alphaOff val="0"/>
                <a:tint val="96000"/>
                <a:lumMod val="100000"/>
              </a:schemeClr>
            </a:gs>
            <a:gs pos="78000">
              <a:schemeClr val="accent2">
                <a:hueOff val="-1976191"/>
                <a:satOff val="9467"/>
                <a:lumOff val="8758"/>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s-CR" sz="3100" kern="1200" dirty="0" smtClean="0">
              <a:solidFill>
                <a:schemeClr val="tx1"/>
              </a:solidFill>
            </a:rPr>
            <a:t>Realiza la lectura de datos (6 bytes por dato)</a:t>
          </a:r>
          <a:endParaRPr lang="es-CR" sz="3100" kern="1200" dirty="0">
            <a:solidFill>
              <a:schemeClr val="tx1"/>
            </a:solidFill>
          </a:endParaRPr>
        </a:p>
      </dsp:txBody>
      <dsp:txXfrm>
        <a:off x="4626748" y="2946437"/>
        <a:ext cx="3309558" cy="1937511"/>
      </dsp:txXfrm>
    </dsp:sp>
    <dsp:sp modelId="{7F4B979E-6597-4AEA-BD0D-C91145B8B9E6}">
      <dsp:nvSpPr>
        <dsp:cNvPr id="0" name=""/>
        <dsp:cNvSpPr/>
      </dsp:nvSpPr>
      <dsp:spPr>
        <a:xfrm>
          <a:off x="4566469" y="313571"/>
          <a:ext cx="3430116" cy="2058069"/>
        </a:xfrm>
        <a:prstGeom prst="roundRect">
          <a:avLst>
            <a:gd name="adj" fmla="val 10000"/>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s-CR" sz="3100" kern="1200" dirty="0" smtClean="0">
              <a:solidFill>
                <a:schemeClr val="tx1"/>
              </a:solidFill>
            </a:rPr>
            <a:t>Refleja el tamaño del archivo en bytes</a:t>
          </a:r>
          <a:endParaRPr lang="es-CR" sz="3100" kern="1200" dirty="0">
            <a:solidFill>
              <a:schemeClr val="tx1"/>
            </a:solidFill>
          </a:endParaRPr>
        </a:p>
      </dsp:txBody>
      <dsp:txXfrm>
        <a:off x="4626748" y="373850"/>
        <a:ext cx="3309558" cy="1937511"/>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7F337F-674C-45AE-8BA2-526FAB9AC336}">
      <dsp:nvSpPr>
        <dsp:cNvPr id="0" name=""/>
        <dsp:cNvSpPr/>
      </dsp:nvSpPr>
      <dsp:spPr>
        <a:xfrm>
          <a:off x="0" y="75887"/>
          <a:ext cx="2405062" cy="1443037"/>
        </a:xfrm>
        <a:prstGeom prst="rect">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CR" sz="1900" kern="1200" dirty="0" smtClean="0">
              <a:solidFill>
                <a:schemeClr val="tx1"/>
              </a:solidFill>
            </a:rPr>
            <a:t>Portátil</a:t>
          </a:r>
        </a:p>
        <a:p>
          <a:pPr lvl="0" algn="ctr" defTabSz="844550">
            <a:lnSpc>
              <a:spcPct val="90000"/>
            </a:lnSpc>
            <a:spcBef>
              <a:spcPct val="0"/>
            </a:spcBef>
            <a:spcAft>
              <a:spcPct val="35000"/>
            </a:spcAft>
          </a:pPr>
          <a:r>
            <a:rPr lang="es-CR" sz="1900" kern="1200" dirty="0" smtClean="0">
              <a:solidFill>
                <a:schemeClr val="tx1"/>
              </a:solidFill>
            </a:rPr>
            <a:t>Liviano</a:t>
          </a:r>
        </a:p>
        <a:p>
          <a:pPr lvl="0" algn="ctr" defTabSz="844550">
            <a:lnSpc>
              <a:spcPct val="90000"/>
            </a:lnSpc>
            <a:spcBef>
              <a:spcPct val="0"/>
            </a:spcBef>
            <a:spcAft>
              <a:spcPct val="35000"/>
            </a:spcAft>
          </a:pPr>
          <a:r>
            <a:rPr lang="es-CR" sz="1900" kern="1200" dirty="0" smtClean="0">
              <a:solidFill>
                <a:schemeClr val="tx1"/>
              </a:solidFill>
            </a:rPr>
            <a:t>Cómodo uso ambulatorio</a:t>
          </a:r>
          <a:endParaRPr lang="es-CR" sz="1900" kern="1200" dirty="0">
            <a:solidFill>
              <a:schemeClr val="tx1"/>
            </a:solidFill>
          </a:endParaRPr>
        </a:p>
      </dsp:txBody>
      <dsp:txXfrm>
        <a:off x="0" y="75887"/>
        <a:ext cx="2405062" cy="1443037"/>
      </dsp:txXfrm>
    </dsp:sp>
    <dsp:sp modelId="{50E5B856-A261-4580-860A-D050DF2F0478}">
      <dsp:nvSpPr>
        <dsp:cNvPr id="0" name=""/>
        <dsp:cNvSpPr/>
      </dsp:nvSpPr>
      <dsp:spPr>
        <a:xfrm>
          <a:off x="2645568" y="75887"/>
          <a:ext cx="2405062" cy="1443037"/>
        </a:xfrm>
        <a:prstGeom prst="rect">
          <a:avLst/>
        </a:prstGeom>
        <a:gradFill rotWithShape="0">
          <a:gsLst>
            <a:gs pos="0">
              <a:schemeClr val="accent3">
                <a:hueOff val="-358351"/>
                <a:satOff val="295"/>
                <a:lumOff val="-245"/>
                <a:alphaOff val="0"/>
                <a:tint val="96000"/>
                <a:lumMod val="100000"/>
              </a:schemeClr>
            </a:gs>
            <a:gs pos="78000">
              <a:schemeClr val="accent3">
                <a:hueOff val="-358351"/>
                <a:satOff val="295"/>
                <a:lumOff val="-245"/>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kern="1200" dirty="0" smtClean="0">
              <a:solidFill>
                <a:schemeClr val="tx1"/>
              </a:solidFill>
            </a:rPr>
            <a:t>Pantalla plegable para incrementar la revisión de interpretación del ECG. </a:t>
          </a:r>
          <a:endParaRPr lang="es-CR" sz="1900" kern="1200" dirty="0">
            <a:solidFill>
              <a:schemeClr val="tx1"/>
            </a:solidFill>
          </a:endParaRPr>
        </a:p>
      </dsp:txBody>
      <dsp:txXfrm>
        <a:off x="2645568" y="75887"/>
        <a:ext cx="2405062" cy="1443037"/>
      </dsp:txXfrm>
    </dsp:sp>
    <dsp:sp modelId="{5CA92D53-82F8-4861-9D7A-516E01281D86}">
      <dsp:nvSpPr>
        <dsp:cNvPr id="0" name=""/>
        <dsp:cNvSpPr/>
      </dsp:nvSpPr>
      <dsp:spPr>
        <a:xfrm>
          <a:off x="5291137" y="75887"/>
          <a:ext cx="2405062" cy="1443037"/>
        </a:xfrm>
        <a:prstGeom prst="rect">
          <a:avLst/>
        </a:prstGeom>
        <a:gradFill rotWithShape="0">
          <a:gsLst>
            <a:gs pos="0">
              <a:schemeClr val="accent3">
                <a:hueOff val="-716701"/>
                <a:satOff val="590"/>
                <a:lumOff val="-491"/>
                <a:alphaOff val="0"/>
                <a:tint val="96000"/>
                <a:lumMod val="100000"/>
              </a:schemeClr>
            </a:gs>
            <a:gs pos="78000">
              <a:schemeClr val="accent3">
                <a:hueOff val="-716701"/>
                <a:satOff val="590"/>
                <a:lumOff val="-491"/>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kern="1200" dirty="0" smtClean="0">
              <a:solidFill>
                <a:schemeClr val="tx1"/>
              </a:solidFill>
            </a:rPr>
            <a:t>Mediciones e interpretaciones automáticas para pacientes adultos y pediátricos. </a:t>
          </a:r>
          <a:endParaRPr lang="es-CR" sz="1900" kern="1200" dirty="0">
            <a:solidFill>
              <a:schemeClr val="tx1"/>
            </a:solidFill>
          </a:endParaRPr>
        </a:p>
      </dsp:txBody>
      <dsp:txXfrm>
        <a:off x="5291137" y="75887"/>
        <a:ext cx="2405062" cy="1443037"/>
      </dsp:txXfrm>
    </dsp:sp>
    <dsp:sp modelId="{822AD475-A970-4501-B7CE-366BBDFDBA5C}">
      <dsp:nvSpPr>
        <dsp:cNvPr id="0" name=""/>
        <dsp:cNvSpPr/>
      </dsp:nvSpPr>
      <dsp:spPr>
        <a:xfrm>
          <a:off x="1322784" y="1759431"/>
          <a:ext cx="2405062" cy="1443037"/>
        </a:xfrm>
        <a:prstGeom prst="rect">
          <a:avLst/>
        </a:prstGeom>
        <a:gradFill rotWithShape="0">
          <a:gsLst>
            <a:gs pos="0">
              <a:schemeClr val="accent3">
                <a:hueOff val="-1075052"/>
                <a:satOff val="885"/>
                <a:lumOff val="-736"/>
                <a:alphaOff val="0"/>
                <a:tint val="96000"/>
                <a:lumMod val="100000"/>
              </a:schemeClr>
            </a:gs>
            <a:gs pos="78000">
              <a:schemeClr val="accent3">
                <a:hueOff val="-1075052"/>
                <a:satOff val="885"/>
                <a:lumOff val="-736"/>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kern="1200" dirty="0" smtClean="0">
              <a:solidFill>
                <a:schemeClr val="tx1"/>
              </a:solidFill>
            </a:rPr>
            <a:t>Análisis VFC, Análisis de variabilidad de frecuencia cardíaca. </a:t>
          </a:r>
          <a:endParaRPr lang="es-CR" sz="1900" kern="1200" dirty="0">
            <a:solidFill>
              <a:schemeClr val="tx1"/>
            </a:solidFill>
          </a:endParaRPr>
        </a:p>
      </dsp:txBody>
      <dsp:txXfrm>
        <a:off x="1322784" y="1759431"/>
        <a:ext cx="2405062" cy="1443037"/>
      </dsp:txXfrm>
    </dsp:sp>
    <dsp:sp modelId="{C11D9F57-D0F6-4FA7-87CB-5F006E6010D5}">
      <dsp:nvSpPr>
        <dsp:cNvPr id="0" name=""/>
        <dsp:cNvSpPr/>
      </dsp:nvSpPr>
      <dsp:spPr>
        <a:xfrm>
          <a:off x="3968353" y="1759431"/>
          <a:ext cx="2405062" cy="1443037"/>
        </a:xfrm>
        <a:prstGeom prst="rect">
          <a:avLst/>
        </a:prstGeom>
        <a:gradFill rotWithShape="0">
          <a:gsLst>
            <a:gs pos="0">
              <a:schemeClr val="accent3">
                <a:hueOff val="-1433403"/>
                <a:satOff val="1180"/>
                <a:lumOff val="-981"/>
                <a:alphaOff val="0"/>
                <a:tint val="96000"/>
                <a:lumMod val="100000"/>
              </a:schemeClr>
            </a:gs>
            <a:gs pos="78000">
              <a:schemeClr val="accent3">
                <a:hueOff val="-1433403"/>
                <a:satOff val="1180"/>
                <a:lumOff val="-981"/>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s-ES" sz="1900" kern="1200" dirty="0" smtClean="0">
              <a:solidFill>
                <a:schemeClr val="tx1"/>
              </a:solidFill>
            </a:rPr>
            <a:t>Impresión en papel común, compatible con varias impresoras USB</a:t>
          </a:r>
          <a:endParaRPr lang="es-CR" sz="1900" kern="1200" dirty="0">
            <a:solidFill>
              <a:schemeClr val="tx1"/>
            </a:solidFill>
          </a:endParaRPr>
        </a:p>
      </dsp:txBody>
      <dsp:txXfrm>
        <a:off x="3968353" y="1759431"/>
        <a:ext cx="2405062" cy="14430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7238DB-F444-4F6F-8C9B-FC3454E0E1DD}">
      <dsp:nvSpPr>
        <dsp:cNvPr id="0" name=""/>
        <dsp:cNvSpPr/>
      </dsp:nvSpPr>
      <dsp:spPr>
        <a:xfrm>
          <a:off x="0" y="226131"/>
          <a:ext cx="4276237" cy="2565742"/>
        </a:xfrm>
        <a:prstGeom prst="rect">
          <a:avLst/>
        </a:prstGeom>
        <a:gradFill rotWithShape="0">
          <a:gsLst>
            <a:gs pos="0">
              <a:schemeClr val="accent3">
                <a:alpha val="90000"/>
                <a:hueOff val="0"/>
                <a:satOff val="0"/>
                <a:lumOff val="0"/>
                <a:alphaOff val="0"/>
                <a:tint val="96000"/>
                <a:lumMod val="100000"/>
              </a:schemeClr>
            </a:gs>
            <a:gs pos="78000">
              <a:schemeClr val="accent3">
                <a:alpha val="90000"/>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dirty="0" smtClean="0">
              <a:solidFill>
                <a:schemeClr val="bg2">
                  <a:lumMod val="10000"/>
                </a:schemeClr>
              </a:solidFill>
            </a:rPr>
            <a:t>MICROCONTROLADOR (DSPIC)</a:t>
          </a:r>
        </a:p>
        <a:p>
          <a:pPr lvl="0" algn="ctr" defTabSz="1111250">
            <a:lnSpc>
              <a:spcPct val="90000"/>
            </a:lnSpc>
            <a:spcBef>
              <a:spcPct val="0"/>
            </a:spcBef>
            <a:spcAft>
              <a:spcPct val="35000"/>
            </a:spcAft>
          </a:pPr>
          <a:r>
            <a:rPr lang="es-ES" sz="2500" kern="1200" dirty="0" smtClean="0">
              <a:solidFill>
                <a:schemeClr val="bg2">
                  <a:lumMod val="10000"/>
                </a:schemeClr>
              </a:solidFill>
            </a:rPr>
            <a:t>Arquitectura </a:t>
          </a:r>
        </a:p>
        <a:p>
          <a:pPr lvl="0" algn="ctr" defTabSz="1111250">
            <a:lnSpc>
              <a:spcPct val="90000"/>
            </a:lnSpc>
            <a:spcBef>
              <a:spcPct val="0"/>
            </a:spcBef>
            <a:spcAft>
              <a:spcPct val="35000"/>
            </a:spcAft>
          </a:pPr>
          <a:r>
            <a:rPr lang="es-ES" sz="2500" kern="1200" dirty="0" smtClean="0">
              <a:solidFill>
                <a:schemeClr val="bg2">
                  <a:lumMod val="10000"/>
                </a:schemeClr>
              </a:solidFill>
            </a:rPr>
            <a:t>Software </a:t>
          </a:r>
        </a:p>
        <a:p>
          <a:pPr lvl="0" algn="ctr" defTabSz="1111250">
            <a:lnSpc>
              <a:spcPct val="90000"/>
            </a:lnSpc>
            <a:spcBef>
              <a:spcPct val="0"/>
            </a:spcBef>
            <a:spcAft>
              <a:spcPct val="35000"/>
            </a:spcAft>
          </a:pPr>
          <a:r>
            <a:rPr lang="es-ES" sz="2500" kern="1200" dirty="0" smtClean="0">
              <a:solidFill>
                <a:schemeClr val="bg2">
                  <a:lumMod val="10000"/>
                </a:schemeClr>
              </a:solidFill>
            </a:rPr>
            <a:t>Dispositivos periféricos. </a:t>
          </a:r>
          <a:endParaRPr lang="es-CR" sz="2500" kern="1200" dirty="0">
            <a:solidFill>
              <a:schemeClr val="bg2">
                <a:lumMod val="10000"/>
              </a:schemeClr>
            </a:solidFill>
          </a:endParaRPr>
        </a:p>
      </dsp:txBody>
      <dsp:txXfrm>
        <a:off x="0" y="226131"/>
        <a:ext cx="4276237" cy="2565742"/>
      </dsp:txXfrm>
    </dsp:sp>
    <dsp:sp modelId="{F1A399AB-2273-49B7-8302-E0971F21763B}">
      <dsp:nvSpPr>
        <dsp:cNvPr id="0" name=""/>
        <dsp:cNvSpPr/>
      </dsp:nvSpPr>
      <dsp:spPr>
        <a:xfrm>
          <a:off x="4706054" y="0"/>
          <a:ext cx="4276237" cy="2565742"/>
        </a:xfrm>
        <a:prstGeom prst="rect">
          <a:avLst/>
        </a:prstGeom>
        <a:gradFill rotWithShape="0">
          <a:gsLst>
            <a:gs pos="0">
              <a:schemeClr val="accent3">
                <a:alpha val="90000"/>
                <a:hueOff val="0"/>
                <a:satOff val="0"/>
                <a:lumOff val="0"/>
                <a:alphaOff val="-13333"/>
                <a:tint val="96000"/>
                <a:lumMod val="100000"/>
              </a:schemeClr>
            </a:gs>
            <a:gs pos="78000">
              <a:schemeClr val="accent3">
                <a:alpha val="90000"/>
                <a:hueOff val="0"/>
                <a:satOff val="0"/>
                <a:lumOff val="0"/>
                <a:alphaOff val="-13333"/>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dirty="0" smtClean="0">
              <a:solidFill>
                <a:schemeClr val="bg2">
                  <a:lumMod val="10000"/>
                </a:schemeClr>
              </a:solidFill>
            </a:rPr>
            <a:t>Diseñar hardware y software que permita el control de los dispositivos periféricos</a:t>
          </a:r>
        </a:p>
        <a:p>
          <a:pPr lvl="0" algn="ctr" defTabSz="1111250">
            <a:lnSpc>
              <a:spcPct val="90000"/>
            </a:lnSpc>
            <a:spcBef>
              <a:spcPct val="0"/>
            </a:spcBef>
            <a:spcAft>
              <a:spcPct val="35000"/>
            </a:spcAft>
          </a:pPr>
          <a:r>
            <a:rPr lang="es-ES" sz="2500" kern="1200" dirty="0" smtClean="0">
              <a:solidFill>
                <a:schemeClr val="bg2">
                  <a:lumMod val="10000"/>
                </a:schemeClr>
              </a:solidFill>
            </a:rPr>
            <a:t>Transmisión Bluetooth </a:t>
          </a:r>
        </a:p>
        <a:p>
          <a:pPr lvl="0" algn="ctr" defTabSz="1111250">
            <a:lnSpc>
              <a:spcPct val="90000"/>
            </a:lnSpc>
            <a:spcBef>
              <a:spcPct val="0"/>
            </a:spcBef>
            <a:spcAft>
              <a:spcPct val="35000"/>
            </a:spcAft>
          </a:pPr>
          <a:r>
            <a:rPr lang="es-ES" sz="2500" kern="1200" dirty="0" smtClean="0">
              <a:solidFill>
                <a:schemeClr val="bg2">
                  <a:lumMod val="10000"/>
                </a:schemeClr>
              </a:solidFill>
            </a:rPr>
            <a:t>Almacenamiento Tarjeta SD.</a:t>
          </a:r>
          <a:endParaRPr lang="es-CR" sz="2500" kern="1200" dirty="0">
            <a:solidFill>
              <a:schemeClr val="bg2">
                <a:lumMod val="10000"/>
              </a:schemeClr>
            </a:solidFill>
          </a:endParaRPr>
        </a:p>
      </dsp:txBody>
      <dsp:txXfrm>
        <a:off x="4706054" y="0"/>
        <a:ext cx="4276237" cy="2565742"/>
      </dsp:txXfrm>
    </dsp:sp>
    <dsp:sp modelId="{487BFF05-F006-454B-8C41-BEF08ACD7D97}">
      <dsp:nvSpPr>
        <dsp:cNvPr id="0" name=""/>
        <dsp:cNvSpPr/>
      </dsp:nvSpPr>
      <dsp:spPr>
        <a:xfrm>
          <a:off x="0" y="3088131"/>
          <a:ext cx="4276237" cy="2565742"/>
        </a:xfrm>
        <a:prstGeom prst="rect">
          <a:avLst/>
        </a:prstGeom>
        <a:gradFill rotWithShape="0">
          <a:gsLst>
            <a:gs pos="0">
              <a:schemeClr val="accent3">
                <a:alpha val="90000"/>
                <a:hueOff val="0"/>
                <a:satOff val="0"/>
                <a:lumOff val="0"/>
                <a:alphaOff val="-26667"/>
                <a:tint val="96000"/>
                <a:lumMod val="100000"/>
              </a:schemeClr>
            </a:gs>
            <a:gs pos="78000">
              <a:schemeClr val="accent3">
                <a:alpha val="90000"/>
                <a:hueOff val="0"/>
                <a:satOff val="0"/>
                <a:lumOff val="0"/>
                <a:alphaOff val="-26667"/>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dirty="0" smtClean="0">
              <a:solidFill>
                <a:schemeClr val="bg2">
                  <a:lumMod val="10000"/>
                </a:schemeClr>
              </a:solidFill>
            </a:rPr>
            <a:t>Implementar el prototipo en tarjetas electrónicas diseñadas para dar la característica de portátil considerando las normas de protección para el paciente.</a:t>
          </a:r>
          <a:endParaRPr lang="es-CR" sz="2500" kern="1200" dirty="0">
            <a:solidFill>
              <a:schemeClr val="bg2">
                <a:lumMod val="10000"/>
              </a:schemeClr>
            </a:solidFill>
          </a:endParaRPr>
        </a:p>
      </dsp:txBody>
      <dsp:txXfrm>
        <a:off x="0" y="3088131"/>
        <a:ext cx="4276237" cy="2565742"/>
      </dsp:txXfrm>
    </dsp:sp>
    <dsp:sp modelId="{747CA568-2093-4E7C-BA8C-00DCB7298847}">
      <dsp:nvSpPr>
        <dsp:cNvPr id="0" name=""/>
        <dsp:cNvSpPr/>
      </dsp:nvSpPr>
      <dsp:spPr>
        <a:xfrm>
          <a:off x="4706054" y="3128849"/>
          <a:ext cx="4276237" cy="2565742"/>
        </a:xfrm>
        <a:prstGeom prst="rect">
          <a:avLst/>
        </a:prstGeom>
        <a:gradFill rotWithShape="0">
          <a:gsLst>
            <a:gs pos="0">
              <a:schemeClr val="accent3">
                <a:alpha val="90000"/>
                <a:hueOff val="0"/>
                <a:satOff val="0"/>
                <a:lumOff val="0"/>
                <a:alphaOff val="-40000"/>
                <a:tint val="96000"/>
                <a:lumMod val="100000"/>
              </a:schemeClr>
            </a:gs>
            <a:gs pos="78000">
              <a:schemeClr val="accent3">
                <a:alpha val="90000"/>
                <a:hueOff val="0"/>
                <a:satOff val="0"/>
                <a:lumOff val="0"/>
                <a:alphaOff val="-4000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dirty="0" smtClean="0">
              <a:solidFill>
                <a:schemeClr val="bg2">
                  <a:lumMod val="10000"/>
                </a:schemeClr>
              </a:solidFill>
            </a:rPr>
            <a:t>Diseñar el software de control para el DSPIC que maneje los dispositivos periféricos y procese las señales digitales con fines de almacenamiento o transmisión remota.</a:t>
          </a:r>
          <a:endParaRPr lang="es-CR" sz="2500" kern="1200" dirty="0">
            <a:solidFill>
              <a:schemeClr val="bg2">
                <a:lumMod val="10000"/>
              </a:schemeClr>
            </a:solidFill>
          </a:endParaRPr>
        </a:p>
      </dsp:txBody>
      <dsp:txXfrm>
        <a:off x="4706054" y="3128849"/>
        <a:ext cx="4276237" cy="25657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2A72DB-9E86-476F-AC20-55A72E3F14A2}">
      <dsp:nvSpPr>
        <dsp:cNvPr id="0" name=""/>
        <dsp:cNvSpPr/>
      </dsp:nvSpPr>
      <dsp:spPr>
        <a:xfrm>
          <a:off x="1004" y="425164"/>
          <a:ext cx="3917900" cy="2350740"/>
        </a:xfrm>
        <a:prstGeom prst="rect">
          <a:avLst/>
        </a:prstGeom>
        <a:solidFill>
          <a:srgbClr val="FFFFFF">
            <a:alpha val="69804"/>
          </a:srgbClr>
        </a:solidFill>
        <a:ln w="19050" cap="rnd"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EC" sz="2900" kern="1200" dirty="0" smtClean="0"/>
            <a:t>Es el órgano responsable de bombear sangre a todo el sistema circulatorio. </a:t>
          </a:r>
          <a:endParaRPr lang="es-EC" sz="2900" kern="1200" dirty="0"/>
        </a:p>
      </dsp:txBody>
      <dsp:txXfrm>
        <a:off x="1004" y="425164"/>
        <a:ext cx="3917900" cy="2350740"/>
      </dsp:txXfrm>
    </dsp:sp>
    <dsp:sp modelId="{F232024C-1AD3-4DDC-A44A-B587C7AF82AD}">
      <dsp:nvSpPr>
        <dsp:cNvPr id="0" name=""/>
        <dsp:cNvSpPr/>
      </dsp:nvSpPr>
      <dsp:spPr>
        <a:xfrm>
          <a:off x="4310695" y="425164"/>
          <a:ext cx="3917900" cy="2350740"/>
        </a:xfrm>
        <a:prstGeom prst="rect">
          <a:avLst/>
        </a:prstGeom>
        <a:solidFill>
          <a:srgbClr val="FFFFFF">
            <a:alpha val="69804"/>
          </a:srgbClr>
        </a:solidFill>
        <a:ln w="19050" cap="rnd"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EC" sz="2900" kern="1200" dirty="0" smtClean="0"/>
            <a:t>Se divide en cuatro cavidades, dos superiores o aurículas y dos inferiores o ventrículos</a:t>
          </a:r>
          <a:endParaRPr lang="es-EC" sz="2900" kern="1200" dirty="0"/>
        </a:p>
      </dsp:txBody>
      <dsp:txXfrm>
        <a:off x="4310695" y="425164"/>
        <a:ext cx="3917900" cy="2350740"/>
      </dsp:txXfrm>
    </dsp:sp>
    <dsp:sp modelId="{5A69199E-7711-4E90-8FF4-5CD9002F3971}">
      <dsp:nvSpPr>
        <dsp:cNvPr id="0" name=""/>
        <dsp:cNvSpPr/>
      </dsp:nvSpPr>
      <dsp:spPr>
        <a:xfrm>
          <a:off x="0" y="3166543"/>
          <a:ext cx="3917900" cy="2350740"/>
        </a:xfrm>
        <a:prstGeom prst="rect">
          <a:avLst/>
        </a:prstGeom>
        <a:solidFill>
          <a:srgbClr val="FFFFFF">
            <a:alpha val="69804"/>
          </a:srgbClr>
        </a:solidFill>
        <a:ln w="19050" cap="rnd"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EC" sz="2900" kern="1200" dirty="0" smtClean="0"/>
            <a:t>El lado izquierdo se caracteriza por que impulsa la sangre rica en oxígeno.</a:t>
          </a:r>
          <a:endParaRPr lang="es-EC" sz="2900" kern="1200" dirty="0"/>
        </a:p>
      </dsp:txBody>
      <dsp:txXfrm>
        <a:off x="0" y="3166543"/>
        <a:ext cx="3917900" cy="2350740"/>
      </dsp:txXfrm>
    </dsp:sp>
    <dsp:sp modelId="{2631988D-E02D-41B4-BBF2-FA18FE967B8C}">
      <dsp:nvSpPr>
        <dsp:cNvPr id="0" name=""/>
        <dsp:cNvSpPr/>
      </dsp:nvSpPr>
      <dsp:spPr>
        <a:xfrm>
          <a:off x="4310695" y="3167695"/>
          <a:ext cx="3917900" cy="2350740"/>
        </a:xfrm>
        <a:prstGeom prst="rect">
          <a:avLst/>
        </a:prstGeom>
        <a:solidFill>
          <a:srgbClr val="FFFFFF">
            <a:alpha val="69804"/>
          </a:srgbClr>
        </a:solidFill>
        <a:ln w="19050" cap="rnd"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EC" sz="2900" kern="1200" dirty="0" smtClean="0"/>
            <a:t>La sangre retorna por el lado derecho baja en oxígeno y con alto contenido de dióxido de carbono.</a:t>
          </a:r>
          <a:endParaRPr lang="es-EC" sz="2900" kern="1200" dirty="0"/>
        </a:p>
      </dsp:txBody>
      <dsp:txXfrm>
        <a:off x="4310695" y="3167695"/>
        <a:ext cx="3917900" cy="23507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6E7763-96D4-416D-99F2-2233CA293EFD}">
      <dsp:nvSpPr>
        <dsp:cNvPr id="0" name=""/>
        <dsp:cNvSpPr/>
      </dsp:nvSpPr>
      <dsp:spPr>
        <a:xfrm>
          <a:off x="2526319" y="1304673"/>
          <a:ext cx="3850006" cy="2529404"/>
        </a:xfrm>
        <a:prstGeom prst="roundRect">
          <a:avLst/>
        </a:prstGeom>
        <a:solidFill>
          <a:schemeClr val="accent5">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1066800">
            <a:lnSpc>
              <a:spcPct val="90000"/>
            </a:lnSpc>
            <a:spcBef>
              <a:spcPct val="0"/>
            </a:spcBef>
            <a:spcAft>
              <a:spcPct val="35000"/>
            </a:spcAft>
          </a:pPr>
          <a:r>
            <a:rPr lang="es-EC" sz="2400" b="1" kern="1200" dirty="0" smtClean="0"/>
            <a:t>ELECTROCARDIOGRAMA</a:t>
          </a:r>
          <a:endParaRPr lang="es-EC" sz="2400" kern="1200" dirty="0"/>
        </a:p>
      </dsp:txBody>
      <dsp:txXfrm>
        <a:off x="2649794" y="1428148"/>
        <a:ext cx="3603056" cy="2282454"/>
      </dsp:txXfrm>
    </dsp:sp>
    <dsp:sp modelId="{DD7D5744-0D69-46F9-8CC5-55CE25C90A78}">
      <dsp:nvSpPr>
        <dsp:cNvPr id="0" name=""/>
        <dsp:cNvSpPr/>
      </dsp:nvSpPr>
      <dsp:spPr>
        <a:xfrm rot="15733749">
          <a:off x="4015892" y="1075262"/>
          <a:ext cx="463073" cy="0"/>
        </a:xfrm>
        <a:custGeom>
          <a:avLst/>
          <a:gdLst/>
          <a:ahLst/>
          <a:cxnLst/>
          <a:rect l="0" t="0" r="0" b="0"/>
          <a:pathLst>
            <a:path>
              <a:moveTo>
                <a:pt x="0" y="0"/>
              </a:moveTo>
              <a:lnTo>
                <a:pt x="463073" y="0"/>
              </a:lnTo>
            </a:path>
          </a:pathLst>
        </a:custGeom>
        <a:noFill/>
        <a:ln w="19050" cap="rnd" cmpd="sng" algn="ctr">
          <a:solidFill>
            <a:schemeClr val="accent6">
              <a:hueOff val="0"/>
              <a:satOff val="0"/>
              <a:lumOff val="0"/>
              <a:alphaOff val="0"/>
            </a:schemeClr>
          </a:solidFill>
          <a:prstDash val="solid"/>
        </a:ln>
        <a:effectLst/>
        <a:sp3d z="-110000"/>
      </dsp:spPr>
      <dsp:style>
        <a:lnRef idx="2">
          <a:scrgbClr r="0" g="0" b="0"/>
        </a:lnRef>
        <a:fillRef idx="0">
          <a:scrgbClr r="0" g="0" b="0"/>
        </a:fillRef>
        <a:effectRef idx="0">
          <a:scrgbClr r="0" g="0" b="0"/>
        </a:effectRef>
        <a:fontRef idx="minor"/>
      </dsp:style>
    </dsp:sp>
    <dsp:sp modelId="{8BACE9B2-45F3-4EAC-95F2-CC6CA450C5D4}">
      <dsp:nvSpPr>
        <dsp:cNvPr id="0" name=""/>
        <dsp:cNvSpPr/>
      </dsp:nvSpPr>
      <dsp:spPr>
        <a:xfrm>
          <a:off x="1971559" y="99080"/>
          <a:ext cx="4387217" cy="746771"/>
        </a:xfrm>
        <a:prstGeom prst="roundRect">
          <a:avLst/>
        </a:prstGeom>
        <a:solidFill>
          <a:schemeClr val="accent5">
            <a:hueOff val="831752"/>
            <a:satOff val="-16830"/>
            <a:lumOff val="523"/>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88900" tIns="88900" rIns="88900" bIns="88900" numCol="1" spcCol="1270" anchor="ctr" anchorCtr="0">
          <a:noAutofit/>
        </a:bodyPr>
        <a:lstStyle/>
        <a:p>
          <a:pPr lvl="0" algn="ctr" defTabSz="1555750">
            <a:lnSpc>
              <a:spcPct val="90000"/>
            </a:lnSpc>
            <a:spcBef>
              <a:spcPct val="0"/>
            </a:spcBef>
            <a:spcAft>
              <a:spcPct val="35000"/>
            </a:spcAft>
          </a:pPr>
          <a:r>
            <a:rPr lang="es-EC" sz="3500" kern="1200" dirty="0" err="1" smtClean="0"/>
            <a:t>Willen</a:t>
          </a:r>
          <a:r>
            <a:rPr lang="es-EC" sz="3500" kern="1200" dirty="0" smtClean="0"/>
            <a:t> </a:t>
          </a:r>
          <a:r>
            <a:rPr lang="es-EC" sz="3500" kern="1200" dirty="0" err="1" smtClean="0"/>
            <a:t>Einthoven</a:t>
          </a:r>
          <a:endParaRPr lang="es-EC" sz="3500" kern="1200" dirty="0"/>
        </a:p>
      </dsp:txBody>
      <dsp:txXfrm>
        <a:off x="2008013" y="135534"/>
        <a:ext cx="4314309" cy="673863"/>
      </dsp:txXfrm>
    </dsp:sp>
    <dsp:sp modelId="{B4AAE777-4252-4830-ABD9-52D72F5230DB}">
      <dsp:nvSpPr>
        <dsp:cNvPr id="0" name=""/>
        <dsp:cNvSpPr/>
      </dsp:nvSpPr>
      <dsp:spPr>
        <a:xfrm rot="2868747">
          <a:off x="5512701" y="4025570"/>
          <a:ext cx="516884" cy="0"/>
        </a:xfrm>
        <a:custGeom>
          <a:avLst/>
          <a:gdLst/>
          <a:ahLst/>
          <a:cxnLst/>
          <a:rect l="0" t="0" r="0" b="0"/>
          <a:pathLst>
            <a:path>
              <a:moveTo>
                <a:pt x="0" y="0"/>
              </a:moveTo>
              <a:lnTo>
                <a:pt x="516884" y="0"/>
              </a:lnTo>
            </a:path>
          </a:pathLst>
        </a:custGeom>
        <a:noFill/>
        <a:ln w="19050" cap="rnd" cmpd="sng" algn="ctr">
          <a:solidFill>
            <a:schemeClr val="accent6">
              <a:hueOff val="0"/>
              <a:satOff val="0"/>
              <a:lumOff val="0"/>
              <a:alphaOff val="0"/>
            </a:schemeClr>
          </a:solidFill>
          <a:prstDash val="solid"/>
        </a:ln>
        <a:effectLst/>
        <a:sp3d z="-110000"/>
      </dsp:spPr>
      <dsp:style>
        <a:lnRef idx="2">
          <a:scrgbClr r="0" g="0" b="0"/>
        </a:lnRef>
        <a:fillRef idx="0">
          <a:scrgbClr r="0" g="0" b="0"/>
        </a:fillRef>
        <a:effectRef idx="0">
          <a:scrgbClr r="0" g="0" b="0"/>
        </a:effectRef>
        <a:fontRef idx="minor"/>
      </dsp:style>
    </dsp:sp>
    <dsp:sp modelId="{F7D160A5-891C-4700-895D-AB56CC8F25D5}">
      <dsp:nvSpPr>
        <dsp:cNvPr id="0" name=""/>
        <dsp:cNvSpPr/>
      </dsp:nvSpPr>
      <dsp:spPr>
        <a:xfrm>
          <a:off x="4964227" y="4217064"/>
          <a:ext cx="3798772" cy="2027717"/>
        </a:xfrm>
        <a:prstGeom prst="roundRect">
          <a:avLst/>
        </a:prstGeom>
        <a:solidFill>
          <a:schemeClr val="accent5">
            <a:hueOff val="1663504"/>
            <a:satOff val="-33659"/>
            <a:lumOff val="1046"/>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78740" tIns="78740" rIns="78740" bIns="78740" numCol="1" spcCol="1270" anchor="ctr" anchorCtr="0">
          <a:noAutofit/>
        </a:bodyPr>
        <a:lstStyle/>
        <a:p>
          <a:pPr lvl="0" algn="ctr" defTabSz="1377950">
            <a:lnSpc>
              <a:spcPct val="90000"/>
            </a:lnSpc>
            <a:spcBef>
              <a:spcPct val="0"/>
            </a:spcBef>
            <a:spcAft>
              <a:spcPct val="35000"/>
            </a:spcAft>
          </a:pPr>
          <a:r>
            <a:rPr lang="es-ES" sz="3100" kern="1200" dirty="0" smtClean="0"/>
            <a:t>Se usan electrodos, para captar los impulsos eléctricos del corazón. </a:t>
          </a:r>
          <a:endParaRPr lang="es-EC" sz="3100" kern="1200" dirty="0"/>
        </a:p>
      </dsp:txBody>
      <dsp:txXfrm>
        <a:off x="5063212" y="4316049"/>
        <a:ext cx="3600802" cy="1829747"/>
      </dsp:txXfrm>
    </dsp:sp>
    <dsp:sp modelId="{F27D94F7-BA92-4742-8D05-14053FD35E93}">
      <dsp:nvSpPr>
        <dsp:cNvPr id="0" name=""/>
        <dsp:cNvSpPr/>
      </dsp:nvSpPr>
      <dsp:spPr>
        <a:xfrm rot="8224629">
          <a:off x="2569914" y="4039102"/>
          <a:ext cx="602117" cy="0"/>
        </a:xfrm>
        <a:custGeom>
          <a:avLst/>
          <a:gdLst/>
          <a:ahLst/>
          <a:cxnLst/>
          <a:rect l="0" t="0" r="0" b="0"/>
          <a:pathLst>
            <a:path>
              <a:moveTo>
                <a:pt x="0" y="0"/>
              </a:moveTo>
              <a:lnTo>
                <a:pt x="602117" y="0"/>
              </a:lnTo>
            </a:path>
          </a:pathLst>
        </a:custGeom>
        <a:noFill/>
        <a:ln w="19050" cap="rnd" cmpd="sng" algn="ctr">
          <a:solidFill>
            <a:schemeClr val="accent6">
              <a:hueOff val="0"/>
              <a:satOff val="0"/>
              <a:lumOff val="0"/>
              <a:alphaOff val="0"/>
            </a:schemeClr>
          </a:solidFill>
          <a:prstDash val="solid"/>
        </a:ln>
        <a:effectLst/>
        <a:sp3d z="-110000"/>
      </dsp:spPr>
      <dsp:style>
        <a:lnRef idx="2">
          <a:scrgbClr r="0" g="0" b="0"/>
        </a:lnRef>
        <a:fillRef idx="0">
          <a:scrgbClr r="0" g="0" b="0"/>
        </a:fillRef>
        <a:effectRef idx="0">
          <a:scrgbClr r="0" g="0" b="0"/>
        </a:effectRef>
        <a:fontRef idx="minor"/>
      </dsp:style>
    </dsp:sp>
    <dsp:sp modelId="{74085904-14DE-4F58-84E1-11AADFE7039C}">
      <dsp:nvSpPr>
        <dsp:cNvPr id="0" name=""/>
        <dsp:cNvSpPr/>
      </dsp:nvSpPr>
      <dsp:spPr>
        <a:xfrm>
          <a:off x="0" y="4244127"/>
          <a:ext cx="3125419" cy="2023321"/>
        </a:xfrm>
        <a:prstGeom prst="roundRect">
          <a:avLst/>
        </a:prstGeom>
        <a:solidFill>
          <a:schemeClr val="accent5">
            <a:hueOff val="2495256"/>
            <a:satOff val="-50489"/>
            <a:lumOff val="1569"/>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1066800">
            <a:lnSpc>
              <a:spcPct val="90000"/>
            </a:lnSpc>
            <a:spcBef>
              <a:spcPct val="0"/>
            </a:spcBef>
            <a:spcAft>
              <a:spcPct val="35000"/>
            </a:spcAft>
          </a:pPr>
          <a:r>
            <a:rPr lang="es-ES" sz="2400" kern="1200" dirty="0" smtClean="0"/>
            <a:t>Examen que muestra la actividad eléctrica del corazón mediante un registro gráfico</a:t>
          </a:r>
          <a:endParaRPr lang="es-EC" sz="2400" kern="1200" dirty="0"/>
        </a:p>
      </dsp:txBody>
      <dsp:txXfrm>
        <a:off x="98770" y="4342897"/>
        <a:ext cx="2927879" cy="182578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5F63A4-2608-4452-B01C-0ADE7B5499DD}">
      <dsp:nvSpPr>
        <dsp:cNvPr id="0" name=""/>
        <dsp:cNvSpPr/>
      </dsp:nvSpPr>
      <dsp:spPr>
        <a:xfrm>
          <a:off x="3497580" y="2188284"/>
          <a:ext cx="1920240" cy="1920240"/>
        </a:xfrm>
        <a:prstGeom prst="roundRect">
          <a:avLst/>
        </a:prstGeom>
        <a:solidFill>
          <a:srgbClr val="FFFF00"/>
        </a:solid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48260" tIns="48260" rIns="48260" bIns="48260" numCol="1" spcCol="1270" anchor="ctr" anchorCtr="0">
          <a:noAutofit/>
        </a:bodyPr>
        <a:lstStyle/>
        <a:p>
          <a:pPr lvl="0" algn="ctr" defTabSz="844550">
            <a:lnSpc>
              <a:spcPct val="90000"/>
            </a:lnSpc>
            <a:spcBef>
              <a:spcPct val="0"/>
            </a:spcBef>
            <a:spcAft>
              <a:spcPct val="35000"/>
            </a:spcAft>
          </a:pPr>
          <a:r>
            <a:rPr lang="es-EC" sz="1900" b="1" kern="1200" dirty="0" smtClean="0"/>
            <a:t>DERIVACIONES CARDIACAS</a:t>
          </a:r>
          <a:endParaRPr lang="es-EC" sz="1900" kern="1200" dirty="0"/>
        </a:p>
      </dsp:txBody>
      <dsp:txXfrm>
        <a:off x="3591318" y="2282022"/>
        <a:ext cx="1732764" cy="1732764"/>
      </dsp:txXfrm>
    </dsp:sp>
    <dsp:sp modelId="{3D5A3B93-EF7B-4A38-8C92-EB7EDD037A65}">
      <dsp:nvSpPr>
        <dsp:cNvPr id="0" name=""/>
        <dsp:cNvSpPr/>
      </dsp:nvSpPr>
      <dsp:spPr>
        <a:xfrm rot="16200000">
          <a:off x="3978435" y="1709020"/>
          <a:ext cx="958528" cy="0"/>
        </a:xfrm>
        <a:custGeom>
          <a:avLst/>
          <a:gdLst/>
          <a:ahLst/>
          <a:cxnLst/>
          <a:rect l="0" t="0" r="0" b="0"/>
          <a:pathLst>
            <a:path>
              <a:moveTo>
                <a:pt x="0" y="0"/>
              </a:moveTo>
              <a:lnTo>
                <a:pt x="958528" y="0"/>
              </a:lnTo>
            </a:path>
          </a:pathLst>
        </a:custGeom>
        <a:no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0">
          <a:scrgbClr r="0" g="0" b="0"/>
        </a:fillRef>
        <a:effectRef idx="0">
          <a:scrgbClr r="0" g="0" b="0"/>
        </a:effectRef>
        <a:fontRef idx="minor"/>
      </dsp:style>
    </dsp:sp>
    <dsp:sp modelId="{BAA389EB-D545-4712-B572-06EAC575B30A}">
      <dsp:nvSpPr>
        <dsp:cNvPr id="0" name=""/>
        <dsp:cNvSpPr/>
      </dsp:nvSpPr>
      <dsp:spPr>
        <a:xfrm>
          <a:off x="1702903" y="19668"/>
          <a:ext cx="5509593" cy="1210087"/>
        </a:xfrm>
        <a:prstGeom prst="roundRect">
          <a:avLst/>
        </a:prstGeom>
        <a:solidFill>
          <a:srgbClr val="90C226"/>
        </a:solid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s-ES" sz="2000" kern="1200" dirty="0" smtClean="0">
              <a:solidFill>
                <a:schemeClr val="bg2">
                  <a:lumMod val="10000"/>
                </a:schemeClr>
              </a:solidFill>
            </a:rPr>
            <a:t>Son los registro de la diferencia de potenciales eléctricos entre dos puntos, ya sea entre dos electrodos o entre un punto virtual y un electrodo.</a:t>
          </a:r>
          <a:endParaRPr lang="es-EC" sz="2000" kern="1200" dirty="0">
            <a:solidFill>
              <a:schemeClr val="bg2">
                <a:lumMod val="10000"/>
              </a:schemeClr>
            </a:solidFill>
          </a:endParaRPr>
        </a:p>
      </dsp:txBody>
      <dsp:txXfrm>
        <a:off x="1761975" y="78740"/>
        <a:ext cx="5391449" cy="1091943"/>
      </dsp:txXfrm>
    </dsp:sp>
    <dsp:sp modelId="{159E853F-C577-4863-983F-B05E77737C8D}">
      <dsp:nvSpPr>
        <dsp:cNvPr id="0" name=""/>
        <dsp:cNvSpPr/>
      </dsp:nvSpPr>
      <dsp:spPr>
        <a:xfrm rot="5400000">
          <a:off x="3964676" y="4601547"/>
          <a:ext cx="986046" cy="0"/>
        </a:xfrm>
        <a:custGeom>
          <a:avLst/>
          <a:gdLst/>
          <a:ahLst/>
          <a:cxnLst/>
          <a:rect l="0" t="0" r="0" b="0"/>
          <a:pathLst>
            <a:path>
              <a:moveTo>
                <a:pt x="0" y="0"/>
              </a:moveTo>
              <a:lnTo>
                <a:pt x="986046" y="0"/>
              </a:lnTo>
            </a:path>
          </a:pathLst>
        </a:custGeom>
        <a:no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0">
          <a:scrgbClr r="0" g="0" b="0"/>
        </a:fillRef>
        <a:effectRef idx="0">
          <a:scrgbClr r="0" g="0" b="0"/>
        </a:effectRef>
        <a:fontRef idx="minor"/>
      </dsp:style>
    </dsp:sp>
    <dsp:sp modelId="{2435A700-8A1D-45F3-8D27-17854268BF71}">
      <dsp:nvSpPr>
        <dsp:cNvPr id="0" name=""/>
        <dsp:cNvSpPr/>
      </dsp:nvSpPr>
      <dsp:spPr>
        <a:xfrm>
          <a:off x="3186507" y="5094570"/>
          <a:ext cx="2542385" cy="1286560"/>
        </a:xfrm>
        <a:prstGeom prst="roundRect">
          <a:avLst/>
        </a:prstGeom>
        <a:solidFill>
          <a:schemeClr val="tx1">
            <a:lumMod val="85000"/>
            <a:lumOff val="15000"/>
          </a:schemeClr>
        </a:solid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s-ES" sz="1800" kern="1200" dirty="0" smtClean="0">
              <a:solidFill>
                <a:schemeClr val="bg1"/>
              </a:solidFill>
            </a:rPr>
            <a:t>Un polo positivo y un negativo relacionados con la piel.</a:t>
          </a:r>
          <a:endParaRPr lang="es-EC" sz="1800" kern="1200" dirty="0">
            <a:solidFill>
              <a:schemeClr val="bg1"/>
            </a:solidFill>
          </a:endParaRPr>
        </a:p>
      </dsp:txBody>
      <dsp:txXfrm>
        <a:off x="3249312" y="5157375"/>
        <a:ext cx="2416775" cy="116095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653CA5-156C-4874-A933-AF04B96277D9}">
      <dsp:nvSpPr>
        <dsp:cNvPr id="0" name=""/>
        <dsp:cNvSpPr/>
      </dsp:nvSpPr>
      <dsp:spPr>
        <a:xfrm rot="16200000">
          <a:off x="4267204" y="-266692"/>
          <a:ext cx="3238491" cy="3924300"/>
        </a:xfrm>
        <a:prstGeom prst="round1Rect">
          <a:avLst/>
        </a:prstGeom>
        <a:solidFill>
          <a:schemeClr val="accent1">
            <a:lumMod val="40000"/>
            <a:lumOff val="60000"/>
          </a:schemeClr>
        </a:solid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endParaRPr lang="es-CR" sz="2000" b="1" kern="1200" dirty="0" smtClean="0"/>
        </a:p>
        <a:p>
          <a:pPr lvl="0" algn="ctr" defTabSz="889000">
            <a:lnSpc>
              <a:spcPct val="90000"/>
            </a:lnSpc>
            <a:spcBef>
              <a:spcPct val="0"/>
            </a:spcBef>
            <a:spcAft>
              <a:spcPct val="35000"/>
            </a:spcAft>
          </a:pPr>
          <a:r>
            <a:rPr lang="es-CR" sz="2000" b="1" kern="1200" dirty="0" smtClean="0"/>
            <a:t>Sistema de monitoreo continuo,</a:t>
          </a:r>
        </a:p>
        <a:p>
          <a:pPr lvl="0" algn="ctr" defTabSz="889000">
            <a:lnSpc>
              <a:spcPct val="90000"/>
            </a:lnSpc>
            <a:spcBef>
              <a:spcPct val="0"/>
            </a:spcBef>
            <a:spcAft>
              <a:spcPct val="35000"/>
            </a:spcAft>
          </a:pPr>
          <a:r>
            <a:rPr lang="es-CR" sz="2000" b="1" kern="1200" dirty="0" smtClean="0"/>
            <a:t>la información  </a:t>
          </a:r>
        </a:p>
        <a:p>
          <a:pPr lvl="0" algn="ctr" defTabSz="889000">
            <a:lnSpc>
              <a:spcPct val="90000"/>
            </a:lnSpc>
            <a:spcBef>
              <a:spcPct val="0"/>
            </a:spcBef>
            <a:spcAft>
              <a:spcPct val="35000"/>
            </a:spcAft>
          </a:pPr>
          <a:r>
            <a:rPr lang="es-CR" sz="2000" b="1" kern="1200" dirty="0" smtClean="0"/>
            <a:t>se visualiza en tiempo real</a:t>
          </a:r>
        </a:p>
        <a:p>
          <a:pPr lvl="0" algn="ctr" defTabSz="889000">
            <a:lnSpc>
              <a:spcPct val="90000"/>
            </a:lnSpc>
            <a:spcBef>
              <a:spcPct val="0"/>
            </a:spcBef>
            <a:spcAft>
              <a:spcPct val="35000"/>
            </a:spcAft>
          </a:pPr>
          <a:r>
            <a:rPr lang="es-CR" sz="2000" b="1" kern="1200" dirty="0" smtClean="0"/>
            <a:t>Dispositivo portátil.</a:t>
          </a:r>
          <a:endParaRPr lang="es-EC" sz="2000" b="1" kern="1200" dirty="0"/>
        </a:p>
      </dsp:txBody>
      <dsp:txXfrm rot="5400000">
        <a:off x="3924299" y="76212"/>
        <a:ext cx="3924300" cy="2428868"/>
      </dsp:txXfrm>
    </dsp:sp>
    <dsp:sp modelId="{9AE1A7F7-E51E-4985-AAAC-02C59CB3159D}">
      <dsp:nvSpPr>
        <dsp:cNvPr id="0" name=""/>
        <dsp:cNvSpPr/>
      </dsp:nvSpPr>
      <dsp:spPr>
        <a:xfrm>
          <a:off x="3924300" y="3048002"/>
          <a:ext cx="3924300" cy="3086099"/>
        </a:xfrm>
        <a:prstGeom prst="round1Rect">
          <a:avLst/>
        </a:prstGeom>
        <a:solidFill>
          <a:schemeClr val="accent1">
            <a:lumMod val="60000"/>
            <a:lumOff val="40000"/>
          </a:schemeClr>
        </a:solid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endParaRPr lang="es-CR" sz="2000" b="1" kern="1200" dirty="0" smtClean="0"/>
        </a:p>
        <a:p>
          <a:pPr lvl="0" algn="ctr" defTabSz="889000">
            <a:lnSpc>
              <a:spcPct val="90000"/>
            </a:lnSpc>
            <a:spcBef>
              <a:spcPct val="0"/>
            </a:spcBef>
            <a:spcAft>
              <a:spcPct val="35000"/>
            </a:spcAft>
          </a:pPr>
          <a:r>
            <a:rPr lang="es-CR" sz="2000" b="1" kern="1200" dirty="0" smtClean="0"/>
            <a:t>La seguridad del paciente está garantizada ya que es independiente de la red eléctrica cumpliendo con </a:t>
          </a:r>
          <a:r>
            <a:rPr lang="es-ES" sz="2000" b="1" kern="1200" dirty="0" smtClean="0"/>
            <a:t>requisito fundamental para la normativa IEC60601.</a:t>
          </a:r>
          <a:endParaRPr lang="es-EC" sz="2000" b="1" kern="1200" dirty="0"/>
        </a:p>
      </dsp:txBody>
      <dsp:txXfrm>
        <a:off x="3924300" y="3048002"/>
        <a:ext cx="3924300" cy="2314575"/>
      </dsp:txXfrm>
    </dsp:sp>
    <dsp:sp modelId="{FDC91D84-FBAB-4803-BCA4-B4FE90E88679}">
      <dsp:nvSpPr>
        <dsp:cNvPr id="0" name=""/>
        <dsp:cNvSpPr/>
      </dsp:nvSpPr>
      <dsp:spPr>
        <a:xfrm rot="10800000">
          <a:off x="0" y="3048002"/>
          <a:ext cx="3924300" cy="3086099"/>
        </a:xfrm>
        <a:prstGeom prst="round1Rect">
          <a:avLst/>
        </a:prstGeom>
        <a:solidFill>
          <a:schemeClr val="accent2">
            <a:lumMod val="75000"/>
          </a:schemeClr>
        </a:solid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CR" sz="2000" b="1" kern="1200" dirty="0" smtClean="0">
              <a:solidFill>
                <a:schemeClr val="tx1"/>
              </a:solidFill>
            </a:rPr>
            <a:t>Fácil operatividad </a:t>
          </a:r>
        </a:p>
        <a:p>
          <a:pPr lvl="0" algn="ctr" defTabSz="889000">
            <a:lnSpc>
              <a:spcPct val="90000"/>
            </a:lnSpc>
            <a:spcBef>
              <a:spcPct val="0"/>
            </a:spcBef>
            <a:spcAft>
              <a:spcPct val="35000"/>
            </a:spcAft>
          </a:pPr>
          <a:endParaRPr lang="es-CR" sz="2000" b="1" kern="1200" dirty="0" smtClean="0">
            <a:solidFill>
              <a:schemeClr val="tx1"/>
            </a:solidFill>
          </a:endParaRPr>
        </a:p>
        <a:p>
          <a:pPr lvl="0" algn="ctr" defTabSz="889000">
            <a:lnSpc>
              <a:spcPct val="90000"/>
            </a:lnSpc>
            <a:spcBef>
              <a:spcPct val="0"/>
            </a:spcBef>
            <a:spcAft>
              <a:spcPct val="35000"/>
            </a:spcAft>
          </a:pPr>
          <a:r>
            <a:rPr lang="es-CR" sz="2000" b="1" kern="1200" dirty="0" smtClean="0">
              <a:solidFill>
                <a:schemeClr val="tx1"/>
              </a:solidFill>
            </a:rPr>
            <a:t>La pantalla incorporada señaliza el estado de la batería y el modo de trabajo. </a:t>
          </a:r>
        </a:p>
        <a:p>
          <a:pPr lvl="0" algn="ctr" defTabSz="889000">
            <a:lnSpc>
              <a:spcPct val="90000"/>
            </a:lnSpc>
            <a:spcBef>
              <a:spcPct val="0"/>
            </a:spcBef>
            <a:spcAft>
              <a:spcPct val="35000"/>
            </a:spcAft>
          </a:pPr>
          <a:r>
            <a:rPr lang="es-CR" sz="2000" b="1" kern="1200" dirty="0" smtClean="0">
              <a:solidFill>
                <a:schemeClr val="tx1"/>
              </a:solidFill>
            </a:rPr>
            <a:t>Adecuado para  uso en la telemedicina. </a:t>
          </a:r>
          <a:endParaRPr lang="es-EC" sz="2000" b="1" kern="1200" dirty="0">
            <a:solidFill>
              <a:schemeClr val="tx1"/>
            </a:solidFill>
          </a:endParaRPr>
        </a:p>
      </dsp:txBody>
      <dsp:txXfrm rot="10800000">
        <a:off x="0" y="3819527"/>
        <a:ext cx="3924300" cy="2314575"/>
      </dsp:txXfrm>
    </dsp:sp>
    <dsp:sp modelId="{14FAAE2B-19AD-4B87-A496-F906061B5B1A}">
      <dsp:nvSpPr>
        <dsp:cNvPr id="0" name=""/>
        <dsp:cNvSpPr/>
      </dsp:nvSpPr>
      <dsp:spPr>
        <a:xfrm rot="5400000">
          <a:off x="4343400" y="4419604"/>
          <a:ext cx="3086099" cy="495285"/>
        </a:xfrm>
        <a:prstGeom prst="round1Rect">
          <a:avLst/>
        </a:prstGeom>
        <a:no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EE66C89A-BFFA-4B5B-8B1E-CF901814BF4D}">
      <dsp:nvSpPr>
        <dsp:cNvPr id="0" name=""/>
        <dsp:cNvSpPr/>
      </dsp:nvSpPr>
      <dsp:spPr>
        <a:xfrm>
          <a:off x="380998" y="380994"/>
          <a:ext cx="3131803" cy="2419348"/>
        </a:xfrm>
        <a:prstGeom prst="roundRect">
          <a:avLst/>
        </a:prstGeom>
        <a:solidFill>
          <a:srgbClr val="FFFF00"/>
        </a:solidFill>
        <a:ln w="19050" cap="rnd"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C" sz="2100" b="1" kern="1200" dirty="0" smtClean="0"/>
            <a:t>DESCRIPCION GENERAL DEL PROTOTIPO A DISEÑAR</a:t>
          </a:r>
        </a:p>
        <a:p>
          <a:pPr lvl="0" algn="ctr" defTabSz="933450">
            <a:lnSpc>
              <a:spcPct val="90000"/>
            </a:lnSpc>
            <a:spcBef>
              <a:spcPct val="0"/>
            </a:spcBef>
            <a:spcAft>
              <a:spcPct val="35000"/>
            </a:spcAft>
          </a:pPr>
          <a:endParaRPr lang="es-EC" sz="2100" b="1" kern="1200" dirty="0" smtClean="0"/>
        </a:p>
        <a:p>
          <a:pPr lvl="0" algn="ctr" defTabSz="933450">
            <a:lnSpc>
              <a:spcPct val="90000"/>
            </a:lnSpc>
            <a:spcBef>
              <a:spcPct val="0"/>
            </a:spcBef>
            <a:spcAft>
              <a:spcPct val="35000"/>
            </a:spcAft>
          </a:pPr>
          <a:r>
            <a:rPr lang="es-EC" sz="2100" b="1" kern="1200" dirty="0" smtClean="0"/>
            <a:t>ECG-BLUETOOTH</a:t>
          </a:r>
          <a:endParaRPr lang="es-EC" sz="2100" kern="1200" dirty="0"/>
        </a:p>
      </dsp:txBody>
      <dsp:txXfrm>
        <a:off x="499101" y="499097"/>
        <a:ext cx="2895597" cy="218314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A16526-7446-454E-B122-6F8C29702EA0}">
      <dsp:nvSpPr>
        <dsp:cNvPr id="0" name=""/>
        <dsp:cNvSpPr/>
      </dsp:nvSpPr>
      <dsp:spPr>
        <a:xfrm>
          <a:off x="10344" y="1842057"/>
          <a:ext cx="1479238" cy="2640484"/>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44450" dist="27940" dir="5400000" algn="ctr" rotWithShape="0">
            <a:srgbClr val="000000">
              <a:alpha val="32000"/>
            </a:srgbClr>
          </a:outerShdw>
        </a:effectLst>
        <a:scene3d>
          <a:camera prst="orthographicFront">
            <a:rot lat="0" lon="0" rev="0"/>
          </a:camera>
          <a:lightRig rig="balanced" dir="tl">
            <a:rot lat="0" lon="0" rev="8700000"/>
          </a:lightRig>
        </a:scene3d>
        <a:sp3d>
          <a:bevelT w="190500" h="381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solidFill>
                <a:schemeClr val="tx1"/>
              </a:solidFill>
            </a:rPr>
            <a:t>El módulo de adquisición  procesa analógica-mente la señal de una derivación bipolar.</a:t>
          </a:r>
          <a:endParaRPr lang="es-EC" sz="1800" kern="1200" dirty="0" smtClean="0">
            <a:solidFill>
              <a:schemeClr val="tx1"/>
            </a:solidFill>
          </a:endParaRPr>
        </a:p>
      </dsp:txBody>
      <dsp:txXfrm>
        <a:off x="53669" y="1885382"/>
        <a:ext cx="1392588" cy="2553834"/>
      </dsp:txXfrm>
    </dsp:sp>
    <dsp:sp modelId="{FFD40CEB-8481-4436-BE51-C4A9AFACDC90}">
      <dsp:nvSpPr>
        <dsp:cNvPr id="0" name=""/>
        <dsp:cNvSpPr/>
      </dsp:nvSpPr>
      <dsp:spPr>
        <a:xfrm>
          <a:off x="1637506" y="2978874"/>
          <a:ext cx="313598" cy="366851"/>
        </a:xfrm>
        <a:prstGeom prst="rightArrow">
          <a:avLst>
            <a:gd name="adj1" fmla="val 60000"/>
            <a:gd name="adj2" fmla="val 5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a:solidFill>
              <a:schemeClr val="tx1"/>
            </a:solidFill>
          </a:endParaRPr>
        </a:p>
      </dsp:txBody>
      <dsp:txXfrm>
        <a:off x="1637506" y="3052244"/>
        <a:ext cx="219519" cy="220111"/>
      </dsp:txXfrm>
    </dsp:sp>
    <dsp:sp modelId="{8A24986C-BC42-404A-9F5A-B6B3F98A5D25}">
      <dsp:nvSpPr>
        <dsp:cNvPr id="0" name=""/>
        <dsp:cNvSpPr/>
      </dsp:nvSpPr>
      <dsp:spPr>
        <a:xfrm>
          <a:off x="2081277" y="1842057"/>
          <a:ext cx="1942106" cy="2640484"/>
        </a:xfrm>
        <a:prstGeom prst="roundRect">
          <a:avLst>
            <a:gd name="adj" fmla="val 10000"/>
          </a:avLst>
        </a:prstGeom>
        <a:gradFill rotWithShape="0">
          <a:gsLst>
            <a:gs pos="0">
              <a:schemeClr val="accent2">
                <a:hueOff val="-988095"/>
                <a:satOff val="4733"/>
                <a:lumOff val="4379"/>
                <a:alphaOff val="0"/>
                <a:tint val="96000"/>
                <a:lumMod val="100000"/>
              </a:schemeClr>
            </a:gs>
            <a:gs pos="78000">
              <a:schemeClr val="accent2">
                <a:hueOff val="-988095"/>
                <a:satOff val="4733"/>
                <a:lumOff val="4379"/>
                <a:alphaOff val="0"/>
                <a:shade val="94000"/>
                <a:lumMod val="94000"/>
              </a:schemeClr>
            </a:gs>
          </a:gsLst>
          <a:lin ang="5400000" scaled="0"/>
        </a:gradFill>
        <a:ln>
          <a:noFill/>
        </a:ln>
        <a:effectLst>
          <a:outerShdw blurRad="44450" dist="27940" dir="5400000" algn="ctr" rotWithShape="0">
            <a:srgbClr val="000000">
              <a:alpha val="32000"/>
            </a:srgbClr>
          </a:outerShdw>
        </a:effectLst>
        <a:scene3d>
          <a:camera prst="orthographicFront">
            <a:rot lat="0" lon="0" rev="0"/>
          </a:camera>
          <a:lightRig rig="balanced" dir="tl">
            <a:rot lat="0" lon="0" rev="8700000"/>
          </a:lightRig>
        </a:scene3d>
        <a:sp3d>
          <a:bevelT w="190500" h="381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solidFill>
                <a:schemeClr val="tx1"/>
              </a:solidFill>
            </a:rPr>
            <a:t>El DSPIC procesa la señal de ECG, datos listos para módulo bluetooth y la para el módulo de almacena-miento</a:t>
          </a:r>
          <a:endParaRPr lang="es-EC" sz="1800" kern="1200" dirty="0">
            <a:solidFill>
              <a:schemeClr val="tx1"/>
            </a:solidFill>
          </a:endParaRPr>
        </a:p>
      </dsp:txBody>
      <dsp:txXfrm>
        <a:off x="2138159" y="1898939"/>
        <a:ext cx="1828342" cy="2526720"/>
      </dsp:txXfrm>
    </dsp:sp>
    <dsp:sp modelId="{96CFEB00-9779-4521-A04E-275A6460DBBD}">
      <dsp:nvSpPr>
        <dsp:cNvPr id="0" name=""/>
        <dsp:cNvSpPr/>
      </dsp:nvSpPr>
      <dsp:spPr>
        <a:xfrm>
          <a:off x="4171308" y="2978874"/>
          <a:ext cx="313598" cy="366851"/>
        </a:xfrm>
        <a:prstGeom prst="rightArrow">
          <a:avLst>
            <a:gd name="adj1" fmla="val 60000"/>
            <a:gd name="adj2" fmla="val 50000"/>
          </a:avLst>
        </a:prstGeom>
        <a:gradFill rotWithShape="0">
          <a:gsLst>
            <a:gs pos="0">
              <a:schemeClr val="accent2">
                <a:hueOff val="-1482143"/>
                <a:satOff val="7100"/>
                <a:lumOff val="6569"/>
                <a:alphaOff val="0"/>
                <a:tint val="96000"/>
                <a:lumMod val="100000"/>
              </a:schemeClr>
            </a:gs>
            <a:gs pos="78000">
              <a:schemeClr val="accent2">
                <a:hueOff val="-1482143"/>
                <a:satOff val="7100"/>
                <a:lumOff val="6569"/>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a:solidFill>
              <a:schemeClr val="tx1"/>
            </a:solidFill>
          </a:endParaRPr>
        </a:p>
      </dsp:txBody>
      <dsp:txXfrm>
        <a:off x="4171308" y="3052244"/>
        <a:ext cx="219519" cy="220111"/>
      </dsp:txXfrm>
    </dsp:sp>
    <dsp:sp modelId="{EF6B7667-5527-48EE-9494-B688CD6B22D4}">
      <dsp:nvSpPr>
        <dsp:cNvPr id="0" name=""/>
        <dsp:cNvSpPr/>
      </dsp:nvSpPr>
      <dsp:spPr>
        <a:xfrm>
          <a:off x="4615080" y="1842057"/>
          <a:ext cx="1511456" cy="2640484"/>
        </a:xfrm>
        <a:prstGeom prst="roundRect">
          <a:avLst>
            <a:gd name="adj" fmla="val 10000"/>
          </a:avLst>
        </a:prstGeom>
        <a:gradFill rotWithShape="0">
          <a:gsLst>
            <a:gs pos="0">
              <a:schemeClr val="accent2">
                <a:hueOff val="-1976191"/>
                <a:satOff val="9467"/>
                <a:lumOff val="8758"/>
                <a:alphaOff val="0"/>
                <a:tint val="96000"/>
                <a:lumMod val="100000"/>
              </a:schemeClr>
            </a:gs>
            <a:gs pos="78000">
              <a:schemeClr val="accent2">
                <a:hueOff val="-1976191"/>
                <a:satOff val="9467"/>
                <a:lumOff val="8758"/>
                <a:alphaOff val="0"/>
                <a:shade val="94000"/>
                <a:lumMod val="94000"/>
              </a:schemeClr>
            </a:gs>
          </a:gsLst>
          <a:lin ang="5400000" scaled="0"/>
        </a:gradFill>
        <a:ln>
          <a:noFill/>
        </a:ln>
        <a:effectLst>
          <a:outerShdw blurRad="44450" dist="27940" dir="5400000" algn="ctr" rotWithShape="0">
            <a:srgbClr val="000000">
              <a:alpha val="32000"/>
            </a:srgbClr>
          </a:outerShdw>
        </a:effectLst>
        <a:scene3d>
          <a:camera prst="orthographicFront">
            <a:rot lat="0" lon="0" rev="0"/>
          </a:camera>
          <a:lightRig rig="balanced" dir="tl">
            <a:rot lat="0" lon="0" rev="8700000"/>
          </a:lightRig>
        </a:scene3d>
        <a:sp3d>
          <a:bevelT w="190500" h="381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solidFill>
                <a:schemeClr val="tx1"/>
              </a:solidFill>
            </a:rPr>
            <a:t>El módulo </a:t>
          </a:r>
          <a:r>
            <a:rPr lang="es-ES" sz="1800" kern="1200" dirty="0" err="1" smtClean="0">
              <a:solidFill>
                <a:schemeClr val="tx1"/>
              </a:solidFill>
            </a:rPr>
            <a:t>bluetooth</a:t>
          </a:r>
          <a:r>
            <a:rPr lang="es-ES" sz="1800" kern="1200" dirty="0" smtClean="0">
              <a:solidFill>
                <a:schemeClr val="tx1"/>
              </a:solidFill>
            </a:rPr>
            <a:t> transmite la señal de ECG</a:t>
          </a:r>
          <a:endParaRPr lang="es-EC" sz="1800" kern="1200" dirty="0">
            <a:solidFill>
              <a:schemeClr val="tx1"/>
            </a:solidFill>
          </a:endParaRPr>
        </a:p>
      </dsp:txBody>
      <dsp:txXfrm>
        <a:off x="4659349" y="1886326"/>
        <a:ext cx="1422918" cy="2551946"/>
      </dsp:txXfrm>
    </dsp:sp>
    <dsp:sp modelId="{9696D499-B790-4ABE-AE3E-B7005FA2C442}">
      <dsp:nvSpPr>
        <dsp:cNvPr id="0" name=""/>
        <dsp:cNvSpPr/>
      </dsp:nvSpPr>
      <dsp:spPr>
        <a:xfrm>
          <a:off x="6225473" y="2986835"/>
          <a:ext cx="313598" cy="366851"/>
        </a:xfrm>
        <a:prstGeom prst="rightArrow">
          <a:avLst>
            <a:gd name="adj1" fmla="val 60000"/>
            <a:gd name="adj2" fmla="val 50000"/>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a:solidFill>
              <a:schemeClr val="tx1"/>
            </a:solidFill>
          </a:endParaRPr>
        </a:p>
      </dsp:txBody>
      <dsp:txXfrm>
        <a:off x="6225473" y="3060205"/>
        <a:ext cx="219519" cy="220111"/>
      </dsp:txXfrm>
    </dsp:sp>
    <dsp:sp modelId="{C06B7F9B-8633-4039-93B8-61577F362F6C}">
      <dsp:nvSpPr>
        <dsp:cNvPr id="0" name=""/>
        <dsp:cNvSpPr/>
      </dsp:nvSpPr>
      <dsp:spPr>
        <a:xfrm>
          <a:off x="6718232" y="1842057"/>
          <a:ext cx="2229892" cy="2640484"/>
        </a:xfrm>
        <a:prstGeom prst="roundRect">
          <a:avLst>
            <a:gd name="adj" fmla="val 10000"/>
          </a:avLst>
        </a:prstGeom>
        <a:gradFill rotWithShape="0">
          <a:gsLst>
            <a:gs pos="0">
              <a:schemeClr val="accent2">
                <a:hueOff val="-2964286"/>
                <a:satOff val="14200"/>
                <a:lumOff val="13137"/>
                <a:alphaOff val="0"/>
                <a:tint val="96000"/>
                <a:lumMod val="100000"/>
              </a:schemeClr>
            </a:gs>
            <a:gs pos="78000">
              <a:schemeClr val="accent2">
                <a:hueOff val="-2964286"/>
                <a:satOff val="14200"/>
                <a:lumOff val="13137"/>
                <a:alphaOff val="0"/>
                <a:shade val="94000"/>
                <a:lumMod val="94000"/>
              </a:schemeClr>
            </a:gs>
          </a:gsLst>
          <a:lin ang="5400000" scaled="0"/>
        </a:gradFill>
        <a:ln>
          <a:noFill/>
        </a:ln>
        <a:effectLst>
          <a:outerShdw blurRad="44450" dist="27940" dir="5400000" algn="ctr" rotWithShape="0">
            <a:srgbClr val="000000">
              <a:alpha val="32000"/>
            </a:srgbClr>
          </a:outerShdw>
        </a:effectLst>
        <a:scene3d>
          <a:camera prst="orthographicFront">
            <a:rot lat="0" lon="0" rev="0"/>
          </a:camera>
          <a:lightRig rig="balanced" dir="tl">
            <a:rot lat="0" lon="0" rev="8700000"/>
          </a:lightRig>
        </a:scene3d>
        <a:sp3d>
          <a:bevelT w="190500" h="381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solidFill>
                <a:schemeClr val="tx1"/>
              </a:solidFill>
            </a:rPr>
            <a:t>El módulo de almacenamiento guarda la señal de ECG en un archivo de texto.</a:t>
          </a:r>
          <a:endParaRPr lang="es-EC" sz="1800" kern="1200" dirty="0">
            <a:solidFill>
              <a:schemeClr val="tx1"/>
            </a:solidFill>
          </a:endParaRPr>
        </a:p>
      </dsp:txBody>
      <dsp:txXfrm>
        <a:off x="6783543" y="1907368"/>
        <a:ext cx="2099270" cy="250986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1622A5-518F-4C99-9507-7D12F486AFD6}">
      <dsp:nvSpPr>
        <dsp:cNvPr id="0" name=""/>
        <dsp:cNvSpPr/>
      </dsp:nvSpPr>
      <dsp:spPr>
        <a:xfrm>
          <a:off x="0" y="0"/>
          <a:ext cx="3810000" cy="1508863"/>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endParaRPr lang="es-EC" sz="1800" kern="1200" dirty="0"/>
        </a:p>
      </dsp:txBody>
      <dsp:txXfrm>
        <a:off x="0" y="0"/>
        <a:ext cx="3810000" cy="452658"/>
      </dsp:txXfrm>
    </dsp:sp>
    <dsp:sp modelId="{710688B1-A561-419B-A600-17D96C245105}">
      <dsp:nvSpPr>
        <dsp:cNvPr id="0" name=""/>
        <dsp:cNvSpPr/>
      </dsp:nvSpPr>
      <dsp:spPr>
        <a:xfrm>
          <a:off x="455797" y="381004"/>
          <a:ext cx="3048000" cy="831881"/>
        </a:xfrm>
        <a:prstGeom prst="roundRect">
          <a:avLst>
            <a:gd name="adj" fmla="val 10000"/>
          </a:avLst>
        </a:prstGeom>
        <a:gradFill rotWithShape="0">
          <a:gsLst>
            <a:gs pos="0">
              <a:schemeClr val="accent5">
                <a:hueOff val="0"/>
                <a:satOff val="0"/>
                <a:lumOff val="0"/>
                <a:alphaOff val="0"/>
                <a:tint val="65000"/>
                <a:lumMod val="110000"/>
              </a:schemeClr>
            </a:gs>
            <a:gs pos="88000">
              <a:schemeClr val="accent5">
                <a:hueOff val="0"/>
                <a:satOff val="0"/>
                <a:lumOff val="0"/>
                <a:alphaOff val="0"/>
                <a:tint val="90000"/>
              </a:schemeClr>
            </a:gs>
          </a:gsLst>
          <a:lin ang="5400000" scaled="0"/>
        </a:gradFill>
        <a:ln>
          <a:noFill/>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s-ES" sz="2000" kern="1200" dirty="0" smtClean="0"/>
            <a:t>La salida de la tarjeta es una señal analógica.</a:t>
          </a:r>
          <a:endParaRPr lang="es-EC" sz="2000" kern="1200" dirty="0"/>
        </a:p>
      </dsp:txBody>
      <dsp:txXfrm>
        <a:off x="480162" y="405369"/>
        <a:ext cx="2999270" cy="78315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C6FACA-A4AE-4B14-8B1C-21F126711E0A}">
      <dsp:nvSpPr>
        <dsp:cNvPr id="0" name=""/>
        <dsp:cNvSpPr/>
      </dsp:nvSpPr>
      <dsp:spPr>
        <a:xfrm>
          <a:off x="0" y="368806"/>
          <a:ext cx="7391400" cy="529200"/>
        </a:xfrm>
        <a:prstGeom prst="rect">
          <a:avLst/>
        </a:prstGeom>
        <a:solidFill>
          <a:schemeClr val="lt1">
            <a:alpha val="90000"/>
            <a:hueOff val="0"/>
            <a:satOff val="0"/>
            <a:lumOff val="0"/>
            <a:alphaOff val="0"/>
          </a:schemeClr>
        </a:solidFill>
        <a:ln w="12700" cap="rnd" cmpd="sng" algn="ctr">
          <a:solidFill>
            <a:schemeClr val="accent1">
              <a:hueOff val="0"/>
              <a:satOff val="0"/>
              <a:lumOff val="0"/>
              <a:alphaOff val="0"/>
            </a:schemeClr>
          </a:solidFill>
          <a:prstDash val="solid"/>
        </a:ln>
        <a:effectLst/>
        <a:sp3d z="-161800" extrusionH="10600" prstMaterial="matte">
          <a:bevelT w="90600" h="18600" prst="softRound"/>
          <a:bevelB w="48600" h="8600" prst="relaxedInset"/>
        </a:sp3d>
      </dsp:spPr>
      <dsp:style>
        <a:lnRef idx="1">
          <a:scrgbClr r="0" g="0" b="0"/>
        </a:lnRef>
        <a:fillRef idx="1">
          <a:scrgbClr r="0" g="0" b="0"/>
        </a:fillRef>
        <a:effectRef idx="0">
          <a:scrgbClr r="0" g="0" b="0"/>
        </a:effectRef>
        <a:fontRef idx="minor"/>
      </dsp:style>
    </dsp:sp>
    <dsp:sp modelId="{8A695B20-1BF9-4C72-9DAD-2420E1BEC8F0}">
      <dsp:nvSpPr>
        <dsp:cNvPr id="0" name=""/>
        <dsp:cNvSpPr/>
      </dsp:nvSpPr>
      <dsp:spPr>
        <a:xfrm>
          <a:off x="1676406" y="0"/>
          <a:ext cx="5173980" cy="619920"/>
        </a:xfrm>
        <a:prstGeom prst="roundRect">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95564" tIns="0" rIns="195564" bIns="0" numCol="1" spcCol="1270" anchor="ctr" anchorCtr="0">
          <a:noAutofit/>
        </a:bodyPr>
        <a:lstStyle/>
        <a:p>
          <a:pPr lvl="0" algn="l" defTabSz="933450">
            <a:lnSpc>
              <a:spcPct val="90000"/>
            </a:lnSpc>
            <a:spcBef>
              <a:spcPct val="0"/>
            </a:spcBef>
            <a:spcAft>
              <a:spcPct val="35000"/>
            </a:spcAft>
          </a:pPr>
          <a:r>
            <a:rPr lang="es-EC" sz="2100" kern="1200" smtClean="0"/>
            <a:t>Módulo de Bluetooth Clase I</a:t>
          </a:r>
          <a:endParaRPr lang="es-CR" sz="2100" kern="1200" dirty="0"/>
        </a:p>
      </dsp:txBody>
      <dsp:txXfrm>
        <a:off x="1706668" y="30262"/>
        <a:ext cx="5113456" cy="559396"/>
      </dsp:txXfrm>
    </dsp:sp>
    <dsp:sp modelId="{557D2CC1-9CA3-4099-95AA-9A86E88E629C}">
      <dsp:nvSpPr>
        <dsp:cNvPr id="0" name=""/>
        <dsp:cNvSpPr/>
      </dsp:nvSpPr>
      <dsp:spPr>
        <a:xfrm>
          <a:off x="0" y="1321367"/>
          <a:ext cx="7391400" cy="529200"/>
        </a:xfrm>
        <a:prstGeom prst="rect">
          <a:avLst/>
        </a:prstGeom>
        <a:solidFill>
          <a:schemeClr val="lt1">
            <a:alpha val="90000"/>
            <a:hueOff val="0"/>
            <a:satOff val="0"/>
            <a:lumOff val="0"/>
            <a:alphaOff val="0"/>
          </a:schemeClr>
        </a:solidFill>
        <a:ln w="12700" cap="rnd" cmpd="sng" algn="ctr">
          <a:solidFill>
            <a:schemeClr val="accent1">
              <a:hueOff val="0"/>
              <a:satOff val="0"/>
              <a:lumOff val="0"/>
              <a:alphaOff val="0"/>
            </a:schemeClr>
          </a:solidFill>
          <a:prstDash val="solid"/>
        </a:ln>
        <a:effectLst/>
        <a:sp3d z="-161800" extrusionH="10600" prstMaterial="matte">
          <a:bevelT w="90600" h="18600" prst="softRound"/>
          <a:bevelB w="48600" h="8600" prst="relaxedInset"/>
        </a:sp3d>
      </dsp:spPr>
      <dsp:style>
        <a:lnRef idx="1">
          <a:scrgbClr r="0" g="0" b="0"/>
        </a:lnRef>
        <a:fillRef idx="1">
          <a:scrgbClr r="0" g="0" b="0"/>
        </a:fillRef>
        <a:effectRef idx="0">
          <a:scrgbClr r="0" g="0" b="0"/>
        </a:effectRef>
        <a:fontRef idx="minor"/>
      </dsp:style>
    </dsp:sp>
    <dsp:sp modelId="{DAA7A286-1FDC-486D-93CE-27710194788D}">
      <dsp:nvSpPr>
        <dsp:cNvPr id="0" name=""/>
        <dsp:cNvSpPr/>
      </dsp:nvSpPr>
      <dsp:spPr>
        <a:xfrm>
          <a:off x="1600193" y="995251"/>
          <a:ext cx="5173980" cy="619920"/>
        </a:xfrm>
        <a:prstGeom prst="roundRect">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95564" tIns="0" rIns="195564" bIns="0" numCol="1" spcCol="1270" anchor="ctr" anchorCtr="0">
          <a:noAutofit/>
        </a:bodyPr>
        <a:lstStyle/>
        <a:p>
          <a:pPr lvl="0" algn="l" defTabSz="933450">
            <a:lnSpc>
              <a:spcPct val="90000"/>
            </a:lnSpc>
            <a:spcBef>
              <a:spcPct val="0"/>
            </a:spcBef>
            <a:spcAft>
              <a:spcPct val="35000"/>
            </a:spcAft>
          </a:pPr>
          <a:r>
            <a:rPr lang="es-EC" sz="2100" kern="1200" smtClean="0"/>
            <a:t>Bluetooth v2.0 </a:t>
          </a:r>
          <a:endParaRPr lang="es-CR" sz="2100" kern="1200" dirty="0"/>
        </a:p>
      </dsp:txBody>
      <dsp:txXfrm>
        <a:off x="1630455" y="1025513"/>
        <a:ext cx="5113456" cy="559396"/>
      </dsp:txXfrm>
    </dsp:sp>
    <dsp:sp modelId="{2EF0F2EC-55F1-4CF3-B246-F1852A1A0F86}">
      <dsp:nvSpPr>
        <dsp:cNvPr id="0" name=""/>
        <dsp:cNvSpPr/>
      </dsp:nvSpPr>
      <dsp:spPr>
        <a:xfrm>
          <a:off x="0" y="2273927"/>
          <a:ext cx="7391400" cy="529200"/>
        </a:xfrm>
        <a:prstGeom prst="rect">
          <a:avLst/>
        </a:prstGeom>
        <a:solidFill>
          <a:schemeClr val="lt1">
            <a:alpha val="90000"/>
            <a:hueOff val="0"/>
            <a:satOff val="0"/>
            <a:lumOff val="0"/>
            <a:alphaOff val="0"/>
          </a:schemeClr>
        </a:solidFill>
        <a:ln w="12700" cap="rnd" cmpd="sng" algn="ctr">
          <a:solidFill>
            <a:schemeClr val="accent1">
              <a:hueOff val="0"/>
              <a:satOff val="0"/>
              <a:lumOff val="0"/>
              <a:alphaOff val="0"/>
            </a:schemeClr>
          </a:solidFill>
          <a:prstDash val="solid"/>
        </a:ln>
        <a:effectLst/>
        <a:sp3d z="-161800" extrusionH="10600" prstMaterial="matte">
          <a:bevelT w="90600" h="18600" prst="softRound"/>
          <a:bevelB w="48600" h="8600" prst="relaxedInset"/>
        </a:sp3d>
      </dsp:spPr>
      <dsp:style>
        <a:lnRef idx="1">
          <a:scrgbClr r="0" g="0" b="0"/>
        </a:lnRef>
        <a:fillRef idx="1">
          <a:scrgbClr r="0" g="0" b="0"/>
        </a:fillRef>
        <a:effectRef idx="0">
          <a:scrgbClr r="0" g="0" b="0"/>
        </a:effectRef>
        <a:fontRef idx="minor"/>
      </dsp:style>
    </dsp:sp>
    <dsp:sp modelId="{FF7BB0D1-7343-4DCD-99F6-DE4C833CC866}">
      <dsp:nvSpPr>
        <dsp:cNvPr id="0" name=""/>
        <dsp:cNvSpPr/>
      </dsp:nvSpPr>
      <dsp:spPr>
        <a:xfrm>
          <a:off x="1676406" y="2056893"/>
          <a:ext cx="5173980" cy="619920"/>
        </a:xfrm>
        <a:prstGeom prst="roundRect">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95564" tIns="0" rIns="195564" bIns="0" numCol="1" spcCol="1270" anchor="ctr" anchorCtr="0">
          <a:noAutofit/>
        </a:bodyPr>
        <a:lstStyle/>
        <a:p>
          <a:pPr lvl="0" algn="l" defTabSz="933450">
            <a:lnSpc>
              <a:spcPct val="90000"/>
            </a:lnSpc>
            <a:spcBef>
              <a:spcPct val="0"/>
            </a:spcBef>
            <a:spcAft>
              <a:spcPct val="35000"/>
            </a:spcAft>
          </a:pPr>
          <a:r>
            <a:rPr lang="es-EC" sz="2100" kern="1200" smtClean="0"/>
            <a:t>Bajo consumo de energía 30 mA</a:t>
          </a:r>
          <a:endParaRPr lang="es-CR" sz="2100" kern="1200" dirty="0"/>
        </a:p>
      </dsp:txBody>
      <dsp:txXfrm>
        <a:off x="1706668" y="2087155"/>
        <a:ext cx="5113456" cy="559396"/>
      </dsp:txXfrm>
    </dsp:sp>
    <dsp:sp modelId="{8B2142A6-E9D1-440F-9FCC-0EC043870557}">
      <dsp:nvSpPr>
        <dsp:cNvPr id="0" name=""/>
        <dsp:cNvSpPr/>
      </dsp:nvSpPr>
      <dsp:spPr>
        <a:xfrm>
          <a:off x="0" y="3226487"/>
          <a:ext cx="7391400" cy="529200"/>
        </a:xfrm>
        <a:prstGeom prst="rect">
          <a:avLst/>
        </a:prstGeom>
        <a:solidFill>
          <a:schemeClr val="lt1">
            <a:alpha val="90000"/>
            <a:hueOff val="0"/>
            <a:satOff val="0"/>
            <a:lumOff val="0"/>
            <a:alphaOff val="0"/>
          </a:schemeClr>
        </a:solidFill>
        <a:ln w="12700" cap="rnd" cmpd="sng" algn="ctr">
          <a:solidFill>
            <a:schemeClr val="accent1">
              <a:hueOff val="0"/>
              <a:satOff val="0"/>
              <a:lumOff val="0"/>
              <a:alphaOff val="0"/>
            </a:schemeClr>
          </a:solidFill>
          <a:prstDash val="solid"/>
        </a:ln>
        <a:effectLst/>
        <a:sp3d z="-161800" extrusionH="10600" prstMaterial="matte">
          <a:bevelT w="90600" h="18600" prst="softRound"/>
          <a:bevelB w="48600" h="8600" prst="relaxedInset"/>
        </a:sp3d>
      </dsp:spPr>
      <dsp:style>
        <a:lnRef idx="1">
          <a:scrgbClr r="0" g="0" b="0"/>
        </a:lnRef>
        <a:fillRef idx="1">
          <a:scrgbClr r="0" g="0" b="0"/>
        </a:fillRef>
        <a:effectRef idx="0">
          <a:scrgbClr r="0" g="0" b="0"/>
        </a:effectRef>
        <a:fontRef idx="minor"/>
      </dsp:style>
    </dsp:sp>
    <dsp:sp modelId="{166E6663-58C0-4D05-834C-9B1A645D983A}">
      <dsp:nvSpPr>
        <dsp:cNvPr id="0" name=""/>
        <dsp:cNvSpPr/>
      </dsp:nvSpPr>
      <dsp:spPr>
        <a:xfrm>
          <a:off x="1676406" y="2900254"/>
          <a:ext cx="5173980" cy="619920"/>
        </a:xfrm>
        <a:prstGeom prst="roundRect">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95564" tIns="0" rIns="195564" bIns="0" numCol="1" spcCol="1270" anchor="ctr" anchorCtr="0">
          <a:noAutofit/>
        </a:bodyPr>
        <a:lstStyle/>
        <a:p>
          <a:pPr lvl="0" algn="l" defTabSz="933450">
            <a:lnSpc>
              <a:spcPct val="90000"/>
            </a:lnSpc>
            <a:spcBef>
              <a:spcPct val="0"/>
            </a:spcBef>
            <a:spcAft>
              <a:spcPct val="35000"/>
            </a:spcAft>
          </a:pPr>
          <a:r>
            <a:rPr lang="es-EC" sz="2100" kern="1200" smtClean="0"/>
            <a:t>UART (SPP o CI) y USB</a:t>
          </a:r>
          <a:endParaRPr lang="es-CR" sz="2100" kern="1200" dirty="0"/>
        </a:p>
      </dsp:txBody>
      <dsp:txXfrm>
        <a:off x="1706668" y="2930516"/>
        <a:ext cx="5113456" cy="559396"/>
      </dsp:txXfrm>
    </dsp:sp>
    <dsp:sp modelId="{94B6FDFF-5D50-4706-8D78-BDE861D89EE6}">
      <dsp:nvSpPr>
        <dsp:cNvPr id="0" name=""/>
        <dsp:cNvSpPr/>
      </dsp:nvSpPr>
      <dsp:spPr>
        <a:xfrm>
          <a:off x="0" y="4323315"/>
          <a:ext cx="7391400" cy="529200"/>
        </a:xfrm>
        <a:prstGeom prst="rect">
          <a:avLst/>
        </a:prstGeom>
        <a:solidFill>
          <a:schemeClr val="lt1">
            <a:alpha val="90000"/>
            <a:hueOff val="0"/>
            <a:satOff val="0"/>
            <a:lumOff val="0"/>
            <a:alphaOff val="0"/>
          </a:schemeClr>
        </a:solidFill>
        <a:ln w="12700" cap="rnd" cmpd="sng" algn="ctr">
          <a:solidFill>
            <a:schemeClr val="accent1">
              <a:hueOff val="0"/>
              <a:satOff val="0"/>
              <a:lumOff val="0"/>
              <a:alphaOff val="0"/>
            </a:schemeClr>
          </a:solidFill>
          <a:prstDash val="solid"/>
        </a:ln>
        <a:effectLst/>
        <a:sp3d z="-161800" extrusionH="10600" prstMaterial="matte">
          <a:bevelT w="90600" h="18600" prst="softRound"/>
          <a:bevelB w="48600" h="8600" prst="relaxedInset"/>
        </a:sp3d>
      </dsp:spPr>
      <dsp:style>
        <a:lnRef idx="1">
          <a:scrgbClr r="0" g="0" b="0"/>
        </a:lnRef>
        <a:fillRef idx="1">
          <a:scrgbClr r="0" g="0" b="0"/>
        </a:fillRef>
        <a:effectRef idx="0">
          <a:scrgbClr r="0" g="0" b="0"/>
        </a:effectRef>
        <a:fontRef idx="minor"/>
      </dsp:style>
    </dsp:sp>
    <dsp:sp modelId="{5C2BF582-27B0-4ABD-9C4A-F9DC01FAF4D8}">
      <dsp:nvSpPr>
        <dsp:cNvPr id="0" name=""/>
        <dsp:cNvSpPr/>
      </dsp:nvSpPr>
      <dsp:spPr>
        <a:xfrm>
          <a:off x="1676406" y="3890852"/>
          <a:ext cx="5173980" cy="619920"/>
        </a:xfrm>
        <a:prstGeom prst="roundRect">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95564" tIns="0" rIns="195564" bIns="0" numCol="1" spcCol="1270" anchor="ctr" anchorCtr="0">
          <a:noAutofit/>
        </a:bodyPr>
        <a:lstStyle/>
        <a:p>
          <a:pPr lvl="0" algn="l" defTabSz="933450">
            <a:lnSpc>
              <a:spcPct val="90000"/>
            </a:lnSpc>
            <a:spcBef>
              <a:spcPct val="0"/>
            </a:spcBef>
            <a:spcAft>
              <a:spcPct val="35000"/>
            </a:spcAft>
          </a:pPr>
          <a:r>
            <a:rPr lang="es-EC" sz="2100" kern="1200" dirty="0" smtClean="0"/>
            <a:t>En SSP tiene velocidades de datos 240 kbps esclavo y 300 kbps maestro</a:t>
          </a:r>
          <a:endParaRPr lang="es-CR" sz="2100" kern="1200" dirty="0"/>
        </a:p>
      </dsp:txBody>
      <dsp:txXfrm>
        <a:off x="1706668" y="3921114"/>
        <a:ext cx="5113456" cy="559396"/>
      </dsp:txXfrm>
    </dsp:sp>
    <dsp:sp modelId="{8EFB66F3-E458-41F0-9362-C737D0D6DA60}">
      <dsp:nvSpPr>
        <dsp:cNvPr id="0" name=""/>
        <dsp:cNvSpPr/>
      </dsp:nvSpPr>
      <dsp:spPr>
        <a:xfrm>
          <a:off x="0" y="5131607"/>
          <a:ext cx="7391400" cy="529200"/>
        </a:xfrm>
        <a:prstGeom prst="rect">
          <a:avLst/>
        </a:prstGeom>
        <a:solidFill>
          <a:schemeClr val="lt1">
            <a:alpha val="90000"/>
            <a:hueOff val="0"/>
            <a:satOff val="0"/>
            <a:lumOff val="0"/>
            <a:alphaOff val="0"/>
          </a:schemeClr>
        </a:solidFill>
        <a:ln w="12700" cap="rnd" cmpd="sng" algn="ctr">
          <a:solidFill>
            <a:schemeClr val="accent1">
              <a:hueOff val="0"/>
              <a:satOff val="0"/>
              <a:lumOff val="0"/>
              <a:alphaOff val="0"/>
            </a:schemeClr>
          </a:solidFill>
          <a:prstDash val="solid"/>
        </a:ln>
        <a:effectLst/>
        <a:sp3d z="-161800" extrusionH="10600" prstMaterial="matte">
          <a:bevelT w="90600" h="18600" prst="softRound"/>
          <a:bevelB w="48600" h="8600" prst="relaxedInset"/>
        </a:sp3d>
      </dsp:spPr>
      <dsp:style>
        <a:lnRef idx="1">
          <a:scrgbClr r="0" g="0" b="0"/>
        </a:lnRef>
        <a:fillRef idx="1">
          <a:scrgbClr r="0" g="0" b="0"/>
        </a:fillRef>
        <a:effectRef idx="0">
          <a:scrgbClr r="0" g="0" b="0"/>
        </a:effectRef>
        <a:fontRef idx="minor"/>
      </dsp:style>
    </dsp:sp>
    <dsp:sp modelId="{5006FB2C-FA59-444C-94D0-4CB5E9B2F6CF}">
      <dsp:nvSpPr>
        <dsp:cNvPr id="0" name=""/>
        <dsp:cNvSpPr/>
      </dsp:nvSpPr>
      <dsp:spPr>
        <a:xfrm>
          <a:off x="1752619" y="4881456"/>
          <a:ext cx="5173980" cy="619920"/>
        </a:xfrm>
        <a:prstGeom prst="roundRect">
          <a:avLst/>
        </a:prstGeom>
        <a:solidFill>
          <a:schemeClr val="accent1">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95564" tIns="0" rIns="195564" bIns="0" numCol="1" spcCol="1270" anchor="ctr" anchorCtr="0">
          <a:noAutofit/>
        </a:bodyPr>
        <a:lstStyle/>
        <a:p>
          <a:pPr lvl="0" algn="l" defTabSz="933450">
            <a:lnSpc>
              <a:spcPct val="90000"/>
            </a:lnSpc>
            <a:spcBef>
              <a:spcPct val="0"/>
            </a:spcBef>
            <a:spcAft>
              <a:spcPct val="35000"/>
            </a:spcAft>
          </a:pPr>
          <a:r>
            <a:rPr lang="es-EC" sz="2100" kern="1200" smtClean="0"/>
            <a:t>Antena RF integrada</a:t>
          </a:r>
          <a:endParaRPr lang="es-CR" sz="2100" kern="1200" dirty="0"/>
        </a:p>
      </dsp:txBody>
      <dsp:txXfrm>
        <a:off x="1782881" y="4911718"/>
        <a:ext cx="5113456" cy="559396"/>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CR"/>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41E3D69-9D8F-4372-A926-A45316D784FF}" type="datetimeFigureOut">
              <a:rPr lang="es-CR" smtClean="0"/>
              <a:t>29/07/2014</a:t>
            </a:fld>
            <a:endParaRPr lang="es-CR"/>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CR"/>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CR"/>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4198982-945E-4D41-8AE1-C3CB0C628363}" type="slidenum">
              <a:rPr lang="es-CR" smtClean="0"/>
              <a:t>‹Nº›</a:t>
            </a:fld>
            <a:endParaRPr lang="es-CR"/>
          </a:p>
        </p:txBody>
      </p:sp>
    </p:spTree>
    <p:extLst>
      <p:ext uri="{BB962C8B-B14F-4D97-AF65-F5344CB8AC3E}">
        <p14:creationId xmlns:p14="http://schemas.microsoft.com/office/powerpoint/2010/main" val="324881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R" dirty="0"/>
          </a:p>
        </p:txBody>
      </p:sp>
      <p:sp>
        <p:nvSpPr>
          <p:cNvPr id="4" name="Marcador de número de diapositiva 3"/>
          <p:cNvSpPr>
            <a:spLocks noGrp="1"/>
          </p:cNvSpPr>
          <p:nvPr>
            <p:ph type="sldNum" sz="quarter" idx="10"/>
          </p:nvPr>
        </p:nvSpPr>
        <p:spPr/>
        <p:txBody>
          <a:bodyPr/>
          <a:lstStyle/>
          <a:p>
            <a:fld id="{84198982-945E-4D41-8AE1-C3CB0C628363}" type="slidenum">
              <a:rPr lang="es-CR" smtClean="0"/>
              <a:t>20</a:t>
            </a:fld>
            <a:endParaRPr lang="es-CR"/>
          </a:p>
        </p:txBody>
      </p:sp>
    </p:spTree>
    <p:extLst>
      <p:ext uri="{BB962C8B-B14F-4D97-AF65-F5344CB8AC3E}">
        <p14:creationId xmlns:p14="http://schemas.microsoft.com/office/powerpoint/2010/main" val="2557556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Freeform 2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10956457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443114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9670765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13219941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422130515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42379929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27546058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21539522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33417542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508E147-0B3E-4C85-9535-D585FE78814E}" type="datetimeFigureOut">
              <a:rPr lang="es-EC" smtClean="0"/>
              <a:t>29/07/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34345254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E508E147-0B3E-4C85-9535-D585FE78814E}" type="datetimeFigureOut">
              <a:rPr lang="es-EC" smtClean="0"/>
              <a:t>29/07/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11881630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E508E147-0B3E-4C85-9535-D585FE78814E}" type="datetimeFigureOut">
              <a:rPr lang="es-EC" smtClean="0"/>
              <a:t>29/07/2014</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3589315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E508E147-0B3E-4C85-9535-D585FE78814E}" type="datetimeFigureOut">
              <a:rPr lang="es-EC" smtClean="0"/>
              <a:t>29/07/2014</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31404304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508E147-0B3E-4C85-9535-D585FE78814E}" type="datetimeFigureOut">
              <a:rPr lang="es-EC" smtClean="0"/>
              <a:t>29/07/2014</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22776561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508E147-0B3E-4C85-9535-D585FE78814E}" type="datetimeFigureOut">
              <a:rPr lang="es-EC" smtClean="0"/>
              <a:t>29/07/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3206097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508E147-0B3E-4C85-9535-D585FE78814E}" type="datetimeFigureOut">
              <a:rPr lang="es-EC" smtClean="0"/>
              <a:t>29/07/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414BC8E-33B7-4904-92BD-D15A749B38E9}" type="slidenum">
              <a:rPr lang="es-EC" smtClean="0"/>
              <a:t>‹Nº›</a:t>
            </a:fld>
            <a:endParaRPr lang="es-EC"/>
          </a:p>
        </p:txBody>
      </p:sp>
    </p:spTree>
    <p:extLst>
      <p:ext uri="{BB962C8B-B14F-4D97-AF65-F5344CB8AC3E}">
        <p14:creationId xmlns:p14="http://schemas.microsoft.com/office/powerpoint/2010/main" val="23677325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508E147-0B3E-4C85-9535-D585FE78814E}" type="datetimeFigureOut">
              <a:rPr lang="es-EC" smtClean="0"/>
              <a:t>29/07/2014</a:t>
            </a:fld>
            <a:endParaRPr lang="es-EC"/>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9414BC8E-33B7-4904-92BD-D15A749B38E9}" type="slidenum">
              <a:rPr lang="es-EC" smtClean="0"/>
              <a:t>‹Nº›</a:t>
            </a:fld>
            <a:endParaRPr lang="es-EC"/>
          </a:p>
        </p:txBody>
      </p:sp>
    </p:spTree>
    <p:extLst>
      <p:ext uri="{BB962C8B-B14F-4D97-AF65-F5344CB8AC3E}">
        <p14:creationId xmlns:p14="http://schemas.microsoft.com/office/powerpoint/2010/main" val="354419693"/>
      </p:ext>
    </p:extLst>
  </p:cSld>
  <p:clrMap bg1="lt1" tx1="dk1" bg2="lt2" tx2="dk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 id="2147483760" r:id="rId12"/>
    <p:sldLayoutId id="2147483761" r:id="rId13"/>
    <p:sldLayoutId id="2147483762" r:id="rId14"/>
    <p:sldLayoutId id="2147483763" r:id="rId15"/>
    <p:sldLayoutId id="2147483764"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jpeg"/><Relationship Id="rId1" Type="http://schemas.openxmlformats.org/officeDocument/2006/relationships/slideLayout" Target="../slideLayouts/slideLayout2.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2.jpeg"/><Relationship Id="rId1" Type="http://schemas.openxmlformats.org/officeDocument/2006/relationships/slideLayout" Target="../slideLayouts/slideLayout2.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3.jpeg"/><Relationship Id="rId1" Type="http://schemas.openxmlformats.org/officeDocument/2006/relationships/slideLayout" Target="../slideLayouts/slideLayout2.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eg"/><Relationship Id="rId1" Type="http://schemas.openxmlformats.org/officeDocument/2006/relationships/slideLayout" Target="../slideLayouts/slideLayout3.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diagramLayout" Target="../diagrams/layout6.xml"/><Relationship Id="rId7" Type="http://schemas.openxmlformats.org/officeDocument/2006/relationships/image" Target="../media/image3.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8" Type="http://schemas.openxmlformats.org/officeDocument/2006/relationships/image" Target="../media/image18.jpeg"/><Relationship Id="rId3" Type="http://schemas.microsoft.com/office/2007/relationships/hdphoto" Target="../media/hdphoto1.wdp"/><Relationship Id="rId7" Type="http://schemas.openxmlformats.org/officeDocument/2006/relationships/image" Target="../media/image17.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1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 Id="rId9" Type="http://schemas.microsoft.com/office/2007/relationships/hdphoto" Target="../media/hdphoto1.wdp"/></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0.jpeg"/><Relationship Id="rId1" Type="http://schemas.openxmlformats.org/officeDocument/2006/relationships/slideLayout" Target="../slideLayouts/slideLayout2.xml"/><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8" Type="http://schemas.microsoft.com/office/2007/relationships/diagramDrawing" Target="../diagrams/drawing8.xml"/><Relationship Id="rId13" Type="http://schemas.openxmlformats.org/officeDocument/2006/relationships/image" Target="../media/image21.emf"/><Relationship Id="rId3" Type="http://schemas.openxmlformats.org/officeDocument/2006/relationships/notesSlide" Target="../notesSlides/notesSlide1.xml"/><Relationship Id="rId7" Type="http://schemas.openxmlformats.org/officeDocument/2006/relationships/diagramColors" Target="../diagrams/colors8.xml"/><Relationship Id="rId12"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QuickStyle" Target="../diagrams/quickStyle8.xml"/><Relationship Id="rId11" Type="http://schemas.microsoft.com/office/2007/relationships/hdphoto" Target="../media/hdphoto1.wdp"/><Relationship Id="rId5" Type="http://schemas.openxmlformats.org/officeDocument/2006/relationships/diagramLayout" Target="../diagrams/layout8.xml"/><Relationship Id="rId10" Type="http://schemas.openxmlformats.org/officeDocument/2006/relationships/image" Target="../media/image3.png"/><Relationship Id="rId4" Type="http://schemas.openxmlformats.org/officeDocument/2006/relationships/diagramData" Target="../diagrams/data8.xml"/><Relationship Id="rId9" Type="http://schemas.openxmlformats.org/officeDocument/2006/relationships/image" Target="../media/image22.jpeg"/></Relationships>
</file>

<file path=ppt/slides/_rels/slide2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3.pn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8" Type="http://schemas.openxmlformats.org/officeDocument/2006/relationships/diagramQuickStyle" Target="../diagrams/quickStyle9.xml"/><Relationship Id="rId3" Type="http://schemas.microsoft.com/office/2007/relationships/hdphoto" Target="../media/hdphoto4.wdp"/><Relationship Id="rId7" Type="http://schemas.openxmlformats.org/officeDocument/2006/relationships/diagramLayout" Target="../diagrams/layout9.xml"/><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diagramData" Target="../diagrams/data9.xml"/><Relationship Id="rId5" Type="http://schemas.microsoft.com/office/2007/relationships/hdphoto" Target="../media/hdphoto1.wdp"/><Relationship Id="rId10" Type="http://schemas.microsoft.com/office/2007/relationships/diagramDrawing" Target="../diagrams/drawing9.xml"/><Relationship Id="rId4" Type="http://schemas.openxmlformats.org/officeDocument/2006/relationships/image" Target="../media/image3.png"/><Relationship Id="rId9" Type="http://schemas.openxmlformats.org/officeDocument/2006/relationships/diagramColors" Target="../diagrams/colors9.xml"/></Relationships>
</file>

<file path=ppt/slides/_rels/slide23.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image" Target="../media/image25.emf"/></Relationships>
</file>

<file path=ppt/slides/_rels/slide24.xml.rels><?xml version="1.0" encoding="UTF-8" standalone="yes"?>
<Relationships xmlns="http://schemas.openxmlformats.org/package/2006/relationships"><Relationship Id="rId8" Type="http://schemas.openxmlformats.org/officeDocument/2006/relationships/diagramColors" Target="../diagrams/colors10.xml"/><Relationship Id="rId3" Type="http://schemas.openxmlformats.org/officeDocument/2006/relationships/image" Target="../media/image3.png"/><Relationship Id="rId7" Type="http://schemas.openxmlformats.org/officeDocument/2006/relationships/diagramQuickStyle" Target="../diagrams/quickStyle10.xml"/><Relationship Id="rId2" Type="http://schemas.openxmlformats.org/officeDocument/2006/relationships/image" Target="../media/image26.jpeg"/><Relationship Id="rId1" Type="http://schemas.openxmlformats.org/officeDocument/2006/relationships/slideLayout" Target="../slideLayouts/slideLayout2.xml"/><Relationship Id="rId6" Type="http://schemas.openxmlformats.org/officeDocument/2006/relationships/diagramLayout" Target="../diagrams/layout10.xml"/><Relationship Id="rId5" Type="http://schemas.openxmlformats.org/officeDocument/2006/relationships/diagramData" Target="../diagrams/data10.xml"/><Relationship Id="rId4" Type="http://schemas.microsoft.com/office/2007/relationships/hdphoto" Target="../media/hdphoto1.wdp"/><Relationship Id="rId9" Type="http://schemas.microsoft.com/office/2007/relationships/diagramDrawing" Target="../diagrams/drawing10.xml"/></Relationships>
</file>

<file path=ppt/slides/_rels/slide25.xml.rels><?xml version="1.0" encoding="UTF-8" standalone="yes"?>
<Relationships xmlns="http://schemas.openxmlformats.org/package/2006/relationships"><Relationship Id="rId3" Type="http://schemas.openxmlformats.org/officeDocument/2006/relationships/package" Target="../embeddings/Dibujo_de_Microsoft_Visio3.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image" Target="../media/image27.emf"/></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eg"/><Relationship Id="rId1" Type="http://schemas.openxmlformats.org/officeDocument/2006/relationships/slideLayout" Target="../slideLayouts/slideLayout3.xml"/><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8" Type="http://schemas.microsoft.com/office/2007/relationships/diagramDrawing" Target="../diagrams/drawing11.xml"/><Relationship Id="rId3" Type="http://schemas.microsoft.com/office/2007/relationships/hdphoto" Target="../media/hdphoto1.wdp"/><Relationship Id="rId7" Type="http://schemas.openxmlformats.org/officeDocument/2006/relationships/diagramColors" Target="../diagrams/colors11.xml"/><Relationship Id="rId2" Type="http://schemas.openxmlformats.org/officeDocument/2006/relationships/image" Target="../media/image3.png"/><Relationship Id="rId1" Type="http://schemas.openxmlformats.org/officeDocument/2006/relationships/slideLayout" Target="../slideLayouts/slideLayout3.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28.xml.rels><?xml version="1.0" encoding="UTF-8" standalone="yes"?>
<Relationships xmlns="http://schemas.openxmlformats.org/package/2006/relationships"><Relationship Id="rId8" Type="http://schemas.microsoft.com/office/2007/relationships/diagramDrawing" Target="../diagrams/drawing12.xml"/><Relationship Id="rId3" Type="http://schemas.microsoft.com/office/2007/relationships/hdphoto" Target="../media/hdphoto1.wdp"/><Relationship Id="rId7" Type="http://schemas.openxmlformats.org/officeDocument/2006/relationships/diagramColors" Target="../diagrams/colors12.xml"/><Relationship Id="rId2" Type="http://schemas.openxmlformats.org/officeDocument/2006/relationships/image" Target="../media/image3.png"/><Relationship Id="rId1" Type="http://schemas.openxmlformats.org/officeDocument/2006/relationships/slideLayout" Target="../slideLayouts/slideLayout3.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29.xml.rels><?xml version="1.0" encoding="UTF-8" standalone="yes"?>
<Relationships xmlns="http://schemas.openxmlformats.org/package/2006/relationships"><Relationship Id="rId8" Type="http://schemas.microsoft.com/office/2007/relationships/diagramDrawing" Target="../diagrams/drawing13.xml"/><Relationship Id="rId3" Type="http://schemas.microsoft.com/office/2007/relationships/hdphoto" Target="../media/hdphoto1.wdp"/><Relationship Id="rId7" Type="http://schemas.openxmlformats.org/officeDocument/2006/relationships/diagramColors" Target="../diagrams/colors13.xml"/><Relationship Id="rId2" Type="http://schemas.openxmlformats.org/officeDocument/2006/relationships/image" Target="../media/image3.png"/><Relationship Id="rId1" Type="http://schemas.openxmlformats.org/officeDocument/2006/relationships/slideLayout" Target="../slideLayouts/slideLayout3.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microsoft.com/office/2007/relationships/hdphoto" Target="../media/hdphoto1.wdp"/><Relationship Id="rId7" Type="http://schemas.openxmlformats.org/officeDocument/2006/relationships/diagramColors" Target="../diagrams/colors1.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8" Type="http://schemas.microsoft.com/office/2007/relationships/diagramDrawing" Target="../diagrams/drawing14.xml"/><Relationship Id="rId3" Type="http://schemas.microsoft.com/office/2007/relationships/hdphoto" Target="../media/hdphoto1.wdp"/><Relationship Id="rId7" Type="http://schemas.openxmlformats.org/officeDocument/2006/relationships/diagramColors" Target="../diagrams/colors14.xml"/><Relationship Id="rId2" Type="http://schemas.openxmlformats.org/officeDocument/2006/relationships/image" Target="../media/image3.png"/><Relationship Id="rId1" Type="http://schemas.openxmlformats.org/officeDocument/2006/relationships/slideLayout" Target="../slideLayouts/slideLayout3.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8.png"/><Relationship Id="rId1" Type="http://schemas.openxmlformats.org/officeDocument/2006/relationships/slideLayout" Target="../slideLayouts/slideLayout2.xml"/><Relationship Id="rId4" Type="http://schemas.microsoft.com/office/2007/relationships/hdphoto" Target="../media/hdphoto1.wdp"/></Relationships>
</file>

<file path=ppt/slides/_rels/slide3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6.xml.rels><?xml version="1.0" encoding="UTF-8" standalone="yes"?>
<Relationships xmlns="http://schemas.openxmlformats.org/package/2006/relationships"><Relationship Id="rId8" Type="http://schemas.microsoft.com/office/2007/relationships/diagramDrawing" Target="../diagrams/drawing15.xml"/><Relationship Id="rId3" Type="http://schemas.microsoft.com/office/2007/relationships/hdphoto" Target="../media/hdphoto1.wdp"/><Relationship Id="rId7" Type="http://schemas.openxmlformats.org/officeDocument/2006/relationships/diagramColors" Target="../diagrams/colors15.xml"/><Relationship Id="rId2" Type="http://schemas.openxmlformats.org/officeDocument/2006/relationships/image" Target="../media/image3.png"/><Relationship Id="rId1" Type="http://schemas.openxmlformats.org/officeDocument/2006/relationships/slideLayout" Target="../slideLayouts/slideLayout3.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s>
</file>

<file path=ppt/slides/_rels/slide3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microsoft.com/office/2007/relationships/diagramDrawing" Target="../diagrams/drawing16.xml"/><Relationship Id="rId3" Type="http://schemas.microsoft.com/office/2007/relationships/hdphoto" Target="../media/hdphoto1.wdp"/><Relationship Id="rId7" Type="http://schemas.openxmlformats.org/officeDocument/2006/relationships/diagramColors" Target="../diagrams/colors16.xml"/><Relationship Id="rId2" Type="http://schemas.openxmlformats.org/officeDocument/2006/relationships/image" Target="../media/image3.png"/><Relationship Id="rId1" Type="http://schemas.openxmlformats.org/officeDocument/2006/relationships/slideLayout" Target="../slideLayouts/slideLayout3.xml"/><Relationship Id="rId6" Type="http://schemas.openxmlformats.org/officeDocument/2006/relationships/diagramQuickStyle" Target="../diagrams/quickStyle16.xml"/><Relationship Id="rId5" Type="http://schemas.openxmlformats.org/officeDocument/2006/relationships/diagramLayout" Target="../diagrams/layout16.xml"/><Relationship Id="rId4" Type="http://schemas.openxmlformats.org/officeDocument/2006/relationships/diagramData" Target="../diagrams/data16.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8" Type="http://schemas.microsoft.com/office/2007/relationships/diagramDrawing" Target="../diagrams/drawing2.xml"/><Relationship Id="rId3" Type="http://schemas.microsoft.com/office/2007/relationships/hdphoto" Target="../media/hdphoto1.wdp"/><Relationship Id="rId7" Type="http://schemas.openxmlformats.org/officeDocument/2006/relationships/diagramColors" Target="../diagrams/colors2.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eg"/><Relationship Id="rId1" Type="http://schemas.openxmlformats.org/officeDocument/2006/relationships/slideLayout" Target="../slideLayouts/slideLayout2.xml"/><Relationship Id="rId4" Type="http://schemas.microsoft.com/office/2007/relationships/hdphoto" Target="../media/hdphoto1.wdp"/></Relationships>
</file>

<file path=ppt/slides/_rels/slide41.xml.rels><?xml version="1.0" encoding="UTF-8" standalone="yes"?>
<Relationships xmlns="http://schemas.openxmlformats.org/package/2006/relationships"><Relationship Id="rId3" Type="http://schemas.openxmlformats.org/officeDocument/2006/relationships/package" Target="../embeddings/Dibujo_de_Microsoft_Visio4.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image" Target="../media/image37.emf"/></Relationships>
</file>

<file path=ppt/slides/_rels/slide4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38.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4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39.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40.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45.xml.rels><?xml version="1.0" encoding="UTF-8" standalone="yes"?>
<Relationships xmlns="http://schemas.openxmlformats.org/package/2006/relationships"><Relationship Id="rId3" Type="http://schemas.openxmlformats.org/officeDocument/2006/relationships/package" Target="../embeddings/Dibujo_de_Microsoft_Visio5.vsdx"/><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image" Target="../media/image41.emf"/></Relationships>
</file>

<file path=ppt/slides/_rels/slide4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4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image" Target="../media/image44.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4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45.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6.emf"/><Relationship Id="rId1" Type="http://schemas.openxmlformats.org/officeDocument/2006/relationships/slideLayout" Target="../slideLayouts/slideLayout2.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eg"/><Relationship Id="rId1" Type="http://schemas.openxmlformats.org/officeDocument/2006/relationships/slideLayout" Target="../slideLayouts/slideLayout3.xml"/><Relationship Id="rId4" Type="http://schemas.microsoft.com/office/2007/relationships/hdphoto" Target="../media/hdphoto1.wdp"/></Relationships>
</file>

<file path=ppt/slides/_rels/slide50.xml.rels><?xml version="1.0" encoding="UTF-8" standalone="yes"?>
<Relationships xmlns="http://schemas.openxmlformats.org/package/2006/relationships"><Relationship Id="rId8" Type="http://schemas.openxmlformats.org/officeDocument/2006/relationships/diagramColors" Target="../diagrams/colors17.xml"/><Relationship Id="rId3" Type="http://schemas.openxmlformats.org/officeDocument/2006/relationships/image" Target="../media/image3.png"/><Relationship Id="rId7" Type="http://schemas.openxmlformats.org/officeDocument/2006/relationships/diagramQuickStyle" Target="../diagrams/quickStyle17.xml"/><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diagramLayout" Target="../diagrams/layout17.xml"/><Relationship Id="rId5" Type="http://schemas.openxmlformats.org/officeDocument/2006/relationships/diagramData" Target="../diagrams/data17.xml"/><Relationship Id="rId4" Type="http://schemas.microsoft.com/office/2007/relationships/hdphoto" Target="../media/hdphoto1.wdp"/><Relationship Id="rId9" Type="http://schemas.microsoft.com/office/2007/relationships/diagramDrawing" Target="../diagrams/drawing17.xml"/></Relationships>
</file>

<file path=ppt/slides/_rels/slide51.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image" Target="../media/image48.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5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png"/></Relationships>
</file>

<file path=ppt/slides/_rels/slide5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eg"/><Relationship Id="rId1" Type="http://schemas.openxmlformats.org/officeDocument/2006/relationships/slideLayout" Target="../slideLayouts/slideLayout3.xml"/><Relationship Id="rId4" Type="http://schemas.microsoft.com/office/2007/relationships/hdphoto" Target="../media/hdphoto1.wdp"/></Relationships>
</file>

<file path=ppt/slides/_rels/slide5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3.xml"/><Relationship Id="rId3" Type="http://schemas.microsoft.com/office/2007/relationships/hdphoto" Target="../media/hdphoto1.wdp"/><Relationship Id="rId7" Type="http://schemas.openxmlformats.org/officeDocument/2006/relationships/diagramQuickStyle" Target="../diagrams/quickStyle3.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image" Target="../media/image7.jpeg"/><Relationship Id="rId9" Type="http://schemas.microsoft.com/office/2007/relationships/diagramDrawing" Target="../diagrams/drawing3.xml"/></Relationships>
</file>

<file path=ppt/slides/_rels/slide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Layout" Target="../diagrams/layout4.xml"/><Relationship Id="rId7" Type="http://schemas.openxmlformats.org/officeDocument/2006/relationships/image" Target="../media/image8.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hdphoto" Target="../media/hdphoto2.wdp"/><Relationship Id="rId5" Type="http://schemas.openxmlformats.org/officeDocument/2006/relationships/diagramColors" Target="../diagrams/colors4.xml"/><Relationship Id="rId10" Type="http://schemas.openxmlformats.org/officeDocument/2006/relationships/image" Target="../media/image9.png"/><Relationship Id="rId4" Type="http://schemas.openxmlformats.org/officeDocument/2006/relationships/diagramQuickStyle" Target="../diagrams/quickStyle4.xml"/><Relationship Id="rId9" Type="http://schemas.microsoft.com/office/2007/relationships/hdphoto" Target="../media/hdphoto1.wdp"/></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7" descr="Imagen 0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91" y="-46038"/>
            <a:ext cx="9144000" cy="6904038"/>
          </a:xfrm>
          <a:prstGeom prst="rect">
            <a:avLst/>
          </a:prstGeom>
          <a:noFill/>
          <a:ln w="9525" algn="ctr">
            <a:solidFill>
              <a:srgbClr val="004C00"/>
            </a:solidFill>
            <a:miter lim="800000"/>
            <a:headEnd/>
            <a:tailEnd/>
          </a:ln>
          <a:extLst>
            <a:ext uri="{909E8E84-426E-40DD-AFC4-6F175D3DCCD1}">
              <a14:hiddenFill xmlns:a14="http://schemas.microsoft.com/office/drawing/2010/main">
                <a:solidFill>
                  <a:srgbClr val="FFFFFF"/>
                </a:solidFill>
              </a14:hiddenFill>
            </a:ext>
          </a:extLst>
        </p:spPr>
      </p:pic>
      <p:pic>
        <p:nvPicPr>
          <p:cNvPr id="3" name="Imagen 2"/>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52400"/>
            <a:ext cx="4419600" cy="1433384"/>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5" name="Trapecio 4"/>
          <p:cNvSpPr/>
          <p:nvPr/>
        </p:nvSpPr>
        <p:spPr>
          <a:xfrm>
            <a:off x="914400" y="3056042"/>
            <a:ext cx="7391400" cy="1006476"/>
          </a:xfrm>
          <a:prstGeom prst="trapezoid">
            <a:avLst/>
          </a:prstGeom>
          <a:solidFill>
            <a:srgbClr val="90C226">
              <a:alpha val="6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R" sz="1400"/>
          </a:p>
        </p:txBody>
      </p:sp>
      <p:sp>
        <p:nvSpPr>
          <p:cNvPr id="2" name="1 Título"/>
          <p:cNvSpPr>
            <a:spLocks noGrp="1"/>
          </p:cNvSpPr>
          <p:nvPr>
            <p:ph type="ctrTitle"/>
          </p:nvPr>
        </p:nvSpPr>
        <p:spPr>
          <a:xfrm>
            <a:off x="1447800" y="2895600"/>
            <a:ext cx="6269491" cy="1760642"/>
          </a:xfrm>
          <a:scene3d>
            <a:camera prst="perspectiveRelaxedModerately"/>
            <a:lightRig rig="threePt" dir="t"/>
          </a:scene3d>
        </p:spPr>
        <p:txBody>
          <a:bodyPr>
            <a:noAutofit/>
          </a:bodyPr>
          <a:lstStyle/>
          <a:p>
            <a:pPr algn="ctr"/>
            <a:r>
              <a:rPr lang="es-ES" sz="2000" b="1" dirty="0" smtClean="0">
                <a:solidFill>
                  <a:schemeClr val="tx1">
                    <a:lumMod val="95000"/>
                    <a:lumOff val="5000"/>
                  </a:schemeClr>
                </a:solidFill>
              </a:rPr>
              <a:t/>
            </a:r>
            <a:br>
              <a:rPr lang="es-ES" sz="2000" b="1" dirty="0" smtClean="0">
                <a:solidFill>
                  <a:schemeClr val="tx1">
                    <a:lumMod val="95000"/>
                    <a:lumOff val="5000"/>
                  </a:schemeClr>
                </a:solidFill>
              </a:rPr>
            </a:br>
            <a:r>
              <a:rPr lang="es-ES" sz="2000" b="1" dirty="0">
                <a:solidFill>
                  <a:schemeClr val="tx1">
                    <a:lumMod val="95000"/>
                    <a:lumOff val="5000"/>
                  </a:schemeClr>
                </a:solidFill>
              </a:rPr>
              <a:t/>
            </a:r>
            <a:br>
              <a:rPr lang="es-ES" sz="2000" b="1" dirty="0">
                <a:solidFill>
                  <a:schemeClr val="tx1">
                    <a:lumMod val="95000"/>
                    <a:lumOff val="5000"/>
                  </a:schemeClr>
                </a:solidFill>
              </a:rPr>
            </a:br>
            <a:r>
              <a:rPr lang="es-ES" sz="2000" b="1" dirty="0" smtClean="0">
                <a:solidFill>
                  <a:schemeClr val="tx1">
                    <a:lumMod val="95000"/>
                    <a:lumOff val="5000"/>
                  </a:schemeClr>
                </a:solidFill>
              </a:rPr>
              <a:t/>
            </a:r>
            <a:br>
              <a:rPr lang="es-ES" sz="2000" b="1" dirty="0" smtClean="0">
                <a:solidFill>
                  <a:schemeClr val="tx1">
                    <a:lumMod val="95000"/>
                    <a:lumOff val="5000"/>
                  </a:schemeClr>
                </a:solidFill>
              </a:rPr>
            </a:br>
            <a:r>
              <a:rPr lang="es-ES" sz="2000" b="1" dirty="0">
                <a:solidFill>
                  <a:schemeClr val="tx1">
                    <a:lumMod val="95000"/>
                    <a:lumOff val="5000"/>
                  </a:schemeClr>
                </a:solidFill>
              </a:rPr>
              <a:t/>
            </a:r>
            <a:br>
              <a:rPr lang="es-ES" sz="2000" b="1" dirty="0">
                <a:solidFill>
                  <a:schemeClr val="tx1">
                    <a:lumMod val="95000"/>
                    <a:lumOff val="5000"/>
                  </a:schemeClr>
                </a:solidFill>
              </a:rPr>
            </a:br>
            <a:r>
              <a:rPr lang="es-ES" sz="2000" b="1" dirty="0" smtClean="0">
                <a:solidFill>
                  <a:schemeClr val="tx1">
                    <a:lumMod val="95000"/>
                    <a:lumOff val="5000"/>
                  </a:schemeClr>
                </a:solidFill>
              </a:rPr>
              <a:t>DISEÑO </a:t>
            </a:r>
            <a:r>
              <a:rPr lang="es-ES" sz="2000" b="1" dirty="0">
                <a:solidFill>
                  <a:schemeClr val="tx1">
                    <a:lumMod val="95000"/>
                    <a:lumOff val="5000"/>
                  </a:schemeClr>
                </a:solidFill>
              </a:rPr>
              <a:t>E IMPLEMENTACIÓN DE UN PROTOTIPO PORTÁTIL ECG CONTROLADO POR UN DSPIC CON TRANSMISIÓN BLUETOOTH</a:t>
            </a:r>
            <a:r>
              <a:rPr lang="es-ES" sz="2000" b="1" dirty="0" smtClean="0">
                <a:solidFill>
                  <a:schemeClr val="tx1">
                    <a:lumMod val="95000"/>
                    <a:lumOff val="5000"/>
                  </a:schemeClr>
                </a:solidFill>
              </a:rPr>
              <a:t>.</a:t>
            </a:r>
            <a:br>
              <a:rPr lang="es-ES" sz="2000" b="1" dirty="0" smtClean="0">
                <a:solidFill>
                  <a:schemeClr val="tx1">
                    <a:lumMod val="95000"/>
                    <a:lumOff val="5000"/>
                  </a:schemeClr>
                </a:solidFill>
              </a:rPr>
            </a:br>
            <a:r>
              <a:rPr lang="es-ES" sz="2000" b="1" dirty="0">
                <a:solidFill>
                  <a:schemeClr val="tx1">
                    <a:lumMod val="95000"/>
                    <a:lumOff val="5000"/>
                  </a:schemeClr>
                </a:solidFill>
              </a:rPr>
              <a:t/>
            </a:r>
            <a:br>
              <a:rPr lang="es-ES" sz="2000" b="1" dirty="0">
                <a:solidFill>
                  <a:schemeClr val="tx1">
                    <a:lumMod val="95000"/>
                    <a:lumOff val="5000"/>
                  </a:schemeClr>
                </a:solidFill>
              </a:rPr>
            </a:br>
            <a:endParaRPr lang="es-EC" sz="2000" dirty="0">
              <a:solidFill>
                <a:schemeClr val="tx1">
                  <a:lumMod val="95000"/>
                  <a:lumOff val="5000"/>
                </a:schemeClr>
              </a:solidFill>
            </a:endParaRPr>
          </a:p>
        </p:txBody>
      </p:sp>
      <p:sp>
        <p:nvSpPr>
          <p:cNvPr id="6" name="CuadroTexto 5"/>
          <p:cNvSpPr txBox="1"/>
          <p:nvPr/>
        </p:nvSpPr>
        <p:spPr>
          <a:xfrm>
            <a:off x="5029200" y="5334000"/>
            <a:ext cx="3962400" cy="1015663"/>
          </a:xfrm>
          <a:prstGeom prst="rect">
            <a:avLst/>
          </a:prstGeom>
          <a:solidFill>
            <a:srgbClr val="003300">
              <a:alpha val="60000"/>
            </a:srgbClr>
          </a:solidFill>
        </p:spPr>
        <p:txBody>
          <a:bodyPr wrap="square" rtlCol="0">
            <a:spAutoFit/>
          </a:bodyPr>
          <a:lstStyle/>
          <a:p>
            <a:r>
              <a:rPr lang="es-ES" sz="2000" b="1" dirty="0" smtClean="0">
                <a:solidFill>
                  <a:srgbClr val="FF9933"/>
                </a:solidFill>
              </a:rPr>
              <a:t>AUTORES:</a:t>
            </a:r>
          </a:p>
          <a:p>
            <a:pPr algn="r"/>
            <a:r>
              <a:rPr lang="es-ES" sz="2000" b="1" dirty="0" smtClean="0">
                <a:solidFill>
                  <a:srgbClr val="FF9933"/>
                </a:solidFill>
              </a:rPr>
              <a:t>   MIGUEL BENALCÁZAR</a:t>
            </a:r>
            <a:r>
              <a:rPr lang="es-ES" sz="2000" b="1" dirty="0">
                <a:solidFill>
                  <a:srgbClr val="FF9933"/>
                </a:solidFill>
              </a:rPr>
              <a:t/>
            </a:r>
            <a:br>
              <a:rPr lang="es-ES" sz="2000" b="1" dirty="0">
                <a:solidFill>
                  <a:srgbClr val="FF9933"/>
                </a:solidFill>
              </a:rPr>
            </a:br>
            <a:r>
              <a:rPr lang="es-ES" sz="2000" b="1" dirty="0">
                <a:solidFill>
                  <a:srgbClr val="FF9933"/>
                </a:solidFill>
              </a:rPr>
              <a:t>XAVIER </a:t>
            </a:r>
            <a:r>
              <a:rPr lang="es-ES" sz="2000" b="1" dirty="0" smtClean="0">
                <a:solidFill>
                  <a:srgbClr val="FF9933"/>
                </a:solidFill>
              </a:rPr>
              <a:t>FALCONI</a:t>
            </a:r>
            <a:endParaRPr lang="es-CR" sz="2000" dirty="0"/>
          </a:p>
        </p:txBody>
      </p:sp>
      <p:sp>
        <p:nvSpPr>
          <p:cNvPr id="8" name="CuadroTexto 7"/>
          <p:cNvSpPr txBox="1"/>
          <p:nvPr/>
        </p:nvSpPr>
        <p:spPr>
          <a:xfrm>
            <a:off x="1295400" y="1810789"/>
            <a:ext cx="6553200" cy="646331"/>
          </a:xfrm>
          <a:prstGeom prst="rect">
            <a:avLst/>
          </a:prstGeom>
        </p:spPr>
        <p:style>
          <a:lnRef idx="1">
            <a:schemeClr val="accent3"/>
          </a:lnRef>
          <a:fillRef idx="3">
            <a:schemeClr val="accent3"/>
          </a:fillRef>
          <a:effectRef idx="2">
            <a:schemeClr val="accent3"/>
          </a:effectRef>
          <a:fontRef idx="minor">
            <a:schemeClr val="lt1"/>
          </a:fontRef>
        </p:style>
        <p:txBody>
          <a:bodyPr wrap="square" rtlCol="0">
            <a:spAutoFit/>
          </a:bodyPr>
          <a:lstStyle/>
          <a:p>
            <a:pPr algn="ctr"/>
            <a:r>
              <a:rPr lang="es-ES" b="1" dirty="0"/>
              <a:t>TESIS PREVIO A LA OBTENCIÓN DEL TÍTULO DE INGENIERO ELECTRÓNICO EN AUTOMATIZACIÓN Y CONTROL</a:t>
            </a:r>
            <a:endParaRPr lang="es-CR" dirty="0"/>
          </a:p>
        </p:txBody>
      </p:sp>
      <p:sp>
        <p:nvSpPr>
          <p:cNvPr id="9" name="CuadroTexto 8"/>
          <p:cNvSpPr txBox="1"/>
          <p:nvPr/>
        </p:nvSpPr>
        <p:spPr>
          <a:xfrm>
            <a:off x="304800" y="4493518"/>
            <a:ext cx="4572000" cy="646331"/>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es-ES" b="1" dirty="0"/>
              <a:t>DIRECTOR: </a:t>
            </a:r>
            <a:r>
              <a:rPr lang="es-ES" b="1" dirty="0" smtClean="0"/>
              <a:t>Ing. FLAVIO PINEDA Msc.</a:t>
            </a:r>
            <a:endParaRPr lang="es-CR" dirty="0"/>
          </a:p>
          <a:p>
            <a:r>
              <a:rPr lang="es-ES" b="1" dirty="0"/>
              <a:t>CODIRECTOR: </a:t>
            </a:r>
            <a:r>
              <a:rPr lang="es-ES" b="1" dirty="0" smtClean="0"/>
              <a:t>Ing. VICTOR PROAÑO Msc.</a:t>
            </a:r>
            <a:endParaRPr lang="es-CR" dirty="0"/>
          </a:p>
        </p:txBody>
      </p:sp>
      <p:sp>
        <p:nvSpPr>
          <p:cNvPr id="10" name="CuadroTexto 9"/>
          <p:cNvSpPr txBox="1"/>
          <p:nvPr/>
        </p:nvSpPr>
        <p:spPr>
          <a:xfrm>
            <a:off x="304800" y="6395863"/>
            <a:ext cx="3124200" cy="369332"/>
          </a:xfrm>
          <a:prstGeom prst="rect">
            <a:avLst/>
          </a:prstGeom>
          <a:solidFill>
            <a:srgbClr val="FFFFFF">
              <a:alpha val="69804"/>
            </a:srgbClr>
          </a:solidFill>
        </p:spPr>
        <p:txBody>
          <a:bodyPr wrap="square" rtlCol="0">
            <a:spAutoFit/>
          </a:bodyPr>
          <a:lstStyle/>
          <a:p>
            <a:r>
              <a:rPr lang="es-ES" b="1" dirty="0"/>
              <a:t>SANGOLQUÍ, </a:t>
            </a:r>
            <a:r>
              <a:rPr lang="es-ES" b="1" dirty="0" smtClean="0"/>
              <a:t>JULIO 2014</a:t>
            </a:r>
            <a:endParaRPr lang="es-CR" dirty="0"/>
          </a:p>
        </p:txBody>
      </p:sp>
      <p:pic>
        <p:nvPicPr>
          <p:cNvPr id="11" name="Imagen 10"/>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403796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repeatCount="indefinite"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anim calcmode="lin" valueType="num">
                                      <p:cBhvr>
                                        <p:cTn id="8" dur="2000" fill="hold"/>
                                        <p:tgtEl>
                                          <p:spTgt spid="11"/>
                                        </p:tgtEl>
                                        <p:attrNameLst>
                                          <p:attrName>ppt_w</p:attrName>
                                        </p:attrNameLst>
                                      </p:cBhvr>
                                      <p:tavLst>
                                        <p:tav tm="0" fmla="#ppt_w*sin(2.5*pi*$)">
                                          <p:val>
                                            <p:fltVal val="0"/>
                                          </p:val>
                                        </p:tav>
                                        <p:tav tm="100000">
                                          <p:val>
                                            <p:fltVal val="1"/>
                                          </p:val>
                                        </p:tav>
                                      </p:tavLst>
                                    </p:anim>
                                    <p:anim calcmode="lin" valueType="num">
                                      <p:cBhvr>
                                        <p:cTn id="9" dur="20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66800" y="5267324"/>
            <a:ext cx="7162800" cy="828676"/>
          </a:xfrm>
        </p:spPr>
        <p:txBody>
          <a:bodyPr>
            <a:noAutofit/>
          </a:bodyPr>
          <a:lstStyle/>
          <a:p>
            <a:pPr marL="0" indent="0">
              <a:buNone/>
            </a:pPr>
            <a:r>
              <a:rPr lang="es-EC" sz="2000" dirty="0" smtClean="0"/>
              <a:t>Son </a:t>
            </a:r>
            <a:r>
              <a:rPr lang="es-EC" sz="2000" dirty="0"/>
              <a:t>bipolares porque detectan las variaciones eléctricas en dos puntos</a:t>
            </a:r>
            <a:r>
              <a:rPr lang="es-EC" sz="2000" dirty="0" smtClean="0"/>
              <a:t>.</a:t>
            </a:r>
          </a:p>
          <a:p>
            <a:pPr marL="0" indent="0">
              <a:buNone/>
            </a:pPr>
            <a:endParaRPr lang="es-EC" dirty="0"/>
          </a:p>
        </p:txBody>
      </p:sp>
      <p:pic>
        <p:nvPicPr>
          <p:cNvPr id="4" name="3 Imagen" descr="derivaciones de extremidades"/>
          <p:cNvPicPr/>
          <p:nvPr/>
        </p:nvPicPr>
        <p:blipFill>
          <a:blip r:embed="rId2" cstate="print"/>
          <a:srcRect/>
          <a:stretch>
            <a:fillRect/>
          </a:stretch>
        </p:blipFill>
        <p:spPr bwMode="auto">
          <a:xfrm>
            <a:off x="732971" y="1676400"/>
            <a:ext cx="7620000" cy="3200400"/>
          </a:xfrm>
          <a:prstGeom prst="rect">
            <a:avLst/>
          </a:prstGeom>
          <a:noFill/>
          <a:ln w="9525">
            <a:noFill/>
            <a:miter lim="800000"/>
            <a:headEnd/>
            <a:tailEnd/>
          </a:ln>
        </p:spPr>
      </p:pic>
      <p:pic>
        <p:nvPicPr>
          <p:cNvPr id="5" name="Imagen 4"/>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381000" y="152400"/>
            <a:ext cx="3962400" cy="369332"/>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s-EC" b="1" dirty="0"/>
              <a:t>DERIVACIONES </a:t>
            </a:r>
            <a:r>
              <a:rPr lang="es-EC" b="1" dirty="0" smtClean="0"/>
              <a:t>BIPOLARES</a:t>
            </a:r>
            <a:endParaRPr lang="es-EC" b="1" dirty="0"/>
          </a:p>
        </p:txBody>
      </p:sp>
    </p:spTree>
    <p:extLst>
      <p:ext uri="{BB962C8B-B14F-4D97-AF65-F5344CB8AC3E}">
        <p14:creationId xmlns:p14="http://schemas.microsoft.com/office/powerpoint/2010/main" val="16538093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81000" y="5486400"/>
            <a:ext cx="8525092" cy="1000760"/>
          </a:xfrm>
        </p:spPr>
        <p:txBody>
          <a:bodyPr>
            <a:normAutofit fontScale="62500" lnSpcReduction="20000"/>
          </a:bodyPr>
          <a:lstStyle/>
          <a:p>
            <a:pPr marL="0" indent="0" algn="just">
              <a:buNone/>
            </a:pPr>
            <a:r>
              <a:rPr lang="es-EC" sz="3100" dirty="0" smtClean="0">
                <a:solidFill>
                  <a:schemeClr val="bg2">
                    <a:lumMod val="10000"/>
                  </a:schemeClr>
                </a:solidFill>
              </a:rPr>
              <a:t>Son </a:t>
            </a:r>
            <a:r>
              <a:rPr lang="es-EC" sz="3100" dirty="0">
                <a:solidFill>
                  <a:schemeClr val="bg2">
                    <a:lumMod val="10000"/>
                  </a:schemeClr>
                </a:solidFill>
              </a:rPr>
              <a:t>unipolares, registran las variaciones eléctricas de potencial en un punto (brazo derecho, brazo izquierdo o pierna izquierda) respecto a otro </a:t>
            </a:r>
            <a:r>
              <a:rPr lang="es-EC" sz="3100" dirty="0" smtClean="0">
                <a:solidFill>
                  <a:schemeClr val="bg2">
                    <a:lumMod val="10000"/>
                  </a:schemeClr>
                </a:solidFill>
              </a:rPr>
              <a:t>punto nulo </a:t>
            </a:r>
            <a:r>
              <a:rPr lang="es-EC" sz="3100" dirty="0">
                <a:solidFill>
                  <a:schemeClr val="bg2">
                    <a:lumMod val="10000"/>
                  </a:schemeClr>
                </a:solidFill>
              </a:rPr>
              <a:t>en que la actividad eléctrica no varía significativamente.</a:t>
            </a:r>
          </a:p>
          <a:p>
            <a:pPr marL="0" indent="0" algn="just">
              <a:buNone/>
            </a:pPr>
            <a:endParaRPr lang="es-EC" sz="2400" dirty="0">
              <a:solidFill>
                <a:schemeClr val="bg2">
                  <a:lumMod val="10000"/>
                </a:schemeClr>
              </a:solidFill>
            </a:endParaRPr>
          </a:p>
        </p:txBody>
      </p:sp>
      <p:pic>
        <p:nvPicPr>
          <p:cNvPr id="4" name="3 Imagen" descr="derivaciones de extremidades aumentadas"/>
          <p:cNvPicPr/>
          <p:nvPr/>
        </p:nvPicPr>
        <p:blipFill>
          <a:blip r:embed="rId2" cstate="print"/>
          <a:srcRect/>
          <a:stretch>
            <a:fillRect/>
          </a:stretch>
        </p:blipFill>
        <p:spPr bwMode="auto">
          <a:xfrm>
            <a:off x="533400" y="1447800"/>
            <a:ext cx="8218714" cy="2963967"/>
          </a:xfrm>
          <a:prstGeom prst="rect">
            <a:avLst/>
          </a:prstGeom>
          <a:noFill/>
          <a:ln w="9525">
            <a:noFill/>
            <a:miter lim="800000"/>
            <a:headEnd/>
            <a:tailEnd/>
          </a:ln>
        </p:spPr>
      </p:pic>
      <p:pic>
        <p:nvPicPr>
          <p:cNvPr id="5" name="Imagen 4"/>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228600" y="80854"/>
            <a:ext cx="5715000" cy="369332"/>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s-EC" b="1" dirty="0"/>
              <a:t>DERIVACIONES DE EXTREMIDADES </a:t>
            </a:r>
            <a:r>
              <a:rPr lang="es-EC" b="1" dirty="0" smtClean="0"/>
              <a:t>AUMENTADAS</a:t>
            </a:r>
            <a:endParaRPr lang="es-EC" sz="1100" dirty="0"/>
          </a:p>
        </p:txBody>
      </p:sp>
    </p:spTree>
    <p:extLst>
      <p:ext uri="{BB962C8B-B14F-4D97-AF65-F5344CB8AC3E}">
        <p14:creationId xmlns:p14="http://schemas.microsoft.com/office/powerpoint/2010/main" val="20668164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28600" y="5181600"/>
            <a:ext cx="8763000" cy="2133600"/>
          </a:xfrm>
        </p:spPr>
        <p:txBody>
          <a:bodyPr>
            <a:normAutofit/>
          </a:bodyPr>
          <a:lstStyle/>
          <a:p>
            <a:pPr marL="0" indent="0" algn="just">
              <a:buNone/>
            </a:pPr>
            <a:r>
              <a:rPr lang="es-ES" sz="2000" dirty="0" smtClean="0">
                <a:solidFill>
                  <a:schemeClr val="bg2">
                    <a:lumMod val="10000"/>
                  </a:schemeClr>
                </a:solidFill>
              </a:rPr>
              <a:t>Son </a:t>
            </a:r>
            <a:r>
              <a:rPr lang="es-ES" sz="2000" dirty="0">
                <a:solidFill>
                  <a:schemeClr val="bg2">
                    <a:lumMod val="10000"/>
                  </a:schemeClr>
                </a:solidFill>
              </a:rPr>
              <a:t>unipolares y </a:t>
            </a:r>
            <a:r>
              <a:rPr lang="es-ES" sz="2000" dirty="0" smtClean="0">
                <a:solidFill>
                  <a:schemeClr val="bg2">
                    <a:lumMod val="10000"/>
                  </a:schemeClr>
                </a:solidFill>
              </a:rPr>
              <a:t>registran </a:t>
            </a:r>
            <a:r>
              <a:rPr lang="es-ES" sz="2000" dirty="0">
                <a:solidFill>
                  <a:schemeClr val="bg2">
                    <a:lumMod val="10000"/>
                  </a:schemeClr>
                </a:solidFill>
              </a:rPr>
              <a:t>en el tórax desde la posición 1 a la 6. Los electrodos registran el potencial eléctrico que hay bajo si mismos respecto a la conexión terminal central, para lo cual se conectan los cables del brazo derecho, el brazo izquierdo y la pierna izquierda.</a:t>
            </a:r>
            <a:endParaRPr lang="es-EC" sz="2000" dirty="0">
              <a:solidFill>
                <a:schemeClr val="bg2">
                  <a:lumMod val="10000"/>
                </a:schemeClr>
              </a:solidFill>
            </a:endParaRPr>
          </a:p>
          <a:p>
            <a:pPr marL="0" indent="0">
              <a:buNone/>
            </a:pPr>
            <a:endParaRPr lang="es-EC" sz="2000" b="1" dirty="0" smtClean="0">
              <a:solidFill>
                <a:schemeClr val="bg2">
                  <a:lumMod val="10000"/>
                </a:schemeClr>
              </a:solidFill>
            </a:endParaRPr>
          </a:p>
          <a:p>
            <a:pPr marL="0" indent="0">
              <a:buNone/>
            </a:pPr>
            <a:endParaRPr lang="es-EC" sz="2000" b="1" dirty="0">
              <a:solidFill>
                <a:schemeClr val="bg2">
                  <a:lumMod val="10000"/>
                </a:schemeClr>
              </a:solidFill>
            </a:endParaRPr>
          </a:p>
          <a:p>
            <a:pPr marL="0" indent="0">
              <a:buNone/>
            </a:pPr>
            <a:endParaRPr lang="es-EC" sz="2000" b="1" dirty="0">
              <a:solidFill>
                <a:schemeClr val="bg2">
                  <a:lumMod val="10000"/>
                </a:schemeClr>
              </a:solidFill>
            </a:endParaRPr>
          </a:p>
        </p:txBody>
      </p:sp>
      <p:pic>
        <p:nvPicPr>
          <p:cNvPr id="4" name="3 Imagen" descr="derivaciones precordiales"/>
          <p:cNvPicPr/>
          <p:nvPr/>
        </p:nvPicPr>
        <p:blipFill>
          <a:blip r:embed="rId2" cstate="print"/>
          <a:srcRect/>
          <a:stretch>
            <a:fillRect/>
          </a:stretch>
        </p:blipFill>
        <p:spPr bwMode="auto">
          <a:xfrm>
            <a:off x="609600" y="927889"/>
            <a:ext cx="7696200" cy="3733800"/>
          </a:xfrm>
          <a:prstGeom prst="rect">
            <a:avLst/>
          </a:prstGeom>
          <a:noFill/>
          <a:ln w="9525">
            <a:noFill/>
            <a:miter lim="800000"/>
            <a:headEnd/>
            <a:tailEnd/>
          </a:ln>
        </p:spPr>
      </p:pic>
      <p:pic>
        <p:nvPicPr>
          <p:cNvPr id="5" name="Imagen 4"/>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381000" y="228600"/>
            <a:ext cx="46482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s-EC" sz="2400" b="1" dirty="0"/>
              <a:t>DERIVACIONES </a:t>
            </a:r>
            <a:r>
              <a:rPr lang="es-EC" sz="2400" b="1" dirty="0" smtClean="0"/>
              <a:t>PRECORDIALES</a:t>
            </a:r>
            <a:endParaRPr lang="es-EC" sz="2400" b="1" dirty="0"/>
          </a:p>
        </p:txBody>
      </p:sp>
    </p:spTree>
    <p:extLst>
      <p:ext uri="{BB962C8B-B14F-4D97-AF65-F5344CB8AC3E}">
        <p14:creationId xmlns:p14="http://schemas.microsoft.com/office/powerpoint/2010/main" val="3024347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80854"/>
            <a:ext cx="8229600" cy="5821363"/>
          </a:xfrm>
        </p:spPr>
        <p:txBody>
          <a:bodyPr/>
          <a:lstStyle/>
          <a:p>
            <a:pPr marL="0" indent="0" algn="ctr">
              <a:buNone/>
            </a:pPr>
            <a:r>
              <a:rPr lang="es-EC" sz="2800" b="1" dirty="0" smtClean="0"/>
              <a:t>CALCULO DERIVACIONES</a:t>
            </a:r>
          </a:p>
          <a:p>
            <a:pPr marL="0" indent="0">
              <a:buNone/>
            </a:pP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4113314715"/>
              </p:ext>
            </p:extLst>
          </p:nvPr>
        </p:nvGraphicFramePr>
        <p:xfrm>
          <a:off x="152400" y="762000"/>
          <a:ext cx="5105401" cy="5943600"/>
        </p:xfrm>
        <a:graphic>
          <a:graphicData uri="http://schemas.openxmlformats.org/drawingml/2006/table">
            <a:tbl>
              <a:tblPr firstRow="1" firstCol="1" bandRow="1">
                <a:tableStyleId>{5C22544A-7EE6-4342-B048-85BDC9FD1C3A}</a:tableStyleId>
              </a:tblPr>
              <a:tblGrid>
                <a:gridCol w="1411974"/>
                <a:gridCol w="1783546"/>
                <a:gridCol w="1909881"/>
              </a:tblGrid>
              <a:tr h="422031">
                <a:tc>
                  <a:txBody>
                    <a:bodyPr/>
                    <a:lstStyle/>
                    <a:p>
                      <a:pPr marL="0" marR="0" algn="ctr">
                        <a:lnSpc>
                          <a:spcPct val="200000"/>
                        </a:lnSpc>
                        <a:spcBef>
                          <a:spcPts val="0"/>
                        </a:spcBef>
                        <a:spcAft>
                          <a:spcPts val="0"/>
                        </a:spcAft>
                      </a:pPr>
                      <a:r>
                        <a:rPr lang="es-EC" sz="1500" dirty="0">
                          <a:solidFill>
                            <a:schemeClr val="tx1"/>
                          </a:solidFill>
                          <a:effectLst/>
                        </a:rPr>
                        <a:t>DERIVACIÓN</a:t>
                      </a:r>
                      <a:endParaRPr lang="es-EC" sz="1500" dirty="0">
                        <a:solidFill>
                          <a:schemeClr val="tx1"/>
                        </a:solidFill>
                        <a:effectLst/>
                        <a:latin typeface="Calibri"/>
                        <a:ea typeface="Times New Roman"/>
                        <a:cs typeface="Times New Roman"/>
                      </a:endParaRPr>
                    </a:p>
                  </a:txBody>
                  <a:tcPr marL="42310" marR="42310" marT="0" marB="0" anchor="ctr"/>
                </a:tc>
                <a:tc>
                  <a:txBody>
                    <a:bodyPr/>
                    <a:lstStyle/>
                    <a:p>
                      <a:pPr marL="0" marR="0" algn="ctr">
                        <a:lnSpc>
                          <a:spcPct val="200000"/>
                        </a:lnSpc>
                        <a:spcBef>
                          <a:spcPts val="0"/>
                        </a:spcBef>
                        <a:spcAft>
                          <a:spcPts val="0"/>
                        </a:spcAft>
                      </a:pPr>
                      <a:r>
                        <a:rPr lang="es-EC" sz="1500" dirty="0">
                          <a:solidFill>
                            <a:schemeClr val="tx1"/>
                          </a:solidFill>
                          <a:effectLst/>
                        </a:rPr>
                        <a:t>TIPO</a:t>
                      </a:r>
                      <a:endParaRPr lang="es-EC" sz="1500" dirty="0">
                        <a:solidFill>
                          <a:schemeClr val="tx1"/>
                        </a:solidFill>
                        <a:effectLst/>
                        <a:latin typeface="Calibri"/>
                        <a:ea typeface="Times New Roman"/>
                        <a:cs typeface="Times New Roman"/>
                      </a:endParaRPr>
                    </a:p>
                  </a:txBody>
                  <a:tcPr marL="42310" marR="42310" marT="0" marB="0" anchor="ctr"/>
                </a:tc>
                <a:tc>
                  <a:txBody>
                    <a:bodyPr/>
                    <a:lstStyle/>
                    <a:p>
                      <a:pPr marL="0" marR="0" algn="ctr">
                        <a:lnSpc>
                          <a:spcPct val="200000"/>
                        </a:lnSpc>
                        <a:spcBef>
                          <a:spcPts val="0"/>
                        </a:spcBef>
                        <a:spcAft>
                          <a:spcPts val="0"/>
                        </a:spcAft>
                      </a:pPr>
                      <a:r>
                        <a:rPr lang="es-EC" sz="1500" dirty="0">
                          <a:solidFill>
                            <a:schemeClr val="tx1"/>
                          </a:solidFill>
                          <a:effectLst/>
                        </a:rPr>
                        <a:t>CÁLCULOS</a:t>
                      </a:r>
                      <a:endParaRPr lang="es-EC" sz="1500" dirty="0">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dirty="0">
                          <a:solidFill>
                            <a:schemeClr val="tx1"/>
                          </a:solidFill>
                          <a:effectLst/>
                        </a:rPr>
                        <a:t>I</a:t>
                      </a:r>
                      <a:endParaRPr lang="es-EC" sz="1500" b="1" dirty="0">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Extremidades</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LA-RA</a:t>
                      </a:r>
                      <a:endParaRPr lang="es-EC" sz="1500" b="1">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dirty="0">
                          <a:solidFill>
                            <a:schemeClr val="tx1"/>
                          </a:solidFill>
                          <a:effectLst/>
                        </a:rPr>
                        <a:t>II</a:t>
                      </a:r>
                      <a:endParaRPr lang="es-EC" sz="1500" b="1" dirty="0">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Extremidades</a:t>
                      </a:r>
                      <a:endParaRPr lang="es-EC" sz="1500" b="1" dirty="0">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LL-RA</a:t>
                      </a:r>
                      <a:endParaRPr lang="es-EC" sz="1500" b="1">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III</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Extremidades</a:t>
                      </a:r>
                      <a:endParaRPr lang="es-EC" sz="1500" b="1" dirty="0">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LL-LA</a:t>
                      </a:r>
                      <a:endParaRPr lang="es-EC" sz="1500" b="1">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aVR</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Aumentada</a:t>
                      </a:r>
                      <a:endParaRPr lang="es-EC" sz="1500" b="1" dirty="0">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RA-(LA+LL)/2</a:t>
                      </a:r>
                      <a:endParaRPr lang="es-EC" sz="1500" b="1">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aVL</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Aumentada</a:t>
                      </a:r>
                      <a:endParaRPr lang="es-EC" sz="1500" b="1" dirty="0">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LA-(RA+LL)/2</a:t>
                      </a:r>
                      <a:endParaRPr lang="es-EC" sz="1500" b="1" dirty="0">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aVF</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Aumentada</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LL-(RA+LA)/2</a:t>
                      </a:r>
                      <a:endParaRPr lang="es-EC" sz="1500" b="1" dirty="0">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V1</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Precordial</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V1-(RA+LA+LL)/3</a:t>
                      </a:r>
                      <a:endParaRPr lang="es-EC" sz="1500" b="1" dirty="0">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V2</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Precordial</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V2-(RA+LA+LL)/3</a:t>
                      </a:r>
                      <a:endParaRPr lang="es-EC" sz="1500" b="1" dirty="0">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V3</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Precordial</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V3-(RA+LA+LL)/3</a:t>
                      </a:r>
                      <a:endParaRPr lang="es-EC" sz="1500" b="1" dirty="0">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V4</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Precordial</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V4-(RA+LA+LL)/3</a:t>
                      </a:r>
                      <a:endParaRPr lang="es-EC" sz="1500" b="1" dirty="0">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V5</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Precordial</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V5-(RA+LA+LL)/3</a:t>
                      </a:r>
                      <a:endParaRPr lang="es-EC" sz="1500" b="1" dirty="0">
                        <a:solidFill>
                          <a:schemeClr val="tx1"/>
                        </a:solidFill>
                        <a:effectLst/>
                        <a:latin typeface="Calibri"/>
                        <a:ea typeface="Times New Roman"/>
                        <a:cs typeface="Times New Roman"/>
                      </a:endParaRPr>
                    </a:p>
                  </a:txBody>
                  <a:tcPr marL="42310" marR="42310" marT="0" marB="0" anchor="ctr"/>
                </a:tc>
              </a:tr>
              <a:tr h="422031">
                <a:tc>
                  <a:txBody>
                    <a:bodyPr/>
                    <a:lstStyle/>
                    <a:p>
                      <a:pPr marL="0" marR="0" algn="ctr">
                        <a:lnSpc>
                          <a:spcPct val="200000"/>
                        </a:lnSpc>
                        <a:spcBef>
                          <a:spcPts val="0"/>
                        </a:spcBef>
                        <a:spcAft>
                          <a:spcPts val="0"/>
                        </a:spcAft>
                      </a:pPr>
                      <a:r>
                        <a:rPr lang="es-EC" sz="1500" b="1">
                          <a:solidFill>
                            <a:schemeClr val="tx1"/>
                          </a:solidFill>
                          <a:effectLst/>
                        </a:rPr>
                        <a:t>V6</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a:solidFill>
                            <a:schemeClr val="tx1"/>
                          </a:solidFill>
                          <a:effectLst/>
                        </a:rPr>
                        <a:t>Precordial</a:t>
                      </a:r>
                      <a:endParaRPr lang="es-EC" sz="1500" b="1">
                        <a:solidFill>
                          <a:schemeClr val="tx1"/>
                        </a:solidFill>
                        <a:effectLst/>
                        <a:latin typeface="Calibri"/>
                        <a:ea typeface="Times New Roman"/>
                        <a:cs typeface="Times New Roman"/>
                      </a:endParaRPr>
                    </a:p>
                  </a:txBody>
                  <a:tcPr marL="42310" marR="42310" marT="0" marB="0" anchor="ctr"/>
                </a:tc>
                <a:tc>
                  <a:txBody>
                    <a:bodyPr/>
                    <a:lstStyle/>
                    <a:p>
                      <a:pPr marL="0" marR="0" indent="304800">
                        <a:lnSpc>
                          <a:spcPct val="200000"/>
                        </a:lnSpc>
                        <a:spcBef>
                          <a:spcPts val="0"/>
                        </a:spcBef>
                        <a:spcAft>
                          <a:spcPts val="0"/>
                        </a:spcAft>
                      </a:pPr>
                      <a:r>
                        <a:rPr lang="es-EC" sz="1500" b="1" dirty="0">
                          <a:solidFill>
                            <a:schemeClr val="tx1"/>
                          </a:solidFill>
                          <a:effectLst/>
                        </a:rPr>
                        <a:t>V6-(RA+LA+LL)/3</a:t>
                      </a:r>
                      <a:endParaRPr lang="es-EC" sz="1500" b="1" dirty="0">
                        <a:solidFill>
                          <a:schemeClr val="tx1"/>
                        </a:solidFill>
                        <a:effectLst/>
                        <a:latin typeface="Calibri"/>
                        <a:ea typeface="Times New Roman"/>
                        <a:cs typeface="Times New Roman"/>
                      </a:endParaRPr>
                    </a:p>
                  </a:txBody>
                  <a:tcPr marL="42310" marR="42310" marT="0" marB="0" anchor="ctr"/>
                </a:tc>
              </a:tr>
            </a:tbl>
          </a:graphicData>
        </a:graphic>
      </p:graphicFrame>
      <p:pic>
        <p:nvPicPr>
          <p:cNvPr id="5" name="Imagen 4"/>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Rectángulo redondeado 1"/>
          <p:cNvSpPr/>
          <p:nvPr/>
        </p:nvSpPr>
        <p:spPr>
          <a:xfrm>
            <a:off x="5977046" y="1371600"/>
            <a:ext cx="2438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CR" dirty="0" smtClean="0">
                <a:solidFill>
                  <a:schemeClr val="bg2">
                    <a:lumMod val="10000"/>
                  </a:schemeClr>
                </a:solidFill>
              </a:rPr>
              <a:t>LA: LEFT ARM</a:t>
            </a:r>
            <a:endParaRPr lang="es-CR" dirty="0">
              <a:solidFill>
                <a:schemeClr val="bg2">
                  <a:lumMod val="10000"/>
                </a:schemeClr>
              </a:solidFill>
            </a:endParaRPr>
          </a:p>
        </p:txBody>
      </p:sp>
      <p:sp>
        <p:nvSpPr>
          <p:cNvPr id="6" name="Rectángulo redondeado 5"/>
          <p:cNvSpPr/>
          <p:nvPr/>
        </p:nvSpPr>
        <p:spPr>
          <a:xfrm>
            <a:off x="5977046" y="2008178"/>
            <a:ext cx="2438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CR" dirty="0" smtClean="0">
                <a:solidFill>
                  <a:schemeClr val="bg2">
                    <a:lumMod val="10000"/>
                  </a:schemeClr>
                </a:solidFill>
              </a:rPr>
              <a:t>LL: LEFT LEG</a:t>
            </a:r>
            <a:endParaRPr lang="es-CR" dirty="0">
              <a:solidFill>
                <a:schemeClr val="bg2">
                  <a:lumMod val="10000"/>
                </a:schemeClr>
              </a:solidFill>
            </a:endParaRPr>
          </a:p>
        </p:txBody>
      </p:sp>
      <p:sp>
        <p:nvSpPr>
          <p:cNvPr id="7" name="Rectángulo redondeado 6"/>
          <p:cNvSpPr/>
          <p:nvPr/>
        </p:nvSpPr>
        <p:spPr>
          <a:xfrm>
            <a:off x="5991560" y="2644756"/>
            <a:ext cx="24384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CR" dirty="0" smtClean="0">
                <a:solidFill>
                  <a:schemeClr val="bg2">
                    <a:lumMod val="10000"/>
                  </a:schemeClr>
                </a:solidFill>
              </a:rPr>
              <a:t>RA: RIGHT ARM</a:t>
            </a:r>
            <a:endParaRPr lang="es-CR" dirty="0">
              <a:solidFill>
                <a:schemeClr val="bg2">
                  <a:lumMod val="10000"/>
                </a:schemeClr>
              </a:solidFill>
            </a:endParaRPr>
          </a:p>
        </p:txBody>
      </p:sp>
    </p:spTree>
    <p:extLst>
      <p:ext uri="{BB962C8B-B14F-4D97-AF65-F5344CB8AC3E}">
        <p14:creationId xmlns:p14="http://schemas.microsoft.com/office/powerpoint/2010/main" val="31348317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ecx.images-amazon.com/images/I/51nbZMo7MOL._SL500_AA300_.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914400"/>
            <a:ext cx="6500113" cy="39243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Título 3"/>
          <p:cNvSpPr>
            <a:spLocks noGrp="1"/>
          </p:cNvSpPr>
          <p:nvPr>
            <p:ph type="title"/>
          </p:nvPr>
        </p:nvSpPr>
        <p:spPr>
          <a:xfrm>
            <a:off x="609598" y="2897819"/>
            <a:ext cx="6347715" cy="1826581"/>
          </a:xfrm>
        </p:spPr>
        <p:txBody>
          <a:bodyPr/>
          <a:lstStyle/>
          <a:p>
            <a:r>
              <a:rPr lang="es-ES" b="1" dirty="0">
                <a:solidFill>
                  <a:srgbClr val="FFFF00"/>
                </a:solidFill>
              </a:rPr>
              <a:t>DISEÑO DEL PROTOTIPO</a:t>
            </a:r>
            <a:endParaRPr lang="es-CR" dirty="0">
              <a:solidFill>
                <a:srgbClr val="FFFF00"/>
              </a:solidFill>
            </a:endParaRPr>
          </a:p>
        </p:txBody>
      </p:sp>
      <p:pic>
        <p:nvPicPr>
          <p:cNvPr id="7" name="Imagen 6"/>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33754908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1132402458"/>
              </p:ext>
            </p:extLst>
          </p:nvPr>
        </p:nvGraphicFramePr>
        <p:xfrm>
          <a:off x="152400" y="381000"/>
          <a:ext cx="7848600" cy="617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Imagen 2"/>
          <p:cNvPicPr>
            <a:picLocks noChangeAspect="1"/>
          </p:cNvPicPr>
          <p:nvPr/>
        </p:nvPicPr>
        <p:blipFill>
          <a:blip r:embed="rId7" cstate="print">
            <a:extLst>
              <a:ext uri="{BEBA8EAE-BF5A-486C-A8C5-ECC9F3942E4B}">
                <a14:imgProps xmlns:a14="http://schemas.microsoft.com/office/drawing/2010/main">
                  <a14:imgLayer r:embed="rId8">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41187620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28600" y="1143000"/>
            <a:ext cx="8382000" cy="5105400"/>
          </a:xfrm>
        </p:spPr>
        <p:txBody>
          <a:bodyPr>
            <a:noAutofit/>
          </a:bodyPr>
          <a:lstStyle/>
          <a:p>
            <a:pPr lvl="0" algn="just"/>
            <a:r>
              <a:rPr lang="es-ES" sz="2000" dirty="0">
                <a:solidFill>
                  <a:schemeClr val="tx1"/>
                </a:solidFill>
              </a:rPr>
              <a:t>Batería LIPO recargable (TURNIGY 0.5) </a:t>
            </a:r>
            <a:r>
              <a:rPr lang="es-ES" sz="2000" dirty="0" smtClean="0">
                <a:solidFill>
                  <a:schemeClr val="tx1"/>
                </a:solidFill>
              </a:rPr>
              <a:t>500mAh voltaje  </a:t>
            </a:r>
            <a:r>
              <a:rPr lang="es-ES" sz="2000" dirty="0">
                <a:solidFill>
                  <a:schemeClr val="tx1"/>
                </a:solidFill>
              </a:rPr>
              <a:t>de 7.4V.</a:t>
            </a:r>
            <a:endParaRPr lang="es-CR" sz="2000" dirty="0">
              <a:solidFill>
                <a:schemeClr val="tx1"/>
              </a:solidFill>
            </a:endParaRPr>
          </a:p>
          <a:p>
            <a:pPr lvl="0" algn="just"/>
            <a:r>
              <a:rPr lang="es-ES" sz="2000" dirty="0">
                <a:solidFill>
                  <a:schemeClr val="tx1"/>
                </a:solidFill>
              </a:rPr>
              <a:t>Un controlador de la familia </a:t>
            </a:r>
            <a:r>
              <a:rPr lang="es-AR" sz="2000" dirty="0">
                <a:solidFill>
                  <a:schemeClr val="tx1"/>
                </a:solidFill>
              </a:rPr>
              <a:t>Microchip Technology Inc. El </a:t>
            </a:r>
            <a:r>
              <a:rPr lang="es-AR" sz="2000" dirty="0" smtClean="0">
                <a:solidFill>
                  <a:schemeClr val="tx1"/>
                </a:solidFill>
              </a:rPr>
              <a:t>DSPIC33FJ128GP708.</a:t>
            </a:r>
            <a:endParaRPr lang="es-CR" sz="2000" dirty="0">
              <a:solidFill>
                <a:schemeClr val="tx1"/>
              </a:solidFill>
            </a:endParaRPr>
          </a:p>
          <a:p>
            <a:pPr lvl="0" algn="just"/>
            <a:r>
              <a:rPr lang="es-AR" sz="2000" dirty="0">
                <a:solidFill>
                  <a:schemeClr val="tx1"/>
                </a:solidFill>
              </a:rPr>
              <a:t>Tarjeta de adquisición de señales ECG </a:t>
            </a:r>
            <a:r>
              <a:rPr lang="es-AR" sz="2000" dirty="0" smtClean="0">
                <a:solidFill>
                  <a:schemeClr val="tx1"/>
                </a:solidFill>
              </a:rPr>
              <a:t>BIOMEDICAL. </a:t>
            </a:r>
            <a:endParaRPr lang="es-CR" sz="2000" dirty="0">
              <a:solidFill>
                <a:schemeClr val="tx1"/>
              </a:solidFill>
            </a:endParaRPr>
          </a:p>
          <a:p>
            <a:pPr algn="just"/>
            <a:r>
              <a:rPr lang="es-ES" sz="2000" dirty="0">
                <a:solidFill>
                  <a:schemeClr val="tx1"/>
                </a:solidFill>
              </a:rPr>
              <a:t>Módulo para tarjeta de almacenamiento </a:t>
            </a:r>
            <a:r>
              <a:rPr lang="es-ES" sz="2000" dirty="0" smtClean="0">
                <a:solidFill>
                  <a:schemeClr val="tx1"/>
                </a:solidFill>
              </a:rPr>
              <a:t>SD.</a:t>
            </a:r>
            <a:endParaRPr lang="es-CR" sz="2000" dirty="0">
              <a:solidFill>
                <a:schemeClr val="tx1"/>
              </a:solidFill>
            </a:endParaRPr>
          </a:p>
          <a:p>
            <a:pPr lvl="0" algn="just"/>
            <a:r>
              <a:rPr lang="es-ES" sz="2000" dirty="0" smtClean="0">
                <a:solidFill>
                  <a:schemeClr val="tx1"/>
                </a:solidFill>
              </a:rPr>
              <a:t>Módulo Bluetooth RN-41.</a:t>
            </a:r>
            <a:endParaRPr lang="es-CR" sz="2000" dirty="0">
              <a:solidFill>
                <a:schemeClr val="tx1"/>
              </a:solidFill>
            </a:endParaRPr>
          </a:p>
          <a:p>
            <a:pPr lvl="0" algn="just"/>
            <a:r>
              <a:rPr lang="es-ES" sz="2000" dirty="0" smtClean="0">
                <a:solidFill>
                  <a:schemeClr val="tx1"/>
                </a:solidFill>
              </a:rPr>
              <a:t>RTC </a:t>
            </a:r>
            <a:r>
              <a:rPr lang="es-ES" sz="2000" dirty="0">
                <a:solidFill>
                  <a:schemeClr val="tx1"/>
                </a:solidFill>
              </a:rPr>
              <a:t>(Real Time Clock). </a:t>
            </a:r>
            <a:endParaRPr lang="es-ES" sz="2000" dirty="0" smtClean="0">
              <a:solidFill>
                <a:schemeClr val="tx1"/>
              </a:solidFill>
            </a:endParaRPr>
          </a:p>
          <a:p>
            <a:pPr lvl="0" algn="just"/>
            <a:r>
              <a:rPr lang="es-ES" sz="2000" dirty="0" smtClean="0">
                <a:solidFill>
                  <a:schemeClr val="tx1"/>
                </a:solidFill>
              </a:rPr>
              <a:t>LCD </a:t>
            </a:r>
            <a:r>
              <a:rPr lang="es-ES" sz="2000" dirty="0">
                <a:solidFill>
                  <a:schemeClr val="tx1"/>
                </a:solidFill>
              </a:rPr>
              <a:t>(Liquid Crystal Display</a:t>
            </a:r>
            <a:r>
              <a:rPr lang="es-ES" sz="2000" dirty="0" smtClean="0">
                <a:solidFill>
                  <a:schemeClr val="tx1"/>
                </a:solidFill>
              </a:rPr>
              <a:t>).</a:t>
            </a:r>
            <a:endParaRPr lang="es-CR" sz="2000" dirty="0">
              <a:solidFill>
                <a:schemeClr val="tx1"/>
              </a:solidFill>
            </a:endParaRPr>
          </a:p>
          <a:p>
            <a:pPr marL="0" indent="0" algn="just">
              <a:buNone/>
            </a:pPr>
            <a:endParaRPr lang="es-EC" sz="2000" b="1" dirty="0">
              <a:solidFill>
                <a:schemeClr val="tx1"/>
              </a:solidFill>
            </a:endParaRPr>
          </a:p>
        </p:txBody>
      </p:sp>
      <p:sp>
        <p:nvSpPr>
          <p:cNvPr id="2" name="CuadroTexto 1"/>
          <p:cNvSpPr txBox="1"/>
          <p:nvPr/>
        </p:nvSpPr>
        <p:spPr>
          <a:xfrm>
            <a:off x="228600" y="76200"/>
            <a:ext cx="4572000" cy="400110"/>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s-EC" sz="2000" b="1" dirty="0" smtClean="0"/>
              <a:t>REQUERIMIENTOS </a:t>
            </a:r>
            <a:r>
              <a:rPr lang="es-EC" sz="2000" b="1" dirty="0"/>
              <a:t>DEL </a:t>
            </a:r>
            <a:r>
              <a:rPr lang="es-EC" sz="2000" b="1" dirty="0" smtClean="0"/>
              <a:t>PROTOTIPO</a:t>
            </a:r>
            <a:endParaRPr lang="es-EC" sz="2000" b="1" dirty="0"/>
          </a:p>
        </p:txBody>
      </p:sp>
      <p:pic>
        <p:nvPicPr>
          <p:cNvPr id="4" name="Imagen 3"/>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5" name="Rectángulo 4"/>
          <p:cNvSpPr/>
          <p:nvPr/>
        </p:nvSpPr>
        <p:spPr>
          <a:xfrm>
            <a:off x="228600" y="609600"/>
            <a:ext cx="7924800" cy="398251"/>
          </a:xfrm>
          <a:prstGeom prst="rect">
            <a:avLst/>
          </a:prstGeom>
        </p:spPr>
        <p:txBody>
          <a:bodyPr wrap="square">
            <a:spAutoFit/>
          </a:bodyPr>
          <a:lstStyle/>
          <a:p>
            <a:pPr algn="just">
              <a:lnSpc>
                <a:spcPct val="107000"/>
              </a:lnSpc>
              <a:spcAft>
                <a:spcPts val="0"/>
              </a:spcAft>
            </a:pPr>
            <a:r>
              <a:rPr lang="es-CR" sz="2000" dirty="0" smtClean="0">
                <a:latin typeface="+mj-lt"/>
                <a:ea typeface="Calibri" panose="020F0502020204030204" pitchFamily="34" charset="0"/>
                <a:cs typeface="Times New Roman" panose="02020603050405020304" pitchFamily="18" charset="0"/>
              </a:rPr>
              <a:t>El prototipo diseñado cuenta con las siguientes bondades:</a:t>
            </a:r>
            <a:endParaRPr lang="es-CR" sz="2000" dirty="0">
              <a:effectLst/>
              <a:latin typeface="+mj-lt"/>
              <a:ea typeface="Calibri" panose="020F0502020204030204" pitchFamily="34" charset="0"/>
              <a:cs typeface="Times New Roman" panose="02020603050405020304" pitchFamily="18" charset="0"/>
            </a:endParaRPr>
          </a:p>
        </p:txBody>
      </p:sp>
      <p:pic>
        <p:nvPicPr>
          <p:cNvPr id="6" name="Imagen 5" descr="C:\Users\Xavier\AppData\Local\Microsoft\Windows\Temporary Internet Files\Content.Word\20140703_181033.jpg"/>
          <p:cNvPicPr/>
          <p:nvPr/>
        </p:nvPicPr>
        <p:blipFill rotWithShape="1">
          <a:blip r:embed="rId4" cstate="print">
            <a:extLst>
              <a:ext uri="{28A0092B-C50C-407E-A947-70E740481C1C}">
                <a14:useLocalDpi xmlns:a14="http://schemas.microsoft.com/office/drawing/2010/main" val="0"/>
              </a:ext>
            </a:extLst>
          </a:blip>
          <a:srcRect l="23084" t="47009" r="25697" b="19230"/>
          <a:stretch/>
        </p:blipFill>
        <p:spPr bwMode="auto">
          <a:xfrm rot="10800000">
            <a:off x="4729480" y="3311957"/>
            <a:ext cx="3423920" cy="1308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pic>
        <p:nvPicPr>
          <p:cNvPr id="7" name="Imagen 6" descr="C:\Users\Xavier\AppData\Local\Microsoft\Windows\Temporary Internet Files\Content.Word\20140703_175423.jpg"/>
          <p:cNvPicPr/>
          <p:nvPr/>
        </p:nvPicPr>
        <p:blipFill rotWithShape="1">
          <a:blip r:embed="rId5" cstate="print">
            <a:extLst>
              <a:ext uri="{28A0092B-C50C-407E-A947-70E740481C1C}">
                <a14:useLocalDpi xmlns:a14="http://schemas.microsoft.com/office/drawing/2010/main" val="0"/>
              </a:ext>
            </a:extLst>
          </a:blip>
          <a:srcRect l="26748" t="38635" r="48964" b="29823"/>
          <a:stretch/>
        </p:blipFill>
        <p:spPr bwMode="auto">
          <a:xfrm>
            <a:off x="4953000" y="5121842"/>
            <a:ext cx="1740380" cy="1271817"/>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pic>
        <p:nvPicPr>
          <p:cNvPr id="8" name="Imagen 7" descr="C:\Users\Malky\Desktop\imagenes\20140626_011045.jpg"/>
          <p:cNvPicPr/>
          <p:nvPr/>
        </p:nvPicPr>
        <p:blipFill rotWithShape="1">
          <a:blip r:embed="rId6" cstate="print">
            <a:extLst>
              <a:ext uri="{28A0092B-C50C-407E-A947-70E740481C1C}">
                <a14:useLocalDpi xmlns:a14="http://schemas.microsoft.com/office/drawing/2010/main" val="0"/>
              </a:ext>
            </a:extLst>
          </a:blip>
          <a:srcRect l="45451" t="71827" r="22628" b="3137"/>
          <a:stretch/>
        </p:blipFill>
        <p:spPr bwMode="auto">
          <a:xfrm>
            <a:off x="7136025" y="4712574"/>
            <a:ext cx="1634674" cy="961573"/>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pic>
        <p:nvPicPr>
          <p:cNvPr id="9" name="Imagen 8" descr="C:\Users\Xavier\AppData\Local\Microsoft\Windows\Temporary Internet Files\Content.Word\20140608_190834.jpg"/>
          <p:cNvPicPr/>
          <p:nvPr/>
        </p:nvPicPr>
        <p:blipFill rotWithShape="1">
          <a:blip r:embed="rId7" cstate="print">
            <a:extLst>
              <a:ext uri="{28A0092B-C50C-407E-A947-70E740481C1C}">
                <a14:useLocalDpi xmlns:a14="http://schemas.microsoft.com/office/drawing/2010/main" val="0"/>
              </a:ext>
            </a:extLst>
          </a:blip>
          <a:srcRect l="26367" t="31597" r="24805" b="10417"/>
          <a:stretch/>
        </p:blipFill>
        <p:spPr bwMode="auto">
          <a:xfrm>
            <a:off x="1044367" y="5266042"/>
            <a:ext cx="1874099" cy="125189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pic>
        <p:nvPicPr>
          <p:cNvPr id="10" name="Imagen 9" descr="C:\Users\Xavier\Desktop\20140608_183118.jpg"/>
          <p:cNvPicPr/>
          <p:nvPr/>
        </p:nvPicPr>
        <p:blipFill rotWithShape="1">
          <a:blip r:embed="rId8" cstate="print">
            <a:extLst>
              <a:ext uri="{28A0092B-C50C-407E-A947-70E740481C1C}">
                <a14:useLocalDpi xmlns:a14="http://schemas.microsoft.com/office/drawing/2010/main" val="0"/>
              </a:ext>
            </a:extLst>
          </a:blip>
          <a:srcRect l="41283" t="29532" r="35855" b="29532"/>
          <a:stretch/>
        </p:blipFill>
        <p:spPr bwMode="auto">
          <a:xfrm rot="16200000">
            <a:off x="3215812" y="4615952"/>
            <a:ext cx="1146603" cy="1154815"/>
          </a:xfrm>
          <a:prstGeom prst="rect">
            <a:avLst/>
          </a:prstGeom>
          <a:noFill/>
          <a:ln>
            <a:noFill/>
          </a:ln>
          <a:scene3d>
            <a:camera prst="orthographicFront"/>
            <a:lightRig rig="threePt" dir="t"/>
          </a:scene3d>
          <a:sp3d>
            <a:bevelT/>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5143752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9220200" cy="3748049"/>
          </a:xfrm>
          <a:prstGeom prst="rect">
            <a:avLst/>
          </a:prstGeom>
          <a:noFill/>
          <a:ln>
            <a:noFill/>
          </a:ln>
          <a:effectLst>
            <a:softEdge rad="1270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ítulo 1"/>
          <p:cNvSpPr>
            <a:spLocks noGrp="1"/>
          </p:cNvSpPr>
          <p:nvPr>
            <p:ph type="title"/>
          </p:nvPr>
        </p:nvSpPr>
        <p:spPr>
          <a:xfrm>
            <a:off x="152400" y="152400"/>
            <a:ext cx="4953000" cy="457200"/>
          </a:xfrm>
        </p:spPr>
        <p:style>
          <a:lnRef idx="1">
            <a:schemeClr val="accent2"/>
          </a:lnRef>
          <a:fillRef idx="3">
            <a:schemeClr val="accent2"/>
          </a:fillRef>
          <a:effectRef idx="2">
            <a:schemeClr val="accent2"/>
          </a:effectRef>
          <a:fontRef idx="minor">
            <a:schemeClr val="lt1"/>
          </a:fontRef>
        </p:style>
        <p:txBody>
          <a:bodyPr>
            <a:noAutofit/>
          </a:bodyPr>
          <a:lstStyle/>
          <a:p>
            <a:pPr algn="ctr"/>
            <a:r>
              <a:rPr lang="es-EC" sz="2400" dirty="0"/>
              <a:t>DISEÑO DEL ESQUEMA GENERAL</a:t>
            </a:r>
            <a:br>
              <a:rPr lang="es-EC" sz="2400" dirty="0"/>
            </a:br>
            <a:endParaRPr lang="es-EC" sz="2400"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1688646242"/>
              </p:ext>
            </p:extLst>
          </p:nvPr>
        </p:nvGraphicFramePr>
        <p:xfrm>
          <a:off x="76200" y="1905000"/>
          <a:ext cx="8958469" cy="6324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p:cNvPicPr>
            <a:picLocks noChangeAspect="1"/>
          </p:cNvPicPr>
          <p:nvPr/>
        </p:nvPicPr>
        <p:blipFill>
          <a:blip r:embed="rId8" cstate="print">
            <a:extLst>
              <a:ext uri="{BEBA8EAE-BF5A-486C-A8C5-ECC9F3942E4B}">
                <a14:imgProps xmlns:a14="http://schemas.microsoft.com/office/drawing/2010/main">
                  <a14:imgLayer r:embed="rId9">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9986257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2667000"/>
            <a:ext cx="7010400" cy="4267200"/>
          </a:xfrm>
        </p:spPr>
        <p:txBody>
          <a:bodyPr>
            <a:normAutofit lnSpcReduction="10000"/>
          </a:bodyPr>
          <a:lstStyle/>
          <a:p>
            <a:pPr marL="0" indent="0" algn="just">
              <a:buNone/>
            </a:pPr>
            <a:r>
              <a:rPr lang="es-ES" sz="2400" dirty="0" smtClean="0"/>
              <a:t>Características </a:t>
            </a:r>
            <a:r>
              <a:rPr lang="es-ES" sz="2400" dirty="0"/>
              <a:t>del dsPIC33FJ128GP708:</a:t>
            </a:r>
            <a:endParaRPr lang="es-EC" sz="2400" dirty="0"/>
          </a:p>
          <a:p>
            <a:pPr lvl="0" algn="just"/>
            <a:r>
              <a:rPr lang="es-ES" sz="2400" dirty="0"/>
              <a:t>Número de pines </a:t>
            </a:r>
            <a:r>
              <a:rPr lang="es-ES" sz="2400" dirty="0" smtClean="0"/>
              <a:t>80.</a:t>
            </a:r>
            <a:endParaRPr lang="es-EC" sz="2400" dirty="0"/>
          </a:p>
          <a:p>
            <a:pPr lvl="0" algn="just"/>
            <a:r>
              <a:rPr lang="es-ES" sz="2400" dirty="0"/>
              <a:t>Memoria de programa 128 </a:t>
            </a:r>
            <a:r>
              <a:rPr lang="es-ES" sz="2400" dirty="0" err="1" smtClean="0"/>
              <a:t>Kbytes</a:t>
            </a:r>
            <a:r>
              <a:rPr lang="es-ES" sz="2400" dirty="0" smtClean="0"/>
              <a:t>.</a:t>
            </a:r>
            <a:endParaRPr lang="es-EC" sz="2400" dirty="0"/>
          </a:p>
          <a:p>
            <a:pPr lvl="0" algn="just"/>
            <a:r>
              <a:rPr lang="es-CR" sz="2400" dirty="0" smtClean="0"/>
              <a:t>Rango de voltaje de operación (voltios) de 3 a 3,6 voltios.</a:t>
            </a:r>
          </a:p>
          <a:p>
            <a:pPr lvl="0" algn="just"/>
            <a:r>
              <a:rPr lang="es-CR" sz="2400" dirty="0" smtClean="0"/>
              <a:t>69 pines I/O.</a:t>
            </a:r>
          </a:p>
          <a:p>
            <a:pPr lvl="0" algn="just"/>
            <a:r>
              <a:rPr lang="es-CR" sz="2400" dirty="0" smtClean="0"/>
              <a:t>Comunicación digital de periféricos 2-Uart, 2-SPI, 2-I2C.</a:t>
            </a:r>
          </a:p>
          <a:p>
            <a:pPr lvl="0" algn="just"/>
            <a:r>
              <a:rPr lang="es-CR" sz="2400" dirty="0" smtClean="0"/>
              <a:t>Módulo análogo 2-A/D 24x12-bytes tasa de conversión 500 </a:t>
            </a:r>
            <a:r>
              <a:rPr lang="es-CR" sz="2400" dirty="0" err="1" smtClean="0"/>
              <a:t>ksps</a:t>
            </a:r>
            <a:r>
              <a:rPr lang="es-CR" sz="2400" dirty="0" smtClean="0"/>
              <a:t>.</a:t>
            </a:r>
            <a:endParaRPr lang="es-EC" sz="2400" dirty="0"/>
          </a:p>
        </p:txBody>
      </p:sp>
      <p:pic>
        <p:nvPicPr>
          <p:cNvPr id="4" name="3 Imagen" descr="C:\Users\Xavier\Desktop\20140608_183118.jpg"/>
          <p:cNvPicPr/>
          <p:nvPr/>
        </p:nvPicPr>
        <p:blipFill rotWithShape="1">
          <a:blip r:embed="rId2" cstate="print">
            <a:extLst>
              <a:ext uri="{28A0092B-C50C-407E-A947-70E740481C1C}">
                <a14:useLocalDpi xmlns:a14="http://schemas.microsoft.com/office/drawing/2010/main" val="0"/>
              </a:ext>
            </a:extLst>
          </a:blip>
          <a:srcRect l="41283" t="29532" r="35855" b="29532"/>
          <a:stretch/>
        </p:blipFill>
        <p:spPr bwMode="auto">
          <a:xfrm rot="16200000">
            <a:off x="3393180" y="649979"/>
            <a:ext cx="1900441" cy="1981200"/>
          </a:xfrm>
          <a:prstGeom prst="rect">
            <a:avLst/>
          </a:prstGeom>
          <a:noFill/>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76200" y="80854"/>
            <a:ext cx="60198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s-EC" sz="2400" b="1" dirty="0"/>
              <a:t>DESCRIPCION DEL </a:t>
            </a:r>
            <a:r>
              <a:rPr lang="es-EC" sz="2400" b="1" dirty="0" smtClean="0"/>
              <a:t>CONTROLADOR DSPIC</a:t>
            </a:r>
            <a:endParaRPr lang="es-EC" sz="2400" b="1" dirty="0"/>
          </a:p>
        </p:txBody>
      </p:sp>
    </p:spTree>
    <p:extLst>
      <p:ext uri="{BB962C8B-B14F-4D97-AF65-F5344CB8AC3E}">
        <p14:creationId xmlns:p14="http://schemas.microsoft.com/office/powerpoint/2010/main" val="222325005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176897036"/>
              </p:ext>
            </p:extLst>
          </p:nvPr>
        </p:nvGraphicFramePr>
        <p:xfrm>
          <a:off x="1752600" y="1380355"/>
          <a:ext cx="5486400" cy="4410845"/>
        </p:xfrm>
        <a:graphic>
          <a:graphicData uri="http://schemas.openxmlformats.org/drawingml/2006/table">
            <a:tbl>
              <a:tblPr firstRow="1" firstCol="1" bandRow="1">
                <a:tableStyleId>{8799B23B-EC83-4686-B30A-512413B5E67A}</a:tableStyleId>
              </a:tblPr>
              <a:tblGrid>
                <a:gridCol w="4085312"/>
                <a:gridCol w="1401088"/>
              </a:tblGrid>
              <a:tr h="465957">
                <a:tc gridSpan="2">
                  <a:txBody>
                    <a:bodyPr/>
                    <a:lstStyle/>
                    <a:p>
                      <a:pPr marL="0" marR="0" algn="ctr">
                        <a:lnSpc>
                          <a:spcPct val="115000"/>
                        </a:lnSpc>
                        <a:spcBef>
                          <a:spcPts val="0"/>
                        </a:spcBef>
                        <a:spcAft>
                          <a:spcPts val="0"/>
                        </a:spcAft>
                      </a:pPr>
                      <a:r>
                        <a:rPr lang="es-ES" sz="2000" dirty="0" smtClean="0"/>
                        <a:t>BIO MEDICAL</a:t>
                      </a:r>
                      <a:endParaRPr lang="es-EC" sz="2000" dirty="0">
                        <a:solidFill>
                          <a:schemeClr val="bg2">
                            <a:lumMod val="10000"/>
                          </a:schemeClr>
                        </a:solidFill>
                      </a:endParaRPr>
                    </a:p>
                  </a:txBody>
                  <a:tcPr marL="44450" marR="44450" marT="0" marB="0" anchor="b"/>
                </a:tc>
                <a:tc hMerge="1">
                  <a:txBody>
                    <a:bodyPr/>
                    <a:lstStyle/>
                    <a:p>
                      <a:endParaRPr lang="es-EC"/>
                    </a:p>
                  </a:txBody>
                  <a:tcPr/>
                </a:tc>
              </a:tr>
              <a:tr h="915455">
                <a:tc>
                  <a:txBody>
                    <a:bodyPr/>
                    <a:lstStyle/>
                    <a:p>
                      <a:pPr marL="0" marR="0" algn="ctr">
                        <a:lnSpc>
                          <a:spcPct val="115000"/>
                        </a:lnSpc>
                        <a:spcBef>
                          <a:spcPts val="0"/>
                        </a:spcBef>
                        <a:spcAft>
                          <a:spcPts val="0"/>
                        </a:spcAft>
                      </a:pPr>
                      <a:r>
                        <a:rPr lang="es-EC" sz="1700" dirty="0">
                          <a:effectLst/>
                        </a:rPr>
                        <a:t>CARACTERÍSTICAS TÉCNICAS</a:t>
                      </a:r>
                      <a:endParaRPr lang="es-EC" sz="1700" dirty="0">
                        <a:solidFill>
                          <a:schemeClr val="tx1"/>
                        </a:solidFill>
                        <a:effectLst/>
                        <a:latin typeface="Calibri"/>
                        <a:ea typeface="Times New Roman"/>
                        <a:cs typeface="Times New Roman"/>
                      </a:endParaRPr>
                    </a:p>
                  </a:txBody>
                  <a:tcPr marL="44450" marR="44450" marT="0" marB="0" anchor="ctr"/>
                </a:tc>
                <a:tc>
                  <a:txBody>
                    <a:bodyPr/>
                    <a:lstStyle/>
                    <a:p>
                      <a:pPr marL="0" marR="0" algn="ctr">
                        <a:lnSpc>
                          <a:spcPct val="115000"/>
                        </a:lnSpc>
                        <a:spcBef>
                          <a:spcPts val="0"/>
                        </a:spcBef>
                        <a:spcAft>
                          <a:spcPts val="0"/>
                        </a:spcAft>
                      </a:pPr>
                      <a:r>
                        <a:rPr lang="es-EC" sz="1700" dirty="0">
                          <a:effectLst/>
                        </a:rPr>
                        <a:t>Parámetro </a:t>
                      </a:r>
                      <a:endParaRPr lang="es-EC" sz="1700" dirty="0">
                        <a:effectLst/>
                        <a:latin typeface="Calibri"/>
                        <a:ea typeface="Times New Roman"/>
                        <a:cs typeface="Times New Roman"/>
                      </a:endParaRPr>
                    </a:p>
                  </a:txBody>
                  <a:tcPr marL="44450" marR="44450" marT="0" marB="0" anchor="b"/>
                </a:tc>
              </a:tr>
              <a:tr h="465957">
                <a:tc>
                  <a:txBody>
                    <a:bodyPr/>
                    <a:lstStyle/>
                    <a:p>
                      <a:pPr marL="0" marR="0">
                        <a:lnSpc>
                          <a:spcPct val="115000"/>
                        </a:lnSpc>
                        <a:spcBef>
                          <a:spcPts val="0"/>
                        </a:spcBef>
                        <a:spcAft>
                          <a:spcPts val="0"/>
                        </a:spcAft>
                      </a:pPr>
                      <a:r>
                        <a:rPr lang="es-EC" sz="1700" dirty="0">
                          <a:effectLst/>
                        </a:rPr>
                        <a:t>Tensión de Alimentación </a:t>
                      </a:r>
                      <a:endParaRPr lang="es-EC" sz="1700" dirty="0">
                        <a:solidFill>
                          <a:schemeClr val="tx1"/>
                        </a:solidFill>
                        <a:effectLst/>
                        <a:latin typeface="Calibri"/>
                        <a:ea typeface="Times New Roman"/>
                        <a:cs typeface="Times New Roman"/>
                      </a:endParaRPr>
                    </a:p>
                  </a:txBody>
                  <a:tcPr marL="44450" marR="44450" marT="0" marB="0" anchor="b"/>
                </a:tc>
                <a:tc>
                  <a:txBody>
                    <a:bodyPr/>
                    <a:lstStyle/>
                    <a:p>
                      <a:pPr marL="0" marR="0" algn="ctr">
                        <a:lnSpc>
                          <a:spcPct val="115000"/>
                        </a:lnSpc>
                        <a:spcBef>
                          <a:spcPts val="0"/>
                        </a:spcBef>
                        <a:spcAft>
                          <a:spcPts val="0"/>
                        </a:spcAft>
                      </a:pPr>
                      <a:r>
                        <a:rPr lang="es-EC" sz="1700">
                          <a:effectLst/>
                        </a:rPr>
                        <a:t>3.3v</a:t>
                      </a:r>
                      <a:endParaRPr lang="es-EC" sz="1700">
                        <a:effectLst/>
                        <a:latin typeface="Calibri"/>
                        <a:ea typeface="Times New Roman"/>
                        <a:cs typeface="Times New Roman"/>
                      </a:endParaRPr>
                    </a:p>
                  </a:txBody>
                  <a:tcPr marL="44450" marR="44450" marT="0" marB="0" anchor="b"/>
                </a:tc>
              </a:tr>
              <a:tr h="465957">
                <a:tc>
                  <a:txBody>
                    <a:bodyPr/>
                    <a:lstStyle/>
                    <a:p>
                      <a:pPr marL="0" marR="0">
                        <a:lnSpc>
                          <a:spcPct val="115000"/>
                        </a:lnSpc>
                        <a:spcBef>
                          <a:spcPts val="0"/>
                        </a:spcBef>
                        <a:spcAft>
                          <a:spcPts val="0"/>
                        </a:spcAft>
                      </a:pPr>
                      <a:r>
                        <a:rPr lang="es-EC" sz="1700" dirty="0">
                          <a:effectLst/>
                        </a:rPr>
                        <a:t>Consumo de corriente mínimo</a:t>
                      </a:r>
                      <a:endParaRPr lang="es-EC" sz="1700" dirty="0">
                        <a:solidFill>
                          <a:schemeClr val="tx1"/>
                        </a:solidFill>
                        <a:effectLst/>
                        <a:latin typeface="Calibri"/>
                        <a:ea typeface="Times New Roman"/>
                        <a:cs typeface="Times New Roman"/>
                      </a:endParaRPr>
                    </a:p>
                  </a:txBody>
                  <a:tcPr marL="44450" marR="44450" marT="0" marB="0" anchor="b"/>
                </a:tc>
                <a:tc>
                  <a:txBody>
                    <a:bodyPr/>
                    <a:lstStyle/>
                    <a:p>
                      <a:pPr marL="0" marR="0" algn="ctr">
                        <a:lnSpc>
                          <a:spcPct val="115000"/>
                        </a:lnSpc>
                        <a:spcBef>
                          <a:spcPts val="0"/>
                        </a:spcBef>
                        <a:spcAft>
                          <a:spcPts val="0"/>
                        </a:spcAft>
                      </a:pPr>
                      <a:r>
                        <a:rPr lang="es-EC" sz="1700" dirty="0" smtClean="0">
                          <a:effectLst/>
                        </a:rPr>
                        <a:t>&lt;500mA</a:t>
                      </a:r>
                      <a:endParaRPr lang="es-EC" sz="1700" dirty="0">
                        <a:effectLst/>
                        <a:latin typeface="Calibri"/>
                        <a:ea typeface="Times New Roman"/>
                        <a:cs typeface="Times New Roman"/>
                      </a:endParaRPr>
                    </a:p>
                  </a:txBody>
                  <a:tcPr marL="44450" marR="44450" marT="0" marB="0" anchor="b"/>
                </a:tc>
              </a:tr>
              <a:tr h="699648">
                <a:tc>
                  <a:txBody>
                    <a:bodyPr/>
                    <a:lstStyle/>
                    <a:p>
                      <a:pPr marL="0" marR="0">
                        <a:lnSpc>
                          <a:spcPct val="115000"/>
                        </a:lnSpc>
                        <a:spcBef>
                          <a:spcPts val="0"/>
                        </a:spcBef>
                        <a:spcAft>
                          <a:spcPts val="0"/>
                        </a:spcAft>
                      </a:pPr>
                      <a:r>
                        <a:rPr lang="es-EC" sz="1700" dirty="0">
                          <a:effectLst/>
                        </a:rPr>
                        <a:t>Ganancia ajustable</a:t>
                      </a:r>
                      <a:endParaRPr lang="es-EC" sz="1700" dirty="0">
                        <a:solidFill>
                          <a:schemeClr val="tx1"/>
                        </a:solidFill>
                        <a:effectLst/>
                        <a:latin typeface="Calibri"/>
                        <a:ea typeface="Times New Roman"/>
                        <a:cs typeface="Times New Roman"/>
                      </a:endParaRPr>
                    </a:p>
                  </a:txBody>
                  <a:tcPr marL="44450" marR="44450" marT="0" marB="0" anchor="b"/>
                </a:tc>
                <a:tc>
                  <a:txBody>
                    <a:bodyPr/>
                    <a:lstStyle/>
                    <a:p>
                      <a:pPr marL="0" marR="0" algn="ctr">
                        <a:lnSpc>
                          <a:spcPct val="115000"/>
                        </a:lnSpc>
                        <a:spcBef>
                          <a:spcPts val="0"/>
                        </a:spcBef>
                        <a:spcAft>
                          <a:spcPts val="0"/>
                        </a:spcAft>
                      </a:pPr>
                      <a:r>
                        <a:rPr lang="es-EC" sz="1700">
                          <a:effectLst/>
                        </a:rPr>
                        <a:t>x10 – x20</a:t>
                      </a:r>
                      <a:endParaRPr lang="es-EC" sz="1700">
                        <a:effectLst/>
                        <a:latin typeface="Calibri"/>
                        <a:ea typeface="Times New Roman"/>
                        <a:cs typeface="Times New Roman"/>
                      </a:endParaRPr>
                    </a:p>
                  </a:txBody>
                  <a:tcPr marL="44450" marR="44450" marT="0" marB="0" anchor="b"/>
                </a:tc>
              </a:tr>
              <a:tr h="465957">
                <a:tc>
                  <a:txBody>
                    <a:bodyPr/>
                    <a:lstStyle/>
                    <a:p>
                      <a:pPr marL="0" marR="0">
                        <a:lnSpc>
                          <a:spcPct val="115000"/>
                        </a:lnSpc>
                        <a:spcBef>
                          <a:spcPts val="0"/>
                        </a:spcBef>
                        <a:spcAft>
                          <a:spcPts val="0"/>
                        </a:spcAft>
                      </a:pPr>
                      <a:r>
                        <a:rPr lang="es-EC" sz="1700" dirty="0">
                          <a:effectLst/>
                        </a:rPr>
                        <a:t>Impedancia de entrada</a:t>
                      </a:r>
                      <a:endParaRPr lang="es-EC" sz="1700" dirty="0">
                        <a:solidFill>
                          <a:schemeClr val="tx1"/>
                        </a:solidFill>
                        <a:effectLst/>
                        <a:latin typeface="Calibri"/>
                        <a:ea typeface="Times New Roman"/>
                        <a:cs typeface="Times New Roman"/>
                      </a:endParaRPr>
                    </a:p>
                  </a:txBody>
                  <a:tcPr marL="44450" marR="44450" marT="0" marB="0" anchor="b"/>
                </a:tc>
                <a:tc>
                  <a:txBody>
                    <a:bodyPr/>
                    <a:lstStyle/>
                    <a:p>
                      <a:pPr marL="0" marR="0" algn="ctr">
                        <a:lnSpc>
                          <a:spcPct val="115000"/>
                        </a:lnSpc>
                        <a:spcBef>
                          <a:spcPts val="0"/>
                        </a:spcBef>
                        <a:spcAft>
                          <a:spcPts val="0"/>
                        </a:spcAft>
                      </a:pPr>
                      <a:r>
                        <a:rPr lang="es-EC" sz="1700">
                          <a:effectLst/>
                        </a:rPr>
                        <a:t>˃ 5 MΩ</a:t>
                      </a:r>
                      <a:endParaRPr lang="es-EC" sz="1700">
                        <a:effectLst/>
                        <a:latin typeface="Calibri"/>
                        <a:ea typeface="Times New Roman"/>
                        <a:cs typeface="Times New Roman"/>
                      </a:endParaRPr>
                    </a:p>
                  </a:txBody>
                  <a:tcPr marL="44450" marR="44450" marT="0" marB="0" anchor="b"/>
                </a:tc>
              </a:tr>
              <a:tr h="465957">
                <a:tc>
                  <a:txBody>
                    <a:bodyPr/>
                    <a:lstStyle/>
                    <a:p>
                      <a:pPr marL="0" marR="0">
                        <a:lnSpc>
                          <a:spcPct val="115000"/>
                        </a:lnSpc>
                        <a:spcBef>
                          <a:spcPts val="0"/>
                        </a:spcBef>
                        <a:spcAft>
                          <a:spcPts val="0"/>
                        </a:spcAft>
                      </a:pPr>
                      <a:r>
                        <a:rPr lang="es-EC" sz="1700" dirty="0">
                          <a:effectLst/>
                        </a:rPr>
                        <a:t>Protección al ser humano</a:t>
                      </a:r>
                      <a:endParaRPr lang="es-EC" sz="1700" dirty="0">
                        <a:solidFill>
                          <a:schemeClr val="tx1"/>
                        </a:solidFill>
                        <a:effectLst/>
                        <a:latin typeface="Calibri"/>
                        <a:ea typeface="Times New Roman"/>
                        <a:cs typeface="Times New Roman"/>
                      </a:endParaRPr>
                    </a:p>
                  </a:txBody>
                  <a:tcPr marL="44450" marR="44450" marT="0" marB="0" anchor="b"/>
                </a:tc>
                <a:tc>
                  <a:txBody>
                    <a:bodyPr/>
                    <a:lstStyle/>
                    <a:p>
                      <a:pPr marL="0" marR="0" algn="ctr">
                        <a:lnSpc>
                          <a:spcPct val="115000"/>
                        </a:lnSpc>
                        <a:spcBef>
                          <a:spcPts val="0"/>
                        </a:spcBef>
                        <a:spcAft>
                          <a:spcPts val="0"/>
                        </a:spcAft>
                      </a:pPr>
                      <a:r>
                        <a:rPr lang="es-EC" sz="1700" dirty="0">
                          <a:effectLst/>
                        </a:rPr>
                        <a:t>Circuito</a:t>
                      </a:r>
                      <a:endParaRPr lang="es-EC" sz="1700" dirty="0">
                        <a:effectLst/>
                        <a:latin typeface="Calibri"/>
                        <a:ea typeface="Times New Roman"/>
                        <a:cs typeface="Times New Roman"/>
                      </a:endParaRPr>
                    </a:p>
                  </a:txBody>
                  <a:tcPr marL="44450" marR="44450" marT="0" marB="0" anchor="b"/>
                </a:tc>
              </a:tr>
              <a:tr h="465957">
                <a:tc>
                  <a:txBody>
                    <a:bodyPr/>
                    <a:lstStyle/>
                    <a:p>
                      <a:pPr marL="0" marR="0">
                        <a:lnSpc>
                          <a:spcPct val="115000"/>
                        </a:lnSpc>
                        <a:spcBef>
                          <a:spcPts val="0"/>
                        </a:spcBef>
                        <a:spcAft>
                          <a:spcPts val="0"/>
                        </a:spcAft>
                      </a:pPr>
                      <a:r>
                        <a:rPr lang="es-EC" sz="1700" dirty="0" smtClean="0">
                          <a:effectLst/>
                        </a:rPr>
                        <a:t>Costos</a:t>
                      </a:r>
                      <a:endParaRPr lang="es-EC" sz="1700" dirty="0">
                        <a:solidFill>
                          <a:schemeClr val="tx1"/>
                        </a:solidFill>
                        <a:effectLst/>
                        <a:latin typeface="Calibri"/>
                        <a:ea typeface="Times New Roman"/>
                        <a:cs typeface="Times New Roman"/>
                      </a:endParaRPr>
                    </a:p>
                  </a:txBody>
                  <a:tcPr marL="44450" marR="44450" marT="0" marB="0" anchor="b"/>
                </a:tc>
                <a:tc>
                  <a:txBody>
                    <a:bodyPr/>
                    <a:lstStyle/>
                    <a:p>
                      <a:pPr marL="0" marR="0" algn="ctr">
                        <a:lnSpc>
                          <a:spcPct val="115000"/>
                        </a:lnSpc>
                        <a:spcBef>
                          <a:spcPts val="0"/>
                        </a:spcBef>
                        <a:spcAft>
                          <a:spcPts val="0"/>
                        </a:spcAft>
                      </a:pPr>
                      <a:r>
                        <a:rPr lang="es-EC" sz="1700" dirty="0" smtClean="0">
                          <a:effectLst/>
                        </a:rPr>
                        <a:t>69.99</a:t>
                      </a:r>
                      <a:endParaRPr lang="es-EC" sz="1700" dirty="0">
                        <a:effectLst/>
                        <a:latin typeface="Calibri"/>
                        <a:ea typeface="Times New Roman"/>
                        <a:cs typeface="Times New Roman"/>
                      </a:endParaRPr>
                    </a:p>
                  </a:txBody>
                  <a:tcPr marL="44450" marR="44450" marT="0" marB="0" anchor="b"/>
                </a:tc>
              </a:tr>
            </a:tbl>
          </a:graphicData>
        </a:graphic>
      </p:graphicFrame>
      <p:pic>
        <p:nvPicPr>
          <p:cNvPr id="5" name="Imagen 4"/>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304800" y="80854"/>
            <a:ext cx="62484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s-EC" sz="2400" b="1" dirty="0"/>
              <a:t>MODULO DE ADQUISICION DE SEÑALES </a:t>
            </a:r>
            <a:r>
              <a:rPr lang="es-EC" sz="2400" b="1" dirty="0" smtClean="0"/>
              <a:t>ECG</a:t>
            </a:r>
            <a:endParaRPr lang="es-EC" sz="2400" b="1" dirty="0"/>
          </a:p>
        </p:txBody>
      </p:sp>
    </p:spTree>
    <p:extLst>
      <p:ext uri="{BB962C8B-B14F-4D97-AF65-F5344CB8AC3E}">
        <p14:creationId xmlns:p14="http://schemas.microsoft.com/office/powerpoint/2010/main" val="42822904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228600" y="228600"/>
            <a:ext cx="2362200" cy="461665"/>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s-EC" sz="2400" b="1" dirty="0" smtClean="0"/>
              <a:t>INTRODUCCIÓN</a:t>
            </a:r>
            <a:endParaRPr lang="es-EC" sz="2400" b="1" dirty="0"/>
          </a:p>
        </p:txBody>
      </p:sp>
      <p:pic>
        <p:nvPicPr>
          <p:cNvPr id="1026" name="Picture 2" descr="http://static.zoonar.com/img/www_repository3/5e/9e/fb/10_84de87af7b99d387b3f2eebb17cc1a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828800"/>
            <a:ext cx="3382736" cy="2312561"/>
          </a:xfrm>
          <a:prstGeom prst="rect">
            <a:avLst/>
          </a:prstGeom>
          <a:noFill/>
          <a:extLst>
            <a:ext uri="{909E8E84-426E-40DD-AFC4-6F175D3DCCD1}">
              <a14:hiddenFill xmlns:a14="http://schemas.microsoft.com/office/drawing/2010/main">
                <a:solidFill>
                  <a:srgbClr val="FFFFFF"/>
                </a:solidFill>
              </a14:hiddenFill>
            </a:ext>
          </a:extLst>
        </p:spPr>
      </p:pic>
      <p:sp>
        <p:nvSpPr>
          <p:cNvPr id="5" name="CuadroTexto 4"/>
          <p:cNvSpPr txBox="1"/>
          <p:nvPr/>
        </p:nvSpPr>
        <p:spPr>
          <a:xfrm>
            <a:off x="4438615" y="769203"/>
            <a:ext cx="2760692" cy="646331"/>
          </a:xfrm>
          <a:prstGeom prst="rect">
            <a:avLst/>
          </a:prstGeom>
          <a:scene3d>
            <a:camera prst="isometricOffAxis2Left"/>
            <a:lightRig rig="threePt" dir="t"/>
          </a:scene3d>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just"/>
            <a:r>
              <a:rPr lang="es-EC" dirty="0" smtClean="0"/>
              <a:t>Actividad eléctrica</a:t>
            </a:r>
          </a:p>
          <a:p>
            <a:pPr algn="just"/>
            <a:r>
              <a:rPr lang="es-EC" dirty="0" smtClean="0"/>
              <a:t>producida </a:t>
            </a:r>
            <a:r>
              <a:rPr lang="es-EC" dirty="0"/>
              <a:t>por el corazón</a:t>
            </a:r>
            <a:endParaRPr lang="es-CR" dirty="0"/>
          </a:p>
        </p:txBody>
      </p:sp>
      <p:sp>
        <p:nvSpPr>
          <p:cNvPr id="6" name="CuadroTexto 5"/>
          <p:cNvSpPr txBox="1"/>
          <p:nvPr/>
        </p:nvSpPr>
        <p:spPr>
          <a:xfrm>
            <a:off x="4267200" y="2313554"/>
            <a:ext cx="3657600" cy="1077218"/>
          </a:xfrm>
          <a:prstGeom prst="rect">
            <a:avLst/>
          </a:prstGeom>
          <a:solidFill>
            <a:schemeClr val="tx1">
              <a:lumMod val="75000"/>
              <a:lumOff val="25000"/>
            </a:schemeClr>
          </a:solidFill>
          <a:scene3d>
            <a:camera prst="isometricOffAxis2Left"/>
            <a:lightRig rig="threePt" dir="t"/>
          </a:scene3d>
        </p:spPr>
        <p:txBody>
          <a:bodyPr wrap="square" rtlCol="0">
            <a:spAutoFit/>
          </a:bodyPr>
          <a:lstStyle/>
          <a:p>
            <a:pPr algn="just"/>
            <a:r>
              <a:rPr lang="es-EC" sz="1600" dirty="0" smtClean="0">
                <a:solidFill>
                  <a:schemeClr val="bg1"/>
                </a:solidFill>
              </a:rPr>
              <a:t>DSPIC </a:t>
            </a:r>
            <a:r>
              <a:rPr lang="es-EC" sz="1600" dirty="0">
                <a:solidFill>
                  <a:schemeClr val="bg1"/>
                </a:solidFill>
              </a:rPr>
              <a:t>es un nombre genérico que se utiliza para referirse a los controladores digitales de señales (DSC) que ha diseñado </a:t>
            </a:r>
            <a:r>
              <a:rPr lang="es-EC" sz="1600" dirty="0" smtClean="0">
                <a:solidFill>
                  <a:schemeClr val="bg1"/>
                </a:solidFill>
              </a:rPr>
              <a:t>Microchip.</a:t>
            </a:r>
            <a:endParaRPr lang="es-CR" sz="1600" dirty="0">
              <a:solidFill>
                <a:schemeClr val="bg1"/>
              </a:solidFill>
            </a:endParaRPr>
          </a:p>
        </p:txBody>
      </p:sp>
      <p:sp>
        <p:nvSpPr>
          <p:cNvPr id="7" name="CuadroTexto 6"/>
          <p:cNvSpPr txBox="1"/>
          <p:nvPr/>
        </p:nvSpPr>
        <p:spPr>
          <a:xfrm>
            <a:off x="4028261" y="3962400"/>
            <a:ext cx="3581400" cy="2062103"/>
          </a:xfrm>
          <a:prstGeom prst="rect">
            <a:avLst/>
          </a:prstGeom>
          <a:solidFill>
            <a:schemeClr val="tx1">
              <a:lumMod val="50000"/>
              <a:lumOff val="50000"/>
            </a:schemeClr>
          </a:solidFill>
          <a:scene3d>
            <a:camera prst="isometricOffAxis2Left"/>
            <a:lightRig rig="threePt" dir="tl"/>
          </a:scene3d>
          <a:sp3d prstMaterial="plastic">
            <a:bevelT w="0" h="0"/>
          </a:sp3d>
        </p:spPr>
        <p:style>
          <a:lnRef idx="0">
            <a:schemeClr val="dk1"/>
          </a:lnRef>
          <a:fillRef idx="3">
            <a:schemeClr val="dk1"/>
          </a:fillRef>
          <a:effectRef idx="3">
            <a:schemeClr val="dk1"/>
          </a:effectRef>
          <a:fontRef idx="minor">
            <a:schemeClr val="lt1"/>
          </a:fontRef>
        </p:style>
        <p:txBody>
          <a:bodyPr wrap="square" rtlCol="0">
            <a:spAutoFit/>
          </a:bodyPr>
          <a:lstStyle/>
          <a:p>
            <a:pPr algn="just"/>
            <a:r>
              <a:rPr lang="es-EC" sz="1600" dirty="0" smtClean="0">
                <a:solidFill>
                  <a:schemeClr val="tx1"/>
                </a:solidFill>
              </a:rPr>
              <a:t>En el 2008</a:t>
            </a:r>
            <a:r>
              <a:rPr lang="es-EC" sz="1600" dirty="0">
                <a:solidFill>
                  <a:schemeClr val="tx1"/>
                </a:solidFill>
              </a:rPr>
              <a:t>, se realizó el “Desarrollo de un monitor cardiaco (ECG) con un canal de comunicación USB a través de un controlador ARM”, se obtuvo como resultado un prototipo de monitor cardíaco (ECG) con comunicación USB con un PC </a:t>
            </a:r>
            <a:r>
              <a:rPr lang="es-EC" sz="1600" dirty="0" smtClean="0">
                <a:solidFill>
                  <a:schemeClr val="tx1"/>
                </a:solidFill>
              </a:rPr>
              <a:t>comercial.</a:t>
            </a:r>
            <a:endParaRPr lang="es-CR" sz="1600" dirty="0">
              <a:solidFill>
                <a:schemeClr val="tx1"/>
              </a:solidFill>
            </a:endParaRPr>
          </a:p>
        </p:txBody>
      </p:sp>
      <p:sp>
        <p:nvSpPr>
          <p:cNvPr id="8" name="CuadroTexto 7"/>
          <p:cNvSpPr txBox="1"/>
          <p:nvPr/>
        </p:nvSpPr>
        <p:spPr>
          <a:xfrm>
            <a:off x="304800" y="1230868"/>
            <a:ext cx="2605606" cy="369332"/>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s-CR" dirty="0" smtClean="0"/>
              <a:t>ELECTROCARDIOGRAMA</a:t>
            </a:r>
            <a:endParaRPr lang="es-CR" dirty="0"/>
          </a:p>
        </p:txBody>
      </p:sp>
      <p:pic>
        <p:nvPicPr>
          <p:cNvPr id="1028" name="Picture 4" descr="http://3.bp.blogspot.com/-DiOMRd3BPP0/UMdzgrxd3-I/AAAAAAAAAJo/msxY14AyOnI/s1600/procedimiento+EC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634" y="4392126"/>
            <a:ext cx="2775566" cy="2220454"/>
          </a:xfrm>
          <a:prstGeom prst="rect">
            <a:avLst/>
          </a:prstGeom>
          <a:noFill/>
          <a:extLst>
            <a:ext uri="{909E8E84-426E-40DD-AFC4-6F175D3DCCD1}">
              <a14:hiddenFill xmlns:a14="http://schemas.microsoft.com/office/drawing/2010/main">
                <a:solidFill>
                  <a:srgbClr val="FFFFFF"/>
                </a:solidFill>
              </a14:hiddenFill>
            </a:ext>
          </a:extLst>
        </p:spPr>
      </p:pic>
      <p:sp>
        <p:nvSpPr>
          <p:cNvPr id="9" name="Flecha derecha 8"/>
          <p:cNvSpPr/>
          <p:nvPr/>
        </p:nvSpPr>
        <p:spPr>
          <a:xfrm rot="19015887">
            <a:off x="3346677" y="1308234"/>
            <a:ext cx="1198127" cy="1937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R"/>
          </a:p>
        </p:txBody>
      </p:sp>
      <p:sp>
        <p:nvSpPr>
          <p:cNvPr id="12" name="Flecha derecha 11"/>
          <p:cNvSpPr/>
          <p:nvPr/>
        </p:nvSpPr>
        <p:spPr>
          <a:xfrm rot="467428">
            <a:off x="3429127" y="2466022"/>
            <a:ext cx="755660" cy="170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R"/>
          </a:p>
        </p:txBody>
      </p:sp>
      <p:sp>
        <p:nvSpPr>
          <p:cNvPr id="13" name="Flecha derecha 12"/>
          <p:cNvSpPr/>
          <p:nvPr/>
        </p:nvSpPr>
        <p:spPr>
          <a:xfrm rot="467411">
            <a:off x="3451384" y="3998401"/>
            <a:ext cx="543195" cy="1762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R"/>
          </a:p>
        </p:txBody>
      </p:sp>
    </p:spTree>
    <p:extLst>
      <p:ext uri="{BB962C8B-B14F-4D97-AF65-F5344CB8AC3E}">
        <p14:creationId xmlns:p14="http://schemas.microsoft.com/office/powerpoint/2010/main" val="4105540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nodeType="withEffect">
                                  <p:stCondLst>
                                    <p:cond delay="0"/>
                                  </p:stCondLst>
                                  <p:childTnLst>
                                    <p:set>
                                      <p:cBhvr>
                                        <p:cTn id="9" dur="1" fill="hold">
                                          <p:stCondLst>
                                            <p:cond delay="0"/>
                                          </p:stCondLst>
                                        </p:cTn>
                                        <p:tgtEl>
                                          <p:spTgt spid="1028"/>
                                        </p:tgtEl>
                                        <p:attrNameLst>
                                          <p:attrName>style.visibility</p:attrName>
                                        </p:attrNameLst>
                                      </p:cBhvr>
                                      <p:to>
                                        <p:strVal val="visible"/>
                                      </p:to>
                                    </p:set>
                                    <p:animEffect transition="in" filter="barn(inVertical)">
                                      <p:cBhvr>
                                        <p:cTn id="10" dur="500"/>
                                        <p:tgtEl>
                                          <p:spTgt spid="1028"/>
                                        </p:tgtEl>
                                      </p:cBhvr>
                                    </p:animEffect>
                                  </p:childTnLst>
                                </p:cTn>
                              </p:par>
                              <p:par>
                                <p:cTn id="11" presetID="16" presetClass="entr" presetSubtype="21" fill="hold" nodeType="withEffect">
                                  <p:stCondLst>
                                    <p:cond delay="0"/>
                                  </p:stCondLst>
                                  <p:childTnLst>
                                    <p:set>
                                      <p:cBhvr>
                                        <p:cTn id="12" dur="1" fill="hold">
                                          <p:stCondLst>
                                            <p:cond delay="0"/>
                                          </p:stCondLst>
                                        </p:cTn>
                                        <p:tgtEl>
                                          <p:spTgt spid="1026"/>
                                        </p:tgtEl>
                                        <p:attrNameLst>
                                          <p:attrName>style.visibility</p:attrName>
                                        </p:attrNameLst>
                                      </p:cBhvr>
                                      <p:to>
                                        <p:strVal val="visible"/>
                                      </p:to>
                                    </p:set>
                                    <p:animEffect transition="in" filter="barn(inVertical)">
                                      <p:cBhvr>
                                        <p:cTn id="13" dur="500"/>
                                        <p:tgtEl>
                                          <p:spTgt spid="1026"/>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500"/>
                                        <p:tgtEl>
                                          <p:spTgt spid="9"/>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down)">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down)">
                                      <p:cBhvr>
                                        <p:cTn id="26" dur="500"/>
                                        <p:tgtEl>
                                          <p:spTgt spid="12"/>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down)">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down)">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2" grpId="0" animBg="1"/>
      <p:bldP spid="1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6286" y="172453"/>
            <a:ext cx="2362200" cy="533400"/>
          </a:xfrm>
        </p:spPr>
        <p:txBody>
          <a:bodyPr>
            <a:noAutofit/>
          </a:bodyPr>
          <a:lstStyle/>
          <a:p>
            <a:pPr algn="ctr"/>
            <a:r>
              <a:rPr lang="es-ES" sz="2400" b="1" i="1" dirty="0" smtClean="0">
                <a:solidFill>
                  <a:schemeClr val="tx1"/>
                </a:solidFill>
                <a:effectLst>
                  <a:outerShdw blurRad="38100" dist="38100" dir="2700000" algn="tl">
                    <a:srgbClr val="000000">
                      <a:alpha val="43137"/>
                    </a:srgbClr>
                  </a:outerShdw>
                </a:effectLst>
              </a:rPr>
              <a:t>Tarjeta </a:t>
            </a:r>
            <a:r>
              <a:rPr lang="es-ES" sz="2400" b="1" i="1" dirty="0">
                <a:solidFill>
                  <a:schemeClr val="tx1"/>
                </a:solidFill>
                <a:effectLst>
                  <a:outerShdw blurRad="38100" dist="38100" dir="2700000" algn="tl">
                    <a:srgbClr val="000000">
                      <a:alpha val="43137"/>
                    </a:srgbClr>
                  </a:outerShdw>
                </a:effectLst>
              </a:rPr>
              <a:t>de adquisición de señales BIO MEDICAL</a:t>
            </a:r>
            <a:endParaRPr lang="es-EC" sz="2400" b="1" i="1" dirty="0">
              <a:solidFill>
                <a:schemeClr val="tx1"/>
              </a:solidFill>
              <a:effectLst>
                <a:outerShdw blurRad="38100" dist="38100" dir="2700000" algn="tl">
                  <a:srgbClr val="000000">
                    <a:alpha val="43137"/>
                  </a:srgbClr>
                </a:outerShdw>
              </a:effectLst>
            </a:endParaRPr>
          </a:p>
        </p:txBody>
      </p:sp>
      <p:graphicFrame>
        <p:nvGraphicFramePr>
          <p:cNvPr id="6" name="Marcador de contenido 5"/>
          <p:cNvGraphicFramePr>
            <a:graphicFrameLocks noGrp="1"/>
          </p:cNvGraphicFramePr>
          <p:nvPr>
            <p:ph idx="1"/>
            <p:extLst>
              <p:ext uri="{D42A27DB-BD31-4B8C-83A1-F6EECF244321}">
                <p14:modId xmlns:p14="http://schemas.microsoft.com/office/powerpoint/2010/main" val="1395571701"/>
              </p:ext>
            </p:extLst>
          </p:nvPr>
        </p:nvGraphicFramePr>
        <p:xfrm>
          <a:off x="4572000" y="5257800"/>
          <a:ext cx="3810000" cy="15088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2 Marcador de contenido"/>
          <p:cNvSpPr txBox="1">
            <a:spLocks/>
          </p:cNvSpPr>
          <p:nvPr/>
        </p:nvSpPr>
        <p:spPr>
          <a:xfrm>
            <a:off x="457200" y="381000"/>
            <a:ext cx="8229600" cy="5745163"/>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just">
              <a:buFont typeface="Wingdings 3" charset="2"/>
              <a:buNone/>
            </a:pPr>
            <a:endParaRPr lang="es-ES" sz="2400" dirty="0" smtClean="0"/>
          </a:p>
          <a:p>
            <a:pPr marL="0" indent="0" algn="just">
              <a:buFont typeface="Wingdings 3" charset="2"/>
              <a:buNone/>
            </a:pPr>
            <a:endParaRPr lang="es-ES" sz="2400" dirty="0" smtClean="0"/>
          </a:p>
          <a:p>
            <a:pPr marL="0" indent="0" algn="just">
              <a:buFont typeface="Wingdings 3" charset="2"/>
              <a:buNone/>
            </a:pPr>
            <a:endParaRPr lang="es-ES" sz="2400" dirty="0" smtClean="0"/>
          </a:p>
          <a:p>
            <a:pPr marL="0" indent="0" algn="just">
              <a:buFont typeface="Wingdings 3" charset="2"/>
              <a:buNone/>
            </a:pPr>
            <a:endParaRPr lang="es-ES" sz="2400" dirty="0" smtClean="0"/>
          </a:p>
          <a:p>
            <a:pPr marL="0" indent="0" algn="just">
              <a:buFont typeface="Wingdings 3" charset="2"/>
              <a:buNone/>
            </a:pPr>
            <a:endParaRPr lang="es-ES" sz="2400" dirty="0" smtClean="0"/>
          </a:p>
          <a:p>
            <a:pPr marL="0" indent="0" algn="just">
              <a:buFont typeface="Wingdings 3" charset="2"/>
              <a:buNone/>
            </a:pPr>
            <a:endParaRPr lang="es-ES" sz="2400" dirty="0" smtClean="0"/>
          </a:p>
          <a:p>
            <a:pPr marL="0" indent="0" algn="just">
              <a:buFont typeface="Wingdings 3" charset="2"/>
              <a:buNone/>
            </a:pPr>
            <a:endParaRPr lang="es-ES" sz="2400" dirty="0" smtClean="0"/>
          </a:p>
          <a:p>
            <a:pPr marL="0" indent="0">
              <a:buFont typeface="Wingdings 3" charset="2"/>
              <a:buNone/>
            </a:pPr>
            <a:endParaRPr lang="es-EC" dirty="0"/>
          </a:p>
        </p:txBody>
      </p:sp>
      <p:pic>
        <p:nvPicPr>
          <p:cNvPr id="5" name="3 Imagen" descr="C:\Users\falconix\AppData\Local\Microsoft\Windows\Temporary Internet Files\Content.Outlook\QD0ORVWJ\IMG-20140520-WA0003.jpg"/>
          <p:cNvPicPr/>
          <p:nvPr/>
        </p:nvPicPr>
        <p:blipFill rotWithShape="1">
          <a:blip r:embed="rId9">
            <a:extLst>
              <a:ext uri="{28A0092B-C50C-407E-A947-70E740481C1C}">
                <a14:useLocalDpi xmlns:a14="http://schemas.microsoft.com/office/drawing/2010/main" val="0"/>
              </a:ext>
            </a:extLst>
          </a:blip>
          <a:srcRect l="23220" t="13475" r="18989" b="5344"/>
          <a:stretch/>
        </p:blipFill>
        <p:spPr bwMode="auto">
          <a:xfrm rot="16200000">
            <a:off x="1181101" y="3619499"/>
            <a:ext cx="2133600" cy="4038601"/>
          </a:xfrm>
          <a:prstGeom prst="rect">
            <a:avLst/>
          </a:prstGeom>
          <a:noFill/>
          <a:ln>
            <a:noFill/>
          </a:ln>
          <a:extLst>
            <a:ext uri="{53640926-AAD7-44D8-BBD7-CCE9431645EC}">
              <a14:shadowObscured xmlns:a14="http://schemas.microsoft.com/office/drawing/2010/main"/>
            </a:ext>
          </a:extLst>
        </p:spPr>
      </p:pic>
      <p:pic>
        <p:nvPicPr>
          <p:cNvPr id="7" name="Imagen 6"/>
          <p:cNvPicPr>
            <a:picLocks noChangeAspect="1"/>
          </p:cNvPicPr>
          <p:nvPr/>
        </p:nvPicPr>
        <p:blipFill>
          <a:blip r:embed="rId10" cstate="print">
            <a:extLst>
              <a:ext uri="{BEBA8EAE-BF5A-486C-A8C5-ECC9F3942E4B}">
                <a14:imgProps xmlns:a14="http://schemas.microsoft.com/office/drawing/2010/main">
                  <a14:imgLayer r:embed="rId11">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3" name="Rectangle 2"/>
          <p:cNvSpPr>
            <a:spLocks noChangeArrowheads="1"/>
          </p:cNvSpPr>
          <p:nvPr/>
        </p:nvSpPr>
        <p:spPr bwMode="auto">
          <a:xfrm>
            <a:off x="457199" y="3478695"/>
            <a:ext cx="128434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R"/>
          </a:p>
        </p:txBody>
      </p:sp>
      <p:graphicFrame>
        <p:nvGraphicFramePr>
          <p:cNvPr id="11" name="Objeto 10"/>
          <p:cNvGraphicFramePr>
            <a:graphicFrameLocks noChangeAspect="1"/>
          </p:cNvGraphicFramePr>
          <p:nvPr>
            <p:extLst>
              <p:ext uri="{D42A27DB-BD31-4B8C-83A1-F6EECF244321}">
                <p14:modId xmlns:p14="http://schemas.microsoft.com/office/powerpoint/2010/main" val="3428052461"/>
              </p:ext>
            </p:extLst>
          </p:nvPr>
        </p:nvGraphicFramePr>
        <p:xfrm>
          <a:off x="1796880" y="609600"/>
          <a:ext cx="7728120" cy="4306510"/>
        </p:xfrm>
        <a:graphic>
          <a:graphicData uri="http://schemas.openxmlformats.org/presentationml/2006/ole">
            <mc:AlternateContent xmlns:mc="http://schemas.openxmlformats.org/markup-compatibility/2006">
              <mc:Choice xmlns:v="urn:schemas-microsoft-com:vml" Requires="v">
                <p:oleObj spid="_x0000_s13341" name="Visio" r:id="rId12" imgW="9677400" imgH="5057775" progId="Visio.Drawing.15">
                  <p:embed/>
                </p:oleObj>
              </mc:Choice>
              <mc:Fallback>
                <p:oleObj name="Visio" r:id="rId12" imgW="9677400" imgH="5057775" progId="Visio.Drawing.15">
                  <p:embed/>
                  <p:pic>
                    <p:nvPicPr>
                      <p:cNvPr id="0" name="Object 1"/>
                      <p:cNvPicPr>
                        <a:picLocks noChangeAspect="1" noChangeArrowheads="1"/>
                      </p:cNvPicPr>
                      <p:nvPr/>
                    </p:nvPicPr>
                    <p:blipFill>
                      <a:blip r:embed="rId13"/>
                      <a:srcRect/>
                      <a:stretch>
                        <a:fillRect/>
                      </a:stretch>
                    </p:blipFill>
                    <p:spPr bwMode="auto">
                      <a:xfrm>
                        <a:off x="1796880" y="609600"/>
                        <a:ext cx="7728120" cy="4306510"/>
                      </a:xfrm>
                      <a:prstGeom prst="rect">
                        <a:avLst/>
                      </a:prstGeom>
                      <a:noFill/>
                    </p:spPr>
                  </p:pic>
                </p:oleObj>
              </mc:Fallback>
            </mc:AlternateContent>
          </a:graphicData>
        </a:graphic>
      </p:graphicFrame>
    </p:spTree>
    <p:extLst>
      <p:ext uri="{BB962C8B-B14F-4D97-AF65-F5344CB8AC3E}">
        <p14:creationId xmlns:p14="http://schemas.microsoft.com/office/powerpoint/2010/main" val="31774250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3810000"/>
            <a:ext cx="7467600" cy="2773363"/>
          </a:xfrm>
        </p:spPr>
        <p:txBody>
          <a:bodyPr>
            <a:normAutofit fontScale="85000" lnSpcReduction="10000"/>
          </a:bodyPr>
          <a:lstStyle/>
          <a:p>
            <a:pPr marL="0" indent="0" algn="just">
              <a:buNone/>
            </a:pPr>
            <a:r>
              <a:rPr lang="es-ES" sz="2400" dirty="0" smtClean="0"/>
              <a:t>La </a:t>
            </a:r>
            <a:r>
              <a:rPr lang="es-ES" sz="2400" dirty="0"/>
              <a:t>tarjeta de adquisición de señales de </a:t>
            </a:r>
            <a:r>
              <a:rPr lang="es-ES" sz="2400" dirty="0" smtClean="0"/>
              <a:t>Electrocardiograma </a:t>
            </a:r>
            <a:r>
              <a:rPr lang="es-ES" sz="2400" dirty="0"/>
              <a:t>BIO MEDICAL, consta de los siguientes bloques:</a:t>
            </a:r>
            <a:endParaRPr lang="es-EC" sz="2400" dirty="0"/>
          </a:p>
          <a:p>
            <a:pPr lvl="0"/>
            <a:r>
              <a:rPr lang="es-ES" sz="2400" dirty="0"/>
              <a:t>Amplificador de Instrumentación</a:t>
            </a:r>
            <a:endParaRPr lang="es-EC" sz="2400" dirty="0"/>
          </a:p>
          <a:p>
            <a:pPr lvl="0"/>
            <a:r>
              <a:rPr lang="es-ES" sz="2400" dirty="0"/>
              <a:t>Filtro pasa altos con una primera amplificación</a:t>
            </a:r>
            <a:endParaRPr lang="es-EC" sz="2400" dirty="0"/>
          </a:p>
          <a:p>
            <a:pPr lvl="0"/>
            <a:r>
              <a:rPr lang="es-ES" sz="2400" dirty="0"/>
              <a:t>Filtro Notch 60Hz</a:t>
            </a:r>
            <a:endParaRPr lang="es-EC" sz="2400" dirty="0"/>
          </a:p>
          <a:p>
            <a:pPr lvl="0"/>
            <a:r>
              <a:rPr lang="es-ES" sz="2400" dirty="0"/>
              <a:t>Filtro pasa Banda</a:t>
            </a:r>
            <a:endParaRPr lang="es-EC" sz="2400" dirty="0"/>
          </a:p>
          <a:p>
            <a:pPr lvl="0"/>
            <a:r>
              <a:rPr lang="es-ES" sz="2400" dirty="0"/>
              <a:t>Segunda amplificación</a:t>
            </a:r>
            <a:endParaRPr lang="es-EC" sz="2400" dirty="0"/>
          </a:p>
          <a:p>
            <a:pPr marL="0" indent="0">
              <a:buNone/>
            </a:pPr>
            <a:endParaRPr lang="es-EC" sz="2400" b="1" dirty="0"/>
          </a:p>
        </p:txBody>
      </p:sp>
      <p:pic>
        <p:nvPicPr>
          <p:cNvPr id="4" name="3 Imagen"/>
          <p:cNvPicPr/>
          <p:nvPr/>
        </p:nvPicPr>
        <p:blipFill>
          <a:blip r:embed="rId2">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228600" y="1142999"/>
            <a:ext cx="8458200" cy="2207695"/>
          </a:xfrm>
          <a:prstGeom prst="rect">
            <a:avLst/>
          </a:prstGeom>
          <a:noFill/>
          <a:ln>
            <a:noFill/>
          </a:ln>
        </p:spPr>
      </p:pic>
      <p:pic>
        <p:nvPicPr>
          <p:cNvPr id="5" name="Imagen 4"/>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228600" y="80854"/>
            <a:ext cx="5334000" cy="830997"/>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s-EC" sz="2400" b="1" dirty="0"/>
              <a:t>ESQUEMA TARJETA DE ADQUISICION DE </a:t>
            </a:r>
            <a:r>
              <a:rPr lang="es-EC" sz="2400" b="1" dirty="0" smtClean="0"/>
              <a:t>SEÑALES</a:t>
            </a:r>
            <a:endParaRPr lang="es-EC" sz="2400" b="1" dirty="0"/>
          </a:p>
        </p:txBody>
      </p:sp>
    </p:spTree>
    <p:extLst>
      <p:ext uri="{BB962C8B-B14F-4D97-AF65-F5344CB8AC3E}">
        <p14:creationId xmlns:p14="http://schemas.microsoft.com/office/powerpoint/2010/main" val="15924864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rotWithShape="1">
          <a:blip r:embed="rId2" cstate="print">
            <a:extLst>
              <a:ext uri="{BEBA8EAE-BF5A-486C-A8C5-ECC9F3942E4B}">
                <a14:imgProps xmlns:a14="http://schemas.microsoft.com/office/drawing/2010/main">
                  <a14:imgLayer r:embed="rId3">
                    <a14:imgEffect>
                      <a14:backgroundRemoval t="29125" b="45375" l="50781" r="68203"/>
                    </a14:imgEffect>
                  </a14:imgLayer>
                </a14:imgProps>
              </a:ext>
            </a:extLst>
          </a:blip>
          <a:srcRect l="49833" t="27292" r="31568" b="54375"/>
          <a:stretch/>
        </p:blipFill>
        <p:spPr bwMode="auto">
          <a:xfrm>
            <a:off x="-152400" y="3200400"/>
            <a:ext cx="2503714" cy="1447800"/>
          </a:xfrm>
          <a:prstGeom prst="rect">
            <a:avLst/>
          </a:prstGeom>
          <a:noFill/>
          <a:ln w="9525">
            <a:noFill/>
            <a:miter lim="800000"/>
            <a:headEnd/>
            <a:tailEnd/>
          </a:ln>
        </p:spPr>
      </p:pic>
      <p:pic>
        <p:nvPicPr>
          <p:cNvPr id="5" name="Imagen 4"/>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304800" y="152400"/>
            <a:ext cx="5334000"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s-EC" sz="2400" b="1" dirty="0"/>
              <a:t>DESCRIPCION MODULO </a:t>
            </a:r>
            <a:r>
              <a:rPr lang="es-EC" sz="2400" b="1" dirty="0" smtClean="0"/>
              <a:t>BLUETOOTH</a:t>
            </a:r>
            <a:endParaRPr lang="es-EC" sz="2400" b="1" dirty="0"/>
          </a:p>
        </p:txBody>
      </p:sp>
      <p:graphicFrame>
        <p:nvGraphicFramePr>
          <p:cNvPr id="6" name="Diagrama 5"/>
          <p:cNvGraphicFramePr/>
          <p:nvPr>
            <p:extLst>
              <p:ext uri="{D42A27DB-BD31-4B8C-83A1-F6EECF244321}">
                <p14:modId xmlns:p14="http://schemas.microsoft.com/office/powerpoint/2010/main" val="425750657"/>
              </p:ext>
            </p:extLst>
          </p:nvPr>
        </p:nvGraphicFramePr>
        <p:xfrm>
          <a:off x="1438492" y="909746"/>
          <a:ext cx="7391400" cy="571965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7770989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36372" y="1295399"/>
            <a:ext cx="182229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R"/>
          </a:p>
        </p:txBody>
      </p:sp>
      <p:graphicFrame>
        <p:nvGraphicFramePr>
          <p:cNvPr id="5" name="Objeto 4"/>
          <p:cNvGraphicFramePr>
            <a:graphicFrameLocks noChangeAspect="1"/>
          </p:cNvGraphicFramePr>
          <p:nvPr>
            <p:extLst>
              <p:ext uri="{D42A27DB-BD31-4B8C-83A1-F6EECF244321}">
                <p14:modId xmlns:p14="http://schemas.microsoft.com/office/powerpoint/2010/main" val="1084737456"/>
              </p:ext>
            </p:extLst>
          </p:nvPr>
        </p:nvGraphicFramePr>
        <p:xfrm>
          <a:off x="-122747" y="381000"/>
          <a:ext cx="9706864" cy="5334000"/>
        </p:xfrm>
        <a:graphic>
          <a:graphicData uri="http://schemas.openxmlformats.org/presentationml/2006/ole">
            <mc:AlternateContent xmlns:mc="http://schemas.openxmlformats.org/markup-compatibility/2006">
              <mc:Choice xmlns:v="urn:schemas-microsoft-com:vml" Requires="v">
                <p:oleObj spid="_x0000_s14364" name="Visio" r:id="rId3" imgW="10648950" imgH="5610187" progId="Visio.Drawing.15">
                  <p:embed/>
                </p:oleObj>
              </mc:Choice>
              <mc:Fallback>
                <p:oleObj name="Visio" r:id="rId3" imgW="10648950" imgH="5610187" progId="Visio.Drawing.15">
                  <p:embed/>
                  <p:pic>
                    <p:nvPicPr>
                      <p:cNvPr id="0" name="Object 1"/>
                      <p:cNvPicPr>
                        <a:picLocks noChangeAspect="1" noChangeArrowheads="1"/>
                      </p:cNvPicPr>
                      <p:nvPr/>
                    </p:nvPicPr>
                    <p:blipFill>
                      <a:blip r:embed="rId4"/>
                      <a:srcRect/>
                      <a:stretch>
                        <a:fillRect/>
                      </a:stretch>
                    </p:blipFill>
                    <p:spPr bwMode="auto">
                      <a:xfrm>
                        <a:off x="-122747" y="381000"/>
                        <a:ext cx="9706864" cy="5334000"/>
                      </a:xfrm>
                      <a:prstGeom prst="rect">
                        <a:avLst/>
                      </a:prstGeom>
                      <a:noFill/>
                    </p:spPr>
                  </p:pic>
                </p:oleObj>
              </mc:Fallback>
            </mc:AlternateContent>
          </a:graphicData>
        </a:graphic>
      </p:graphicFrame>
      <p:pic>
        <p:nvPicPr>
          <p:cNvPr id="6" name="Imagen 5"/>
          <p:cNvPicPr>
            <a:picLocks noChangeAspect="1"/>
          </p:cNvPicPr>
          <p:nvPr/>
        </p:nvPicPr>
        <p:blipFill>
          <a:blip r:embed="rId5" cstate="print">
            <a:extLst>
              <a:ext uri="{BEBA8EAE-BF5A-486C-A8C5-ECC9F3942E4B}">
                <a14:imgProps xmlns:a14="http://schemas.microsoft.com/office/drawing/2010/main">
                  <a14:imgLayer r:embed="rId6">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5456411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C:\Users\Xavier\AppData\Local\Microsoft\Windows\Temporary Internet Files\Content.Word\20140608_190834.jpg"/>
          <p:cNvPicPr/>
          <p:nvPr/>
        </p:nvPicPr>
        <p:blipFill rotWithShape="1">
          <a:blip r:embed="rId2" cstate="print">
            <a:extLst>
              <a:ext uri="{28A0092B-C50C-407E-A947-70E740481C1C}">
                <a14:useLocalDpi xmlns:a14="http://schemas.microsoft.com/office/drawing/2010/main" val="0"/>
              </a:ext>
            </a:extLst>
          </a:blip>
          <a:srcRect l="26367" t="31597" r="24805" b="10417"/>
          <a:stretch/>
        </p:blipFill>
        <p:spPr bwMode="auto">
          <a:xfrm rot="5400000">
            <a:off x="6543892" y="2362200"/>
            <a:ext cx="2514600" cy="2057400"/>
          </a:xfrm>
          <a:prstGeom prst="rect">
            <a:avLst/>
          </a:prstGeom>
          <a:noFill/>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aphicFrame>
        <p:nvGraphicFramePr>
          <p:cNvPr id="6" name="Diagrama 5"/>
          <p:cNvGraphicFramePr/>
          <p:nvPr>
            <p:extLst>
              <p:ext uri="{D42A27DB-BD31-4B8C-83A1-F6EECF244321}">
                <p14:modId xmlns:p14="http://schemas.microsoft.com/office/powerpoint/2010/main" val="2516980635"/>
              </p:ext>
            </p:extLst>
          </p:nvPr>
        </p:nvGraphicFramePr>
        <p:xfrm>
          <a:off x="-838200" y="143329"/>
          <a:ext cx="8458200" cy="633367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38721989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1"/>
            <a:ext cx="2308485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R"/>
          </a:p>
        </p:txBody>
      </p:sp>
      <p:graphicFrame>
        <p:nvGraphicFramePr>
          <p:cNvPr id="5" name="Objeto 4"/>
          <p:cNvGraphicFramePr>
            <a:graphicFrameLocks noChangeAspect="1"/>
          </p:cNvGraphicFramePr>
          <p:nvPr>
            <p:extLst>
              <p:ext uri="{D42A27DB-BD31-4B8C-83A1-F6EECF244321}">
                <p14:modId xmlns:p14="http://schemas.microsoft.com/office/powerpoint/2010/main" val="2133915149"/>
              </p:ext>
            </p:extLst>
          </p:nvPr>
        </p:nvGraphicFramePr>
        <p:xfrm>
          <a:off x="41176" y="304800"/>
          <a:ext cx="8874224" cy="6593216"/>
        </p:xfrm>
        <a:graphic>
          <a:graphicData uri="http://schemas.openxmlformats.org/presentationml/2006/ole">
            <mc:AlternateContent xmlns:mc="http://schemas.openxmlformats.org/markup-compatibility/2006">
              <mc:Choice xmlns:v="urn:schemas-microsoft-com:vml" Requires="v">
                <p:oleObj spid="_x0000_s15388" name="Visio" r:id="rId3" imgW="8677448" imgH="5657850" progId="Visio.Drawing.15">
                  <p:embed/>
                </p:oleObj>
              </mc:Choice>
              <mc:Fallback>
                <p:oleObj name="Visio" r:id="rId3" imgW="8677448" imgH="5657850" progId="Visio.Drawing.15">
                  <p:embed/>
                  <p:pic>
                    <p:nvPicPr>
                      <p:cNvPr id="0" name="Object 1"/>
                      <p:cNvPicPr>
                        <a:picLocks noChangeAspect="1" noChangeArrowheads="1"/>
                      </p:cNvPicPr>
                      <p:nvPr/>
                    </p:nvPicPr>
                    <p:blipFill>
                      <a:blip r:embed="rId4"/>
                      <a:srcRect/>
                      <a:stretch>
                        <a:fillRect/>
                      </a:stretch>
                    </p:blipFill>
                    <p:spPr bwMode="auto">
                      <a:xfrm>
                        <a:off x="41176" y="304800"/>
                        <a:ext cx="8874224" cy="6593216"/>
                      </a:xfrm>
                      <a:prstGeom prst="rect">
                        <a:avLst/>
                      </a:prstGeom>
                      <a:noFill/>
                    </p:spPr>
                  </p:pic>
                </p:oleObj>
              </mc:Fallback>
            </mc:AlternateContent>
          </a:graphicData>
        </a:graphic>
      </p:graphicFrame>
      <p:pic>
        <p:nvPicPr>
          <p:cNvPr id="6" name="Imagen 5"/>
          <p:cNvPicPr>
            <a:picLocks noChangeAspect="1"/>
          </p:cNvPicPr>
          <p:nvPr/>
        </p:nvPicPr>
        <p:blipFill>
          <a:blip r:embed="rId5" cstate="print">
            <a:extLst>
              <a:ext uri="{BEBA8EAE-BF5A-486C-A8C5-ECC9F3942E4B}">
                <a14:imgProps xmlns:a14="http://schemas.microsoft.com/office/drawing/2010/main">
                  <a14:imgLayer r:embed="rId6">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40131184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ecx.images-amazon.com/images/I/51nbZMo7MOL._SL500_AA300_.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914400"/>
            <a:ext cx="6500113" cy="39243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Título 3"/>
          <p:cNvSpPr>
            <a:spLocks noGrp="1"/>
          </p:cNvSpPr>
          <p:nvPr>
            <p:ph type="title"/>
          </p:nvPr>
        </p:nvSpPr>
        <p:spPr>
          <a:xfrm>
            <a:off x="609598" y="2897819"/>
            <a:ext cx="6347715" cy="1826581"/>
          </a:xfrm>
        </p:spPr>
        <p:txBody>
          <a:bodyPr>
            <a:normAutofit fontScale="90000"/>
          </a:bodyPr>
          <a:lstStyle/>
          <a:p>
            <a:r>
              <a:rPr lang="es-ES" b="1" dirty="0">
                <a:solidFill>
                  <a:srgbClr val="FFFF00"/>
                </a:solidFill>
              </a:rPr>
              <a:t>DISEÑO DEL SOFTWARE DEL PROTOTIPO PORTÁTIL</a:t>
            </a:r>
            <a:endParaRPr lang="es-CR" dirty="0">
              <a:solidFill>
                <a:srgbClr val="FFFF00"/>
              </a:solidFill>
            </a:endParaRPr>
          </a:p>
        </p:txBody>
      </p:sp>
      <p:pic>
        <p:nvPicPr>
          <p:cNvPr id="7" name="Imagen 6"/>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17841434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6"/>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aphicFrame>
        <p:nvGraphicFramePr>
          <p:cNvPr id="2" name="Diagrama 1"/>
          <p:cNvGraphicFramePr/>
          <p:nvPr>
            <p:extLst>
              <p:ext uri="{D42A27DB-BD31-4B8C-83A1-F6EECF244321}">
                <p14:modId xmlns:p14="http://schemas.microsoft.com/office/powerpoint/2010/main" val="989736716"/>
              </p:ext>
            </p:extLst>
          </p:nvPr>
        </p:nvGraphicFramePr>
        <p:xfrm>
          <a:off x="381000" y="304800"/>
          <a:ext cx="8610600" cy="617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11692710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aphicFrame>
        <p:nvGraphicFramePr>
          <p:cNvPr id="5" name="Diagrama 4"/>
          <p:cNvGraphicFramePr/>
          <p:nvPr>
            <p:extLst>
              <p:ext uri="{D42A27DB-BD31-4B8C-83A1-F6EECF244321}">
                <p14:modId xmlns:p14="http://schemas.microsoft.com/office/powerpoint/2010/main" val="3038209896"/>
              </p:ext>
            </p:extLst>
          </p:nvPr>
        </p:nvGraphicFramePr>
        <p:xfrm>
          <a:off x="76200" y="762000"/>
          <a:ext cx="8229600" cy="58674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5554657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6"/>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5" name="2 Marcador de contenido"/>
          <p:cNvSpPr txBox="1">
            <a:spLocks/>
          </p:cNvSpPr>
          <p:nvPr/>
        </p:nvSpPr>
        <p:spPr>
          <a:xfrm>
            <a:off x="228600" y="228601"/>
            <a:ext cx="6553200" cy="457199"/>
          </a:xfrm>
          <a:prstGeom prst="rect">
            <a:avLst/>
          </a:prstGeom>
        </p:spPr>
        <p:style>
          <a:lnRef idx="1">
            <a:schemeClr val="accent1"/>
          </a:lnRef>
          <a:fillRef idx="3">
            <a:schemeClr val="accent1"/>
          </a:fillRef>
          <a:effectRef idx="2">
            <a:schemeClr val="accent1"/>
          </a:effectRef>
          <a:fontRef idx="minor">
            <a:schemeClr val="lt1"/>
          </a:fontRef>
        </p:style>
        <p:txBody>
          <a:bodyPr vert="horz" lIns="91440" tIns="45720" rIns="91440" bIns="45720" rtlCol="0" anchor="t">
            <a:normAutofit/>
          </a:bodyPr>
          <a:lstStyle>
            <a:lvl1pPr marL="0" indent="0" algn="l" defTabSz="457200" rtl="0" eaLnBrk="1" latinLnBrk="0" hangingPunct="1">
              <a:spcBef>
                <a:spcPts val="1000"/>
              </a:spcBef>
              <a:spcAft>
                <a:spcPts val="0"/>
              </a:spcAft>
              <a:buClr>
                <a:schemeClr val="accent1"/>
              </a:buClr>
              <a:buSzPct val="80000"/>
              <a:buFont typeface="Wingdings 3" charset="2"/>
              <a:buNone/>
              <a:defRPr sz="2000" kern="1200">
                <a:solidFill>
                  <a:schemeClr val="tx1">
                    <a:lumMod val="50000"/>
                    <a:lumOff val="50000"/>
                  </a:schemeClr>
                </a:solidFill>
                <a:latin typeface="+mn-lt"/>
                <a:ea typeface="+mn-ea"/>
                <a:cs typeface="+mn-cs"/>
              </a:defRPr>
            </a:lvl1pPr>
            <a:lvl2pPr marL="457200" indent="0" algn="l" defTabSz="457200" rtl="0" eaLnBrk="1" latinLnBrk="0" hangingPunct="1">
              <a:spcBef>
                <a:spcPts val="1000"/>
              </a:spcBef>
              <a:spcAft>
                <a:spcPts val="0"/>
              </a:spcAft>
              <a:buClr>
                <a:schemeClr val="accent1"/>
              </a:buClr>
              <a:buSzPct val="80000"/>
              <a:buFont typeface="Wingdings 3" charset="2"/>
              <a:buNone/>
              <a:defRPr sz="1800" kern="1200">
                <a:solidFill>
                  <a:schemeClr val="tx1">
                    <a:tint val="75000"/>
                  </a:schemeClr>
                </a:solidFill>
                <a:latin typeface="+mn-lt"/>
                <a:ea typeface="+mn-ea"/>
                <a:cs typeface="+mn-cs"/>
              </a:defRPr>
            </a:lvl2pPr>
            <a:lvl3pPr marL="914400" indent="0" algn="l"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3pPr>
            <a:lvl4pPr marL="13716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4pPr>
            <a:lvl5pPr marL="18288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5pPr>
            <a:lvl6pPr marL="22860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6pPr>
            <a:lvl7pPr marL="27432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7pPr>
            <a:lvl8pPr marL="32004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8pPr>
            <a:lvl9pPr marL="36576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9pPr>
          </a:lstStyle>
          <a:p>
            <a:pPr algn="ctr"/>
            <a:r>
              <a:rPr lang="es-EC" b="1" dirty="0" smtClean="0">
                <a:solidFill>
                  <a:schemeClr val="tx1"/>
                </a:solidFill>
              </a:rPr>
              <a:t>DIAGRAMA DE BLOQUES ENVIO DATO ECG</a:t>
            </a:r>
            <a:endParaRPr lang="es-EC" b="1" dirty="0">
              <a:solidFill>
                <a:schemeClr val="tx1"/>
              </a:solidFill>
            </a:endParaRPr>
          </a:p>
        </p:txBody>
      </p:sp>
      <p:graphicFrame>
        <p:nvGraphicFramePr>
          <p:cNvPr id="2" name="Diagrama 1"/>
          <p:cNvGraphicFramePr/>
          <p:nvPr>
            <p:extLst>
              <p:ext uri="{D42A27DB-BD31-4B8C-83A1-F6EECF244321}">
                <p14:modId xmlns:p14="http://schemas.microsoft.com/office/powerpoint/2010/main" val="2563615453"/>
              </p:ext>
            </p:extLst>
          </p:nvPr>
        </p:nvGraphicFramePr>
        <p:xfrm>
          <a:off x="457200" y="990600"/>
          <a:ext cx="80010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7284678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228600" y="228600"/>
            <a:ext cx="2362200" cy="461665"/>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s-EC" sz="2400" b="1" dirty="0" smtClean="0"/>
              <a:t>OBJETIVOS</a:t>
            </a:r>
            <a:endParaRPr lang="es-EC" sz="2400" b="1" dirty="0"/>
          </a:p>
        </p:txBody>
      </p:sp>
      <p:graphicFrame>
        <p:nvGraphicFramePr>
          <p:cNvPr id="6" name="Diagrama 5"/>
          <p:cNvGraphicFramePr/>
          <p:nvPr>
            <p:extLst>
              <p:ext uri="{D42A27DB-BD31-4B8C-83A1-F6EECF244321}">
                <p14:modId xmlns:p14="http://schemas.microsoft.com/office/powerpoint/2010/main" val="3864004229"/>
              </p:ext>
            </p:extLst>
          </p:nvPr>
        </p:nvGraphicFramePr>
        <p:xfrm>
          <a:off x="-152400" y="457200"/>
          <a:ext cx="9296400" cy="636451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8936117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766690666"/>
              </p:ext>
            </p:extLst>
          </p:nvPr>
        </p:nvGraphicFramePr>
        <p:xfrm>
          <a:off x="609600" y="381000"/>
          <a:ext cx="7620000" cy="6019798"/>
        </p:xfrm>
        <a:graphic>
          <a:graphicData uri="http://schemas.openxmlformats.org/drawingml/2006/table">
            <a:tbl>
              <a:tblPr firstRow="1" firstCol="1" bandRow="1">
                <a:tableStyleId>{BC89EF96-8CEA-46FF-86C4-4CE0E7609802}</a:tableStyleId>
              </a:tblPr>
              <a:tblGrid>
                <a:gridCol w="4422418"/>
                <a:gridCol w="3197582"/>
              </a:tblGrid>
              <a:tr h="280948">
                <a:tc>
                  <a:txBody>
                    <a:bodyPr/>
                    <a:lstStyle/>
                    <a:p>
                      <a:pPr algn="ctr">
                        <a:lnSpc>
                          <a:spcPct val="107000"/>
                        </a:lnSpc>
                        <a:spcAft>
                          <a:spcPts val="0"/>
                        </a:spcAft>
                      </a:pPr>
                      <a:r>
                        <a:rPr lang="es-ES" sz="1700" dirty="0">
                          <a:effectLst/>
                        </a:rPr>
                        <a:t>FUNCIÓN</a:t>
                      </a:r>
                      <a:endParaRPr lang="es-CR"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c>
                  <a:txBody>
                    <a:bodyPr/>
                    <a:lstStyle/>
                    <a:p>
                      <a:pPr algn="ctr">
                        <a:lnSpc>
                          <a:spcPct val="107000"/>
                        </a:lnSpc>
                        <a:spcAft>
                          <a:spcPts val="0"/>
                        </a:spcAft>
                      </a:pPr>
                      <a:r>
                        <a:rPr lang="es-ES" sz="1700">
                          <a:effectLst/>
                        </a:rPr>
                        <a:t>DETALLE</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r>
              <a:tr h="1759517">
                <a:tc>
                  <a:txBody>
                    <a:bodyPr/>
                    <a:lstStyle/>
                    <a:p>
                      <a:pPr algn="ctr">
                        <a:lnSpc>
                          <a:spcPct val="107000"/>
                        </a:lnSpc>
                        <a:spcAft>
                          <a:spcPts val="0"/>
                        </a:spcAft>
                      </a:pPr>
                      <a:r>
                        <a:rPr lang="en-US" sz="1700">
                          <a:effectLst/>
                        </a:rPr>
                        <a:t>ADC1_Init_Advanced(_ADC_12bit, _ADC_INTERNAL_REF);</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c>
                  <a:txBody>
                    <a:bodyPr/>
                    <a:lstStyle/>
                    <a:p>
                      <a:pPr algn="just">
                        <a:lnSpc>
                          <a:spcPct val="107000"/>
                        </a:lnSpc>
                        <a:spcAft>
                          <a:spcPts val="0"/>
                        </a:spcAft>
                      </a:pPr>
                      <a:r>
                        <a:rPr lang="es-ES" sz="1700">
                          <a:effectLst/>
                        </a:rPr>
                        <a:t>Permite inicializar el módulo ADC del DSPIC. Como característica es un  conversor de 12bits con referencia del voltaje interno</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r>
              <a:tr h="936314">
                <a:tc>
                  <a:txBody>
                    <a:bodyPr/>
                    <a:lstStyle/>
                    <a:p>
                      <a:pPr algn="ctr">
                        <a:lnSpc>
                          <a:spcPct val="107000"/>
                        </a:lnSpc>
                        <a:spcAft>
                          <a:spcPts val="0"/>
                        </a:spcAft>
                      </a:pPr>
                      <a:r>
                        <a:rPr lang="es-ES" sz="1700">
                          <a:effectLst/>
                        </a:rPr>
                        <a:t>UART1_init(9600);</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c>
                  <a:txBody>
                    <a:bodyPr/>
                    <a:lstStyle/>
                    <a:p>
                      <a:pPr algn="just">
                        <a:lnSpc>
                          <a:spcPct val="107000"/>
                        </a:lnSpc>
                        <a:spcAft>
                          <a:spcPts val="0"/>
                        </a:spcAft>
                      </a:pPr>
                      <a:r>
                        <a:rPr lang="es-ES" sz="1700">
                          <a:effectLst/>
                        </a:rPr>
                        <a:t>Inicializa el puerto UART con una velocidad de 9600 baudios. </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r>
              <a:tr h="702235">
                <a:tc>
                  <a:txBody>
                    <a:bodyPr/>
                    <a:lstStyle/>
                    <a:p>
                      <a:pPr algn="ctr">
                        <a:lnSpc>
                          <a:spcPct val="107000"/>
                        </a:lnSpc>
                        <a:spcAft>
                          <a:spcPts val="0"/>
                        </a:spcAft>
                      </a:pPr>
                      <a:r>
                        <a:rPr lang="es-ES" sz="1700">
                          <a:effectLst/>
                        </a:rPr>
                        <a:t>ADC1_Get_Sample(X)</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c>
                  <a:txBody>
                    <a:bodyPr/>
                    <a:lstStyle/>
                    <a:p>
                      <a:pPr algn="just">
                        <a:lnSpc>
                          <a:spcPct val="107000"/>
                        </a:lnSpc>
                        <a:spcAft>
                          <a:spcPts val="0"/>
                        </a:spcAft>
                      </a:pPr>
                      <a:r>
                        <a:rPr lang="es-ES" sz="1700" dirty="0">
                          <a:effectLst/>
                        </a:rPr>
                        <a:t>Esta función permite leer el canal análogo X</a:t>
                      </a:r>
                      <a:endParaRPr lang="es-CR"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r>
              <a:tr h="1638549">
                <a:tc>
                  <a:txBody>
                    <a:bodyPr/>
                    <a:lstStyle/>
                    <a:p>
                      <a:pPr algn="ctr">
                        <a:lnSpc>
                          <a:spcPct val="107000"/>
                        </a:lnSpc>
                        <a:spcAft>
                          <a:spcPts val="0"/>
                        </a:spcAft>
                      </a:pPr>
                      <a:r>
                        <a:rPr lang="es-ES" sz="1700">
                          <a:effectLst/>
                        </a:rPr>
                        <a:t>IntToStrWithZeros(a,b)</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c>
                  <a:txBody>
                    <a:bodyPr/>
                    <a:lstStyle/>
                    <a:p>
                      <a:pPr algn="just">
                        <a:lnSpc>
                          <a:spcPct val="107000"/>
                        </a:lnSpc>
                        <a:spcAft>
                          <a:spcPts val="0"/>
                        </a:spcAft>
                      </a:pPr>
                      <a:r>
                        <a:rPr lang="es-ES" sz="1700">
                          <a:effectLst/>
                        </a:rPr>
                        <a:t>Toma una variable numérica y la transforma a una cadena de caracteres  llenando con ceros los espacios vacíos.</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r>
              <a:tr h="702235">
                <a:tc>
                  <a:txBody>
                    <a:bodyPr/>
                    <a:lstStyle/>
                    <a:p>
                      <a:pPr algn="ctr">
                        <a:lnSpc>
                          <a:spcPct val="107000"/>
                        </a:lnSpc>
                        <a:spcAft>
                          <a:spcPts val="0"/>
                        </a:spcAft>
                      </a:pPr>
                      <a:r>
                        <a:rPr lang="en-US" sz="1700" dirty="0">
                          <a:effectLst/>
                        </a:rPr>
                        <a:t>UART1_Write_Text(</a:t>
                      </a:r>
                      <a:r>
                        <a:rPr lang="en-US" sz="1700" dirty="0" err="1">
                          <a:effectLst/>
                        </a:rPr>
                        <a:t>dato_blue</a:t>
                      </a:r>
                      <a:r>
                        <a:rPr lang="en-US" sz="1700" dirty="0">
                          <a:effectLst/>
                        </a:rPr>
                        <a:t>)</a:t>
                      </a:r>
                      <a:endParaRPr lang="es-CR"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c>
                  <a:txBody>
                    <a:bodyPr/>
                    <a:lstStyle/>
                    <a:p>
                      <a:pPr algn="just">
                        <a:lnSpc>
                          <a:spcPct val="107000"/>
                        </a:lnSpc>
                        <a:spcAft>
                          <a:spcPts val="0"/>
                        </a:spcAft>
                      </a:pPr>
                      <a:r>
                        <a:rPr lang="es-ES" sz="1700" dirty="0">
                          <a:effectLst/>
                        </a:rPr>
                        <a:t>Escribe por el puerto UART el dato numérico</a:t>
                      </a:r>
                      <a:endParaRPr lang="es-CR"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10069" marR="110069" marT="0" marB="0"/>
                </a:tc>
              </a:tr>
            </a:tbl>
          </a:graphicData>
        </a:graphic>
      </p:graphicFrame>
    </p:spTree>
    <p:extLst>
      <p:ext uri="{BB962C8B-B14F-4D97-AF65-F5344CB8AC3E}">
        <p14:creationId xmlns:p14="http://schemas.microsoft.com/office/powerpoint/2010/main" val="19231899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6"/>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5" name="2 Marcador de contenido"/>
          <p:cNvSpPr txBox="1">
            <a:spLocks/>
          </p:cNvSpPr>
          <p:nvPr/>
        </p:nvSpPr>
        <p:spPr>
          <a:xfrm>
            <a:off x="228600" y="228601"/>
            <a:ext cx="6553200" cy="457199"/>
          </a:xfrm>
          <a:prstGeom prst="rect">
            <a:avLst/>
          </a:prstGeom>
        </p:spPr>
        <p:style>
          <a:lnRef idx="1">
            <a:schemeClr val="accent1"/>
          </a:lnRef>
          <a:fillRef idx="3">
            <a:schemeClr val="accent1"/>
          </a:fillRef>
          <a:effectRef idx="2">
            <a:schemeClr val="accent1"/>
          </a:effectRef>
          <a:fontRef idx="minor">
            <a:schemeClr val="lt1"/>
          </a:fontRef>
        </p:style>
        <p:txBody>
          <a:bodyPr vert="horz" lIns="91440" tIns="45720" rIns="91440" bIns="45720" rtlCol="0" anchor="t">
            <a:normAutofit/>
          </a:bodyPr>
          <a:lstStyle>
            <a:lvl1pPr marL="0" indent="0" algn="l" defTabSz="457200" rtl="0" eaLnBrk="1" latinLnBrk="0" hangingPunct="1">
              <a:spcBef>
                <a:spcPts val="1000"/>
              </a:spcBef>
              <a:spcAft>
                <a:spcPts val="0"/>
              </a:spcAft>
              <a:buClr>
                <a:schemeClr val="accent1"/>
              </a:buClr>
              <a:buSzPct val="80000"/>
              <a:buFont typeface="Wingdings 3" charset="2"/>
              <a:buNone/>
              <a:defRPr sz="2000" kern="1200">
                <a:solidFill>
                  <a:schemeClr val="tx1">
                    <a:lumMod val="50000"/>
                    <a:lumOff val="50000"/>
                  </a:schemeClr>
                </a:solidFill>
                <a:latin typeface="+mn-lt"/>
                <a:ea typeface="+mn-ea"/>
                <a:cs typeface="+mn-cs"/>
              </a:defRPr>
            </a:lvl1pPr>
            <a:lvl2pPr marL="457200" indent="0" algn="l" defTabSz="457200" rtl="0" eaLnBrk="1" latinLnBrk="0" hangingPunct="1">
              <a:spcBef>
                <a:spcPts val="1000"/>
              </a:spcBef>
              <a:spcAft>
                <a:spcPts val="0"/>
              </a:spcAft>
              <a:buClr>
                <a:schemeClr val="accent1"/>
              </a:buClr>
              <a:buSzPct val="80000"/>
              <a:buFont typeface="Wingdings 3" charset="2"/>
              <a:buNone/>
              <a:defRPr sz="1800" kern="1200">
                <a:solidFill>
                  <a:schemeClr val="tx1">
                    <a:tint val="75000"/>
                  </a:schemeClr>
                </a:solidFill>
                <a:latin typeface="+mn-lt"/>
                <a:ea typeface="+mn-ea"/>
                <a:cs typeface="+mn-cs"/>
              </a:defRPr>
            </a:lvl2pPr>
            <a:lvl3pPr marL="914400" indent="0" algn="l"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3pPr>
            <a:lvl4pPr marL="13716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4pPr>
            <a:lvl5pPr marL="18288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5pPr>
            <a:lvl6pPr marL="22860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6pPr>
            <a:lvl7pPr marL="27432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7pPr>
            <a:lvl8pPr marL="32004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8pPr>
            <a:lvl9pPr marL="36576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9pPr>
          </a:lstStyle>
          <a:p>
            <a:pPr algn="ctr"/>
            <a:r>
              <a:rPr lang="es-EC" b="1" dirty="0" smtClean="0">
                <a:solidFill>
                  <a:schemeClr val="tx1"/>
                </a:solidFill>
              </a:rPr>
              <a:t>DIAGRAMA DE BLOQUES ENVIO DATO SD</a:t>
            </a:r>
            <a:endParaRPr lang="es-EC" b="1" dirty="0">
              <a:solidFill>
                <a:schemeClr val="tx1"/>
              </a:solidFill>
            </a:endParaRPr>
          </a:p>
        </p:txBody>
      </p:sp>
      <p:graphicFrame>
        <p:nvGraphicFramePr>
          <p:cNvPr id="2" name="Diagrama 1"/>
          <p:cNvGraphicFramePr/>
          <p:nvPr>
            <p:extLst>
              <p:ext uri="{D42A27DB-BD31-4B8C-83A1-F6EECF244321}">
                <p14:modId xmlns:p14="http://schemas.microsoft.com/office/powerpoint/2010/main" val="3790929913"/>
              </p:ext>
            </p:extLst>
          </p:nvPr>
        </p:nvGraphicFramePr>
        <p:xfrm>
          <a:off x="457200" y="990600"/>
          <a:ext cx="80010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6690386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137115083"/>
              </p:ext>
            </p:extLst>
          </p:nvPr>
        </p:nvGraphicFramePr>
        <p:xfrm>
          <a:off x="914400" y="181718"/>
          <a:ext cx="7467600" cy="6523882"/>
        </p:xfrm>
        <a:graphic>
          <a:graphicData uri="http://schemas.openxmlformats.org/drawingml/2006/table">
            <a:tbl>
              <a:tblPr firstRow="1" firstCol="1" bandRow="1">
                <a:tableStyleId>{BC89EF96-8CEA-46FF-86C4-4CE0E7609802}</a:tableStyleId>
              </a:tblPr>
              <a:tblGrid>
                <a:gridCol w="4367632"/>
                <a:gridCol w="3099968"/>
              </a:tblGrid>
              <a:tr h="270547">
                <a:tc>
                  <a:txBody>
                    <a:bodyPr/>
                    <a:lstStyle/>
                    <a:p>
                      <a:pPr algn="ctr">
                        <a:lnSpc>
                          <a:spcPct val="107000"/>
                        </a:lnSpc>
                        <a:spcAft>
                          <a:spcPts val="0"/>
                        </a:spcAft>
                      </a:pPr>
                      <a:r>
                        <a:rPr lang="es-ES" sz="1700" dirty="0">
                          <a:effectLst/>
                        </a:rPr>
                        <a:t>FUNCIÓN</a:t>
                      </a:r>
                      <a:endParaRPr lang="es-CR"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c>
                  <a:txBody>
                    <a:bodyPr/>
                    <a:lstStyle/>
                    <a:p>
                      <a:pPr algn="ctr">
                        <a:lnSpc>
                          <a:spcPct val="107000"/>
                        </a:lnSpc>
                        <a:spcAft>
                          <a:spcPts val="0"/>
                        </a:spcAft>
                      </a:pPr>
                      <a:r>
                        <a:rPr lang="es-ES" sz="1700">
                          <a:effectLst/>
                        </a:rPr>
                        <a:t>DETALLE</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r>
              <a:tr h="555326">
                <a:tc>
                  <a:txBody>
                    <a:bodyPr/>
                    <a:lstStyle/>
                    <a:p>
                      <a:pPr algn="ctr">
                        <a:lnSpc>
                          <a:spcPct val="107000"/>
                        </a:lnSpc>
                        <a:spcAft>
                          <a:spcPts val="0"/>
                        </a:spcAft>
                      </a:pPr>
                      <a:r>
                        <a:rPr lang="es-ES" sz="1700" dirty="0">
                          <a:effectLst/>
                        </a:rPr>
                        <a:t>SPI1_Init_Advanced()</a:t>
                      </a:r>
                      <a:endParaRPr lang="es-CR"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c>
                  <a:txBody>
                    <a:bodyPr/>
                    <a:lstStyle/>
                    <a:p>
                      <a:pPr algn="just">
                        <a:lnSpc>
                          <a:spcPct val="107000"/>
                        </a:lnSpc>
                        <a:spcAft>
                          <a:spcPts val="0"/>
                        </a:spcAft>
                      </a:pPr>
                      <a:r>
                        <a:rPr lang="es-ES" sz="1700">
                          <a:effectLst/>
                        </a:rPr>
                        <a:t>Permite inicializar el módulo SPI del DSPIC. </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r>
              <a:tr h="1694443">
                <a:tc>
                  <a:txBody>
                    <a:bodyPr/>
                    <a:lstStyle/>
                    <a:p>
                      <a:pPr algn="ctr">
                        <a:lnSpc>
                          <a:spcPct val="107000"/>
                        </a:lnSpc>
                        <a:spcAft>
                          <a:spcPts val="0"/>
                        </a:spcAft>
                      </a:pPr>
                      <a:r>
                        <a:rPr lang="en-US" sz="1700" dirty="0">
                          <a:effectLst/>
                        </a:rPr>
                        <a:t>Mmc_Fat_Exists(nombre_arch)</a:t>
                      </a:r>
                      <a:endParaRPr lang="es-CR"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c>
                  <a:txBody>
                    <a:bodyPr/>
                    <a:lstStyle/>
                    <a:p>
                      <a:pPr algn="just">
                        <a:lnSpc>
                          <a:spcPct val="107000"/>
                        </a:lnSpc>
                        <a:spcAft>
                          <a:spcPts val="0"/>
                        </a:spcAft>
                      </a:pPr>
                      <a:r>
                        <a:rPr lang="es-ES" sz="1700">
                          <a:effectLst/>
                        </a:rPr>
                        <a:t>Función con la cual el controlador verifica si ya está creado el archivo con un nombre determinado. Este devuelve 1 si ya existe el archivo. </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r>
              <a:tr h="840105">
                <a:tc>
                  <a:txBody>
                    <a:bodyPr/>
                    <a:lstStyle/>
                    <a:p>
                      <a:pPr algn="ctr">
                        <a:lnSpc>
                          <a:spcPct val="107000"/>
                        </a:lnSpc>
                        <a:spcAft>
                          <a:spcPts val="0"/>
                        </a:spcAft>
                      </a:pPr>
                      <a:r>
                        <a:rPr lang="en-US" sz="1700">
                          <a:effectLst/>
                        </a:rPr>
                        <a:t>Mmc_Fat_Set_File_Date()</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c>
                  <a:txBody>
                    <a:bodyPr/>
                    <a:lstStyle/>
                    <a:p>
                      <a:pPr algn="just">
                        <a:lnSpc>
                          <a:spcPct val="107000"/>
                        </a:lnSpc>
                        <a:spcAft>
                          <a:spcPts val="0"/>
                        </a:spcAft>
                      </a:pPr>
                      <a:r>
                        <a:rPr lang="es-ES" sz="1700">
                          <a:effectLst/>
                        </a:rPr>
                        <a:t>Esta función permite asignar fecha y hora al archivo a crearse o a modificar.</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r>
              <a:tr h="1124885">
                <a:tc>
                  <a:txBody>
                    <a:bodyPr/>
                    <a:lstStyle/>
                    <a:p>
                      <a:pPr algn="ctr">
                        <a:lnSpc>
                          <a:spcPct val="107000"/>
                        </a:lnSpc>
                        <a:spcAft>
                          <a:spcPts val="0"/>
                        </a:spcAft>
                      </a:pPr>
                      <a:r>
                        <a:rPr lang="en-US" sz="1700">
                          <a:effectLst/>
                        </a:rPr>
                        <a:t>Mmc_Fat_Assign(nombre_arch, 0xA0);</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c>
                  <a:txBody>
                    <a:bodyPr/>
                    <a:lstStyle/>
                    <a:p>
                      <a:pPr algn="just">
                        <a:lnSpc>
                          <a:spcPct val="107000"/>
                        </a:lnSpc>
                        <a:spcAft>
                          <a:spcPts val="0"/>
                        </a:spcAft>
                      </a:pPr>
                      <a:r>
                        <a:rPr lang="es-ES" sz="1700">
                          <a:effectLst/>
                        </a:rPr>
                        <a:t>Esta función permite la creación de un archivo, si este archivo ya existe lo reescribe. </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r>
              <a:tr h="555326">
                <a:tc>
                  <a:txBody>
                    <a:bodyPr/>
                    <a:lstStyle/>
                    <a:p>
                      <a:pPr algn="ctr">
                        <a:lnSpc>
                          <a:spcPct val="107000"/>
                        </a:lnSpc>
                        <a:spcAft>
                          <a:spcPts val="0"/>
                        </a:spcAft>
                      </a:pPr>
                      <a:r>
                        <a:rPr lang="es-ES" sz="1700">
                          <a:effectLst/>
                        </a:rPr>
                        <a:t>Mmc_Fat_Append();</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c>
                  <a:txBody>
                    <a:bodyPr/>
                    <a:lstStyle/>
                    <a:p>
                      <a:pPr algn="just">
                        <a:lnSpc>
                          <a:spcPct val="107000"/>
                        </a:lnSpc>
                        <a:spcAft>
                          <a:spcPts val="0"/>
                        </a:spcAft>
                      </a:pPr>
                      <a:r>
                        <a:rPr lang="es-ES" sz="1700">
                          <a:effectLst/>
                        </a:rPr>
                        <a:t>Permite modificar el contenido de un archivo.</a:t>
                      </a:r>
                      <a:endParaRPr lang="es-CR" sz="17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r>
              <a:tr h="1476556">
                <a:tc>
                  <a:txBody>
                    <a:bodyPr/>
                    <a:lstStyle/>
                    <a:p>
                      <a:pPr algn="ctr">
                        <a:lnSpc>
                          <a:spcPct val="107000"/>
                        </a:lnSpc>
                        <a:spcAft>
                          <a:spcPts val="0"/>
                        </a:spcAft>
                      </a:pPr>
                      <a:r>
                        <a:rPr lang="en-US" sz="1700" dirty="0">
                          <a:effectLst/>
                        </a:rPr>
                        <a:t>Mmc_Fat_Write(dato_blue,6);</a:t>
                      </a:r>
                      <a:endParaRPr lang="es-CR"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c>
                  <a:txBody>
                    <a:bodyPr/>
                    <a:lstStyle/>
                    <a:p>
                      <a:pPr algn="just">
                        <a:lnSpc>
                          <a:spcPct val="107000"/>
                        </a:lnSpc>
                        <a:spcAft>
                          <a:spcPts val="0"/>
                        </a:spcAft>
                      </a:pPr>
                      <a:r>
                        <a:rPr lang="es-ES" sz="1700" dirty="0">
                          <a:effectLst/>
                        </a:rPr>
                        <a:t>Esta función permite la escritura de los datos en la tarjeta de almacenamiento. Esta lleva el dato a escribir y el número de bytes.</a:t>
                      </a:r>
                      <a:endParaRPr lang="es-CR"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6543" marR="66543" marT="0" marB="0"/>
                </a:tc>
              </a:tr>
            </a:tbl>
          </a:graphicData>
        </a:graphic>
      </p:graphicFrame>
    </p:spTree>
    <p:extLst>
      <p:ext uri="{BB962C8B-B14F-4D97-AF65-F5344CB8AC3E}">
        <p14:creationId xmlns:p14="http://schemas.microsoft.com/office/powerpoint/2010/main" val="211761846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209800" y="333316"/>
            <a:ext cx="5105400" cy="381000"/>
          </a:xfrm>
        </p:spPr>
        <p:style>
          <a:lnRef idx="0">
            <a:schemeClr val="accent2"/>
          </a:lnRef>
          <a:fillRef idx="3">
            <a:schemeClr val="accent2"/>
          </a:fillRef>
          <a:effectRef idx="3">
            <a:schemeClr val="accent2"/>
          </a:effectRef>
          <a:fontRef idx="minor">
            <a:schemeClr val="lt1"/>
          </a:fontRef>
        </p:style>
        <p:txBody>
          <a:bodyPr>
            <a:noAutofit/>
          </a:bodyPr>
          <a:lstStyle/>
          <a:p>
            <a:pPr marL="0" indent="0" algn="ctr">
              <a:buNone/>
            </a:pPr>
            <a:r>
              <a:rPr lang="es-EC" sz="2000" dirty="0" smtClean="0"/>
              <a:t>INTERFACE LABVIEW - PRINCIPAL</a:t>
            </a:r>
          </a:p>
          <a:p>
            <a:pPr marL="0" indent="0" algn="ctr">
              <a:buNone/>
            </a:pPr>
            <a:endParaRPr lang="es-EC" sz="2000" dirty="0"/>
          </a:p>
          <a:p>
            <a:pPr marL="0" indent="0" algn="ctr">
              <a:buNone/>
            </a:pPr>
            <a:endParaRPr lang="es-EC" sz="2000" dirty="0"/>
          </a:p>
        </p:txBody>
      </p:sp>
      <p:pic>
        <p:nvPicPr>
          <p:cNvPr id="4" name="3 Imagen"/>
          <p:cNvPicPr/>
          <p:nvPr/>
        </p:nvPicPr>
        <p:blipFill rotWithShape="1">
          <a:blip r:embed="rId2"/>
          <a:srcRect t="10326" r="1490" b="7880"/>
          <a:stretch/>
        </p:blipFill>
        <p:spPr bwMode="auto">
          <a:xfrm>
            <a:off x="0" y="914400"/>
            <a:ext cx="9144000" cy="5334000"/>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37684046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47800" y="228600"/>
            <a:ext cx="5867400" cy="381000"/>
          </a:xfrm>
        </p:spPr>
        <p:style>
          <a:lnRef idx="0">
            <a:schemeClr val="accent2"/>
          </a:lnRef>
          <a:fillRef idx="3">
            <a:schemeClr val="accent2"/>
          </a:fillRef>
          <a:effectRef idx="3">
            <a:schemeClr val="accent2"/>
          </a:effectRef>
          <a:fontRef idx="minor">
            <a:schemeClr val="lt1"/>
          </a:fontRef>
        </p:style>
        <p:txBody>
          <a:bodyPr>
            <a:noAutofit/>
          </a:bodyPr>
          <a:lstStyle/>
          <a:p>
            <a:pPr marL="0" indent="0" algn="ctr">
              <a:buNone/>
            </a:pPr>
            <a:r>
              <a:rPr lang="es-EC" sz="2000" dirty="0" smtClean="0"/>
              <a:t>INTERFACE LABVIEW – CONEXIÓN BLUETOOTH</a:t>
            </a:r>
          </a:p>
          <a:p>
            <a:pPr marL="0" indent="0" algn="ctr">
              <a:buNone/>
            </a:pPr>
            <a:endParaRPr lang="es-EC" sz="2000" dirty="0"/>
          </a:p>
          <a:p>
            <a:pPr marL="0" indent="0" algn="ctr">
              <a:buNone/>
            </a:pPr>
            <a:endParaRPr lang="es-EC" sz="2000" dirty="0"/>
          </a:p>
        </p:txBody>
      </p:sp>
      <p:pic>
        <p:nvPicPr>
          <p:cNvPr id="5" name="Imagen 4"/>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6" name="Imagen 5"/>
          <p:cNvPicPr/>
          <p:nvPr/>
        </p:nvPicPr>
        <p:blipFill rotWithShape="1">
          <a:blip r:embed="rId4"/>
          <a:srcRect t="9040"/>
          <a:stretch/>
        </p:blipFill>
        <p:spPr bwMode="auto">
          <a:xfrm>
            <a:off x="152400" y="1295400"/>
            <a:ext cx="8915400" cy="506902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871336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838200" y="228600"/>
            <a:ext cx="6848692" cy="381000"/>
          </a:xfrm>
        </p:spPr>
        <p:style>
          <a:lnRef idx="0">
            <a:schemeClr val="accent2"/>
          </a:lnRef>
          <a:fillRef idx="3">
            <a:schemeClr val="accent2"/>
          </a:fillRef>
          <a:effectRef idx="3">
            <a:schemeClr val="accent2"/>
          </a:effectRef>
          <a:fontRef idx="minor">
            <a:schemeClr val="lt1"/>
          </a:fontRef>
        </p:style>
        <p:txBody>
          <a:bodyPr>
            <a:noAutofit/>
          </a:bodyPr>
          <a:lstStyle/>
          <a:p>
            <a:pPr marL="0" indent="0" algn="ctr">
              <a:buNone/>
            </a:pPr>
            <a:r>
              <a:rPr lang="es-EC" sz="2000" dirty="0" smtClean="0"/>
              <a:t>INTERFACE LABVIEW – RECEPCIÓN DATOS BLUETOOTH</a:t>
            </a:r>
          </a:p>
          <a:p>
            <a:pPr marL="0" indent="0" algn="ctr">
              <a:buNone/>
            </a:pPr>
            <a:endParaRPr lang="es-EC" sz="2000" dirty="0"/>
          </a:p>
          <a:p>
            <a:pPr marL="0" indent="0" algn="ctr">
              <a:buNone/>
            </a:pPr>
            <a:endParaRPr lang="es-EC" sz="2000" dirty="0"/>
          </a:p>
        </p:txBody>
      </p:sp>
      <p:pic>
        <p:nvPicPr>
          <p:cNvPr id="5" name="Imagen 4"/>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7" name="Imagen 6"/>
          <p:cNvPicPr/>
          <p:nvPr/>
        </p:nvPicPr>
        <p:blipFill rotWithShape="1">
          <a:blip r:embed="rId4"/>
          <a:srcRect t="8757"/>
          <a:stretch/>
        </p:blipFill>
        <p:spPr bwMode="auto">
          <a:xfrm>
            <a:off x="0" y="762000"/>
            <a:ext cx="9144000" cy="56388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716872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6"/>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5" name="2 Marcador de contenido"/>
          <p:cNvSpPr txBox="1">
            <a:spLocks/>
          </p:cNvSpPr>
          <p:nvPr/>
        </p:nvSpPr>
        <p:spPr>
          <a:xfrm>
            <a:off x="228600" y="228601"/>
            <a:ext cx="6553200" cy="457199"/>
          </a:xfrm>
          <a:prstGeom prst="rect">
            <a:avLst/>
          </a:prstGeom>
        </p:spPr>
        <p:style>
          <a:lnRef idx="1">
            <a:schemeClr val="accent1"/>
          </a:lnRef>
          <a:fillRef idx="3">
            <a:schemeClr val="accent1"/>
          </a:fillRef>
          <a:effectRef idx="2">
            <a:schemeClr val="accent1"/>
          </a:effectRef>
          <a:fontRef idx="minor">
            <a:schemeClr val="lt1"/>
          </a:fontRef>
        </p:style>
        <p:txBody>
          <a:bodyPr vert="horz" lIns="91440" tIns="45720" rIns="91440" bIns="45720" rtlCol="0" anchor="t">
            <a:normAutofit fontScale="85000" lnSpcReduction="10000"/>
          </a:bodyPr>
          <a:lstStyle>
            <a:lvl1pPr marL="0" indent="0" algn="l" defTabSz="457200" rtl="0" eaLnBrk="1" latinLnBrk="0" hangingPunct="1">
              <a:spcBef>
                <a:spcPts val="1000"/>
              </a:spcBef>
              <a:spcAft>
                <a:spcPts val="0"/>
              </a:spcAft>
              <a:buClr>
                <a:schemeClr val="accent1"/>
              </a:buClr>
              <a:buSzPct val="80000"/>
              <a:buFont typeface="Wingdings 3" charset="2"/>
              <a:buNone/>
              <a:defRPr sz="2000" kern="1200">
                <a:solidFill>
                  <a:schemeClr val="tx1">
                    <a:lumMod val="50000"/>
                    <a:lumOff val="50000"/>
                  </a:schemeClr>
                </a:solidFill>
                <a:latin typeface="+mn-lt"/>
                <a:ea typeface="+mn-ea"/>
                <a:cs typeface="+mn-cs"/>
              </a:defRPr>
            </a:lvl1pPr>
            <a:lvl2pPr marL="457200" indent="0" algn="l" defTabSz="457200" rtl="0" eaLnBrk="1" latinLnBrk="0" hangingPunct="1">
              <a:spcBef>
                <a:spcPts val="1000"/>
              </a:spcBef>
              <a:spcAft>
                <a:spcPts val="0"/>
              </a:spcAft>
              <a:buClr>
                <a:schemeClr val="accent1"/>
              </a:buClr>
              <a:buSzPct val="80000"/>
              <a:buFont typeface="Wingdings 3" charset="2"/>
              <a:buNone/>
              <a:defRPr sz="1800" kern="1200">
                <a:solidFill>
                  <a:schemeClr val="tx1">
                    <a:tint val="75000"/>
                  </a:schemeClr>
                </a:solidFill>
                <a:latin typeface="+mn-lt"/>
                <a:ea typeface="+mn-ea"/>
                <a:cs typeface="+mn-cs"/>
              </a:defRPr>
            </a:lvl2pPr>
            <a:lvl3pPr marL="914400" indent="0" algn="l"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3pPr>
            <a:lvl4pPr marL="13716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4pPr>
            <a:lvl5pPr marL="18288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5pPr>
            <a:lvl6pPr marL="22860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6pPr>
            <a:lvl7pPr marL="27432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7pPr>
            <a:lvl8pPr marL="32004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8pPr>
            <a:lvl9pPr marL="36576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9pPr>
          </a:lstStyle>
          <a:p>
            <a:pPr algn="ctr"/>
            <a:r>
              <a:rPr lang="es-EC" b="1" dirty="0" smtClean="0">
                <a:solidFill>
                  <a:schemeClr val="tx1"/>
                </a:solidFill>
              </a:rPr>
              <a:t>DIAGRAMA DE BLOQUES RECEPCION DATO ECG BLUETOOTH</a:t>
            </a:r>
            <a:endParaRPr lang="es-EC" b="1" dirty="0">
              <a:solidFill>
                <a:schemeClr val="tx1"/>
              </a:solidFill>
            </a:endParaRPr>
          </a:p>
        </p:txBody>
      </p:sp>
      <p:graphicFrame>
        <p:nvGraphicFramePr>
          <p:cNvPr id="2" name="Diagrama 1"/>
          <p:cNvGraphicFramePr/>
          <p:nvPr>
            <p:extLst>
              <p:ext uri="{D42A27DB-BD31-4B8C-83A1-F6EECF244321}">
                <p14:modId xmlns:p14="http://schemas.microsoft.com/office/powerpoint/2010/main" val="2721462144"/>
              </p:ext>
            </p:extLst>
          </p:nvPr>
        </p:nvGraphicFramePr>
        <p:xfrm>
          <a:off x="457200" y="990600"/>
          <a:ext cx="80010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43396437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https://scontent-b-mia.xx.fbcdn.net/hphotos-xpf1/v/t35.0-12/10558998_904874846193011_1576425521_o.jpg?oh=bfc4beeed230c52c185bf92f84a05247&amp;oe=53D28C1A"/>
          <p:cNvPicPr>
            <a:picLocks noChangeAspect="1" noChangeArrowheads="1"/>
          </p:cNvPicPr>
          <p:nvPr/>
        </p:nvPicPr>
        <p:blipFill rotWithShape="1">
          <a:blip r:embed="rId2">
            <a:extLst>
              <a:ext uri="{28A0092B-C50C-407E-A947-70E740481C1C}">
                <a14:useLocalDpi xmlns:a14="http://schemas.microsoft.com/office/drawing/2010/main" val="0"/>
              </a:ext>
            </a:extLst>
          </a:blip>
          <a:srcRect t="9939"/>
          <a:stretch/>
        </p:blipFill>
        <p:spPr bwMode="auto">
          <a:xfrm>
            <a:off x="115409" y="1524000"/>
            <a:ext cx="9028591" cy="4343400"/>
          </a:xfrm>
          <a:prstGeom prst="rect">
            <a:avLst/>
          </a:prstGeom>
          <a:noFill/>
          <a:extLst>
            <a:ext uri="{909E8E84-426E-40DD-AFC4-6F175D3DCCD1}">
              <a14:hiddenFill xmlns:a14="http://schemas.microsoft.com/office/drawing/2010/main">
                <a:solidFill>
                  <a:srgbClr val="FFFFFF"/>
                </a:solidFill>
              </a14:hiddenFill>
            </a:ext>
          </a:extLst>
        </p:spPr>
      </p:pic>
      <p:sp>
        <p:nvSpPr>
          <p:cNvPr id="6" name="2 Marcador de contenido"/>
          <p:cNvSpPr>
            <a:spLocks noGrp="1"/>
          </p:cNvSpPr>
          <p:nvPr>
            <p:ph idx="1"/>
          </p:nvPr>
        </p:nvSpPr>
        <p:spPr>
          <a:xfrm>
            <a:off x="1205358" y="609600"/>
            <a:ext cx="6848692" cy="381000"/>
          </a:xfrm>
        </p:spPr>
        <p:style>
          <a:lnRef idx="0">
            <a:schemeClr val="accent2"/>
          </a:lnRef>
          <a:fillRef idx="3">
            <a:schemeClr val="accent2"/>
          </a:fillRef>
          <a:effectRef idx="3">
            <a:schemeClr val="accent2"/>
          </a:effectRef>
          <a:fontRef idx="minor">
            <a:schemeClr val="lt1"/>
          </a:fontRef>
        </p:style>
        <p:txBody>
          <a:bodyPr>
            <a:noAutofit/>
          </a:bodyPr>
          <a:lstStyle/>
          <a:p>
            <a:pPr marL="0" indent="0" algn="ctr">
              <a:buNone/>
            </a:pPr>
            <a:r>
              <a:rPr lang="es-EC" sz="2000" dirty="0" smtClean="0"/>
              <a:t>INTERFACE LABVIEW – LECTURA DE DATOS SD</a:t>
            </a:r>
          </a:p>
          <a:p>
            <a:pPr marL="0" indent="0" algn="ctr">
              <a:buNone/>
            </a:pPr>
            <a:endParaRPr lang="es-EC" sz="2000" dirty="0"/>
          </a:p>
          <a:p>
            <a:pPr marL="0" indent="0" algn="ctr">
              <a:buNone/>
            </a:pPr>
            <a:endParaRPr lang="es-EC" sz="2000" dirty="0"/>
          </a:p>
        </p:txBody>
      </p:sp>
    </p:spTree>
    <p:extLst>
      <p:ext uri="{BB962C8B-B14F-4D97-AF65-F5344CB8AC3E}">
        <p14:creationId xmlns:p14="http://schemas.microsoft.com/office/powerpoint/2010/main" val="30337299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6"/>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5" name="2 Marcador de contenido"/>
          <p:cNvSpPr txBox="1">
            <a:spLocks/>
          </p:cNvSpPr>
          <p:nvPr/>
        </p:nvSpPr>
        <p:spPr>
          <a:xfrm>
            <a:off x="228600" y="228601"/>
            <a:ext cx="6553200" cy="457199"/>
          </a:xfrm>
          <a:prstGeom prst="rect">
            <a:avLst/>
          </a:prstGeom>
        </p:spPr>
        <p:style>
          <a:lnRef idx="1">
            <a:schemeClr val="accent1"/>
          </a:lnRef>
          <a:fillRef idx="3">
            <a:schemeClr val="accent1"/>
          </a:fillRef>
          <a:effectRef idx="2">
            <a:schemeClr val="accent1"/>
          </a:effectRef>
          <a:fontRef idx="minor">
            <a:schemeClr val="lt1"/>
          </a:fontRef>
        </p:style>
        <p:txBody>
          <a:bodyPr vert="horz" lIns="91440" tIns="45720" rIns="91440" bIns="45720" rtlCol="0" anchor="t">
            <a:normAutofit/>
          </a:bodyPr>
          <a:lstStyle>
            <a:lvl1pPr marL="0" indent="0" algn="l" defTabSz="457200" rtl="0" eaLnBrk="1" latinLnBrk="0" hangingPunct="1">
              <a:spcBef>
                <a:spcPts val="1000"/>
              </a:spcBef>
              <a:spcAft>
                <a:spcPts val="0"/>
              </a:spcAft>
              <a:buClr>
                <a:schemeClr val="accent1"/>
              </a:buClr>
              <a:buSzPct val="80000"/>
              <a:buFont typeface="Wingdings 3" charset="2"/>
              <a:buNone/>
              <a:defRPr sz="2000" kern="1200">
                <a:solidFill>
                  <a:schemeClr val="tx1">
                    <a:lumMod val="50000"/>
                    <a:lumOff val="50000"/>
                  </a:schemeClr>
                </a:solidFill>
                <a:latin typeface="+mn-lt"/>
                <a:ea typeface="+mn-ea"/>
                <a:cs typeface="+mn-cs"/>
              </a:defRPr>
            </a:lvl1pPr>
            <a:lvl2pPr marL="457200" indent="0" algn="l" defTabSz="457200" rtl="0" eaLnBrk="1" latinLnBrk="0" hangingPunct="1">
              <a:spcBef>
                <a:spcPts val="1000"/>
              </a:spcBef>
              <a:spcAft>
                <a:spcPts val="0"/>
              </a:spcAft>
              <a:buClr>
                <a:schemeClr val="accent1"/>
              </a:buClr>
              <a:buSzPct val="80000"/>
              <a:buFont typeface="Wingdings 3" charset="2"/>
              <a:buNone/>
              <a:defRPr sz="1800" kern="1200">
                <a:solidFill>
                  <a:schemeClr val="tx1">
                    <a:tint val="75000"/>
                  </a:schemeClr>
                </a:solidFill>
                <a:latin typeface="+mn-lt"/>
                <a:ea typeface="+mn-ea"/>
                <a:cs typeface="+mn-cs"/>
              </a:defRPr>
            </a:lvl2pPr>
            <a:lvl3pPr marL="914400" indent="0" algn="l"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3pPr>
            <a:lvl4pPr marL="13716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4pPr>
            <a:lvl5pPr marL="18288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5pPr>
            <a:lvl6pPr marL="22860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6pPr>
            <a:lvl7pPr marL="27432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7pPr>
            <a:lvl8pPr marL="32004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8pPr>
            <a:lvl9pPr marL="3657600" indent="0" algn="l"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9pPr>
          </a:lstStyle>
          <a:p>
            <a:pPr algn="ctr"/>
            <a:r>
              <a:rPr lang="es-EC" b="1" dirty="0" smtClean="0">
                <a:solidFill>
                  <a:schemeClr val="tx1"/>
                </a:solidFill>
              </a:rPr>
              <a:t>DIAGRAMA DE BLOQUES LECTURA DATOS TARJETA SD</a:t>
            </a:r>
            <a:endParaRPr lang="es-EC" b="1" dirty="0">
              <a:solidFill>
                <a:schemeClr val="tx1"/>
              </a:solidFill>
            </a:endParaRPr>
          </a:p>
        </p:txBody>
      </p:sp>
      <p:graphicFrame>
        <p:nvGraphicFramePr>
          <p:cNvPr id="2" name="Diagrama 1"/>
          <p:cNvGraphicFramePr/>
          <p:nvPr>
            <p:extLst>
              <p:ext uri="{D42A27DB-BD31-4B8C-83A1-F6EECF244321}">
                <p14:modId xmlns:p14="http://schemas.microsoft.com/office/powerpoint/2010/main" val="1262079951"/>
              </p:ext>
            </p:extLst>
          </p:nvPr>
        </p:nvGraphicFramePr>
        <p:xfrm>
          <a:off x="457200" y="990600"/>
          <a:ext cx="80010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51872878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248662138"/>
              </p:ext>
            </p:extLst>
          </p:nvPr>
        </p:nvGraphicFramePr>
        <p:xfrm>
          <a:off x="609601" y="172642"/>
          <a:ext cx="8229599" cy="6604254"/>
        </p:xfrm>
        <a:graphic>
          <a:graphicData uri="http://schemas.openxmlformats.org/drawingml/2006/table">
            <a:tbl>
              <a:tblPr firstRow="1" firstCol="1" bandRow="1">
                <a:tableStyleId>{5C22544A-7EE6-4342-B048-85BDC9FD1C3A}</a:tableStyleId>
              </a:tblPr>
              <a:tblGrid>
                <a:gridCol w="2133461"/>
                <a:gridCol w="3915436"/>
                <a:gridCol w="2180702"/>
              </a:tblGrid>
              <a:tr h="241961">
                <a:tc>
                  <a:txBody>
                    <a:bodyPr/>
                    <a:lstStyle/>
                    <a:p>
                      <a:pPr algn="ctr">
                        <a:lnSpc>
                          <a:spcPct val="107000"/>
                        </a:lnSpc>
                        <a:spcAft>
                          <a:spcPts val="0"/>
                        </a:spcAft>
                      </a:pPr>
                      <a:r>
                        <a:rPr lang="es-CR" sz="1500" dirty="0">
                          <a:solidFill>
                            <a:schemeClr val="tx1"/>
                          </a:solidFill>
                          <a:effectLst/>
                        </a:rPr>
                        <a:t>FUNCIÓN</a:t>
                      </a:r>
                      <a:endParaRPr lang="es-CR" sz="15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c>
                  <a:txBody>
                    <a:bodyPr/>
                    <a:lstStyle/>
                    <a:p>
                      <a:pPr algn="ctr">
                        <a:lnSpc>
                          <a:spcPct val="107000"/>
                        </a:lnSpc>
                        <a:spcAft>
                          <a:spcPts val="0"/>
                        </a:spcAft>
                      </a:pPr>
                      <a:r>
                        <a:rPr lang="es-CR" sz="1500">
                          <a:solidFill>
                            <a:schemeClr val="tx1"/>
                          </a:solidFill>
                          <a:effectLst/>
                        </a:rPr>
                        <a:t>DIAGRAMA</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c>
                  <a:txBody>
                    <a:bodyPr/>
                    <a:lstStyle/>
                    <a:p>
                      <a:pPr algn="ctr">
                        <a:lnSpc>
                          <a:spcPct val="107000"/>
                        </a:lnSpc>
                        <a:spcAft>
                          <a:spcPts val="0"/>
                        </a:spcAft>
                      </a:pPr>
                      <a:r>
                        <a:rPr lang="es-CR" sz="1500">
                          <a:solidFill>
                            <a:schemeClr val="tx1"/>
                          </a:solidFill>
                          <a:effectLst/>
                        </a:rPr>
                        <a:t>CARACTERÍSTICA</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r>
              <a:tr h="1451768">
                <a:tc>
                  <a:txBody>
                    <a:bodyPr/>
                    <a:lstStyle/>
                    <a:p>
                      <a:pPr algn="ctr">
                        <a:lnSpc>
                          <a:spcPct val="107000"/>
                        </a:lnSpc>
                        <a:spcAft>
                          <a:spcPts val="0"/>
                        </a:spcAft>
                      </a:pPr>
                      <a:r>
                        <a:rPr lang="es-CR" sz="1500">
                          <a:solidFill>
                            <a:schemeClr val="tx1"/>
                          </a:solidFill>
                          <a:effectLst/>
                        </a:rPr>
                        <a:t>Bluetooth Discover</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c>
                  <a:txBody>
                    <a:bodyPr/>
                    <a:lstStyle/>
                    <a:p>
                      <a:pPr>
                        <a:lnSpc>
                          <a:spcPct val="107000"/>
                        </a:lnSpc>
                        <a:spcAft>
                          <a:spcPts val="0"/>
                        </a:spcAft>
                      </a:pPr>
                      <a:r>
                        <a:rPr lang="es-CR" sz="1500" dirty="0">
                          <a:solidFill>
                            <a:schemeClr val="tx1"/>
                          </a:solidFill>
                          <a:effectLst/>
                        </a:rPr>
                        <a:t> </a:t>
                      </a:r>
                      <a:endParaRPr lang="es-CR" sz="15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c>
                  <a:txBody>
                    <a:bodyPr/>
                    <a:lstStyle/>
                    <a:p>
                      <a:pPr algn="ctr">
                        <a:lnSpc>
                          <a:spcPct val="107000"/>
                        </a:lnSpc>
                        <a:spcAft>
                          <a:spcPts val="0"/>
                        </a:spcAft>
                      </a:pPr>
                      <a:r>
                        <a:rPr lang="es-CR" sz="1500">
                          <a:solidFill>
                            <a:schemeClr val="tx1"/>
                          </a:solidFill>
                          <a:effectLst/>
                        </a:rPr>
                        <a:t>Permite la búsqueda de todos los dispositivos Bluetooth instalados de forma local o dentro del rango de la red Bluetooth.</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r>
              <a:tr h="2177653">
                <a:tc>
                  <a:txBody>
                    <a:bodyPr/>
                    <a:lstStyle/>
                    <a:p>
                      <a:pPr algn="ctr">
                        <a:lnSpc>
                          <a:spcPct val="107000"/>
                        </a:lnSpc>
                        <a:spcAft>
                          <a:spcPts val="0"/>
                        </a:spcAft>
                      </a:pPr>
                      <a:r>
                        <a:rPr lang="en-US" sz="1500">
                          <a:solidFill>
                            <a:schemeClr val="tx1"/>
                          </a:solidFill>
                          <a:effectLst/>
                        </a:rPr>
                        <a:t>Bluetooth RFCOMM Service Discovery VI</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c>
                  <a:txBody>
                    <a:bodyPr/>
                    <a:lstStyle/>
                    <a:p>
                      <a:pPr>
                        <a:lnSpc>
                          <a:spcPct val="107000"/>
                        </a:lnSpc>
                        <a:spcAft>
                          <a:spcPts val="0"/>
                        </a:spcAft>
                      </a:pPr>
                      <a:endParaRPr lang="en-US" sz="15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353" marR="45353" marT="0" marB="0"/>
                </a:tc>
                <a:tc>
                  <a:txBody>
                    <a:bodyPr/>
                    <a:lstStyle/>
                    <a:p>
                      <a:pPr algn="ctr">
                        <a:lnSpc>
                          <a:spcPct val="107000"/>
                        </a:lnSpc>
                        <a:spcAft>
                          <a:spcPts val="0"/>
                        </a:spcAft>
                      </a:pPr>
                      <a:r>
                        <a:rPr lang="es-CR" sz="1500">
                          <a:solidFill>
                            <a:schemeClr val="tx1"/>
                          </a:solidFill>
                          <a:effectLst/>
                        </a:rPr>
                        <a:t>Esta función realiza un Service Discovery Protocol (SDP), esta permite consultar y buscar los servicios disponibles en el dispositivo Bluetooth local o remoto seleccionado.</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r>
              <a:tr h="725884">
                <a:tc>
                  <a:txBody>
                    <a:bodyPr/>
                    <a:lstStyle/>
                    <a:p>
                      <a:pPr algn="ctr">
                        <a:lnSpc>
                          <a:spcPct val="107000"/>
                        </a:lnSpc>
                        <a:spcAft>
                          <a:spcPts val="0"/>
                        </a:spcAft>
                      </a:pPr>
                      <a:r>
                        <a:rPr lang="es-CR" sz="1500">
                          <a:solidFill>
                            <a:schemeClr val="tx1"/>
                          </a:solidFill>
                          <a:effectLst/>
                        </a:rPr>
                        <a:t>Bluetooth Open Connection Function</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c>
                  <a:txBody>
                    <a:bodyPr/>
                    <a:lstStyle/>
                    <a:p>
                      <a:pPr algn="ctr">
                        <a:lnSpc>
                          <a:spcPct val="107000"/>
                        </a:lnSpc>
                        <a:spcAft>
                          <a:spcPts val="0"/>
                        </a:spcAft>
                      </a:pPr>
                      <a:endParaRPr lang="es-CR" sz="1500">
                        <a:solidFill>
                          <a:schemeClr val="tx1"/>
                        </a:solidFill>
                        <a:effectLst/>
                      </a:endParaRPr>
                    </a:p>
                    <a:p>
                      <a:pPr>
                        <a:lnSpc>
                          <a:spcPct val="107000"/>
                        </a:lnSpc>
                        <a:spcAft>
                          <a:spcPts val="0"/>
                        </a:spcAft>
                      </a:pPr>
                      <a:r>
                        <a:rPr lang="es-CR" sz="1500">
                          <a:solidFill>
                            <a:schemeClr val="tx1"/>
                          </a:solidFill>
                          <a:effectLst/>
                        </a:rPr>
                        <a:t> </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c>
                  <a:txBody>
                    <a:bodyPr/>
                    <a:lstStyle/>
                    <a:p>
                      <a:pPr algn="ctr">
                        <a:lnSpc>
                          <a:spcPct val="107000"/>
                        </a:lnSpc>
                        <a:spcAft>
                          <a:spcPts val="0"/>
                        </a:spcAft>
                      </a:pPr>
                      <a:r>
                        <a:rPr lang="es-CR" sz="1500">
                          <a:solidFill>
                            <a:schemeClr val="tx1"/>
                          </a:solidFill>
                          <a:effectLst/>
                        </a:rPr>
                        <a:t>Esta función solicita una conexión a un servidor Bluetooth.</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r>
              <a:tr h="725884">
                <a:tc>
                  <a:txBody>
                    <a:bodyPr/>
                    <a:lstStyle/>
                    <a:p>
                      <a:pPr algn="ctr">
                        <a:lnSpc>
                          <a:spcPct val="107000"/>
                        </a:lnSpc>
                        <a:spcAft>
                          <a:spcPts val="0"/>
                        </a:spcAft>
                      </a:pPr>
                      <a:r>
                        <a:rPr lang="es-CR" sz="1500">
                          <a:solidFill>
                            <a:schemeClr val="tx1"/>
                          </a:solidFill>
                          <a:effectLst/>
                        </a:rPr>
                        <a:t>Bluetooth Write Function</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c>
                  <a:txBody>
                    <a:bodyPr/>
                    <a:lstStyle/>
                    <a:p>
                      <a:pPr>
                        <a:lnSpc>
                          <a:spcPct val="107000"/>
                        </a:lnSpc>
                        <a:spcAft>
                          <a:spcPts val="0"/>
                        </a:spcAft>
                      </a:pPr>
                      <a:endParaRPr lang="es-CR" sz="15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353" marR="45353" marT="0" marB="0"/>
                </a:tc>
                <a:tc>
                  <a:txBody>
                    <a:bodyPr/>
                    <a:lstStyle/>
                    <a:p>
                      <a:pPr algn="ctr">
                        <a:lnSpc>
                          <a:spcPct val="107000"/>
                        </a:lnSpc>
                        <a:spcAft>
                          <a:spcPts val="0"/>
                        </a:spcAft>
                      </a:pPr>
                      <a:r>
                        <a:rPr lang="es-CR" sz="1500">
                          <a:solidFill>
                            <a:schemeClr val="tx1"/>
                          </a:solidFill>
                          <a:effectLst/>
                        </a:rPr>
                        <a:t>Escribe datos en una conexión de red Bluetooth.</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r>
              <a:tr h="1209807">
                <a:tc>
                  <a:txBody>
                    <a:bodyPr/>
                    <a:lstStyle/>
                    <a:p>
                      <a:pPr algn="ctr">
                        <a:lnSpc>
                          <a:spcPct val="107000"/>
                        </a:lnSpc>
                        <a:spcAft>
                          <a:spcPts val="0"/>
                        </a:spcAft>
                      </a:pPr>
                      <a:r>
                        <a:rPr lang="es-CR" sz="1500">
                          <a:solidFill>
                            <a:schemeClr val="tx1"/>
                          </a:solidFill>
                          <a:effectLst/>
                        </a:rPr>
                        <a:t>Bluetooth Read Function</a:t>
                      </a:r>
                      <a:endParaRPr lang="es-CR" sz="15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c>
                  <a:txBody>
                    <a:bodyPr/>
                    <a:lstStyle/>
                    <a:p>
                      <a:pPr algn="ctr">
                        <a:lnSpc>
                          <a:spcPct val="107000"/>
                        </a:lnSpc>
                        <a:spcAft>
                          <a:spcPts val="0"/>
                        </a:spcAft>
                      </a:pPr>
                      <a:endParaRPr lang="es-CR" sz="150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5353" marR="45353" marT="0" marB="0"/>
                </a:tc>
                <a:tc>
                  <a:txBody>
                    <a:bodyPr/>
                    <a:lstStyle/>
                    <a:p>
                      <a:pPr algn="ctr">
                        <a:lnSpc>
                          <a:spcPct val="107000"/>
                        </a:lnSpc>
                        <a:spcAft>
                          <a:spcPts val="0"/>
                        </a:spcAft>
                      </a:pPr>
                      <a:r>
                        <a:rPr lang="es-CR" sz="1500" dirty="0">
                          <a:solidFill>
                            <a:schemeClr val="tx1"/>
                          </a:solidFill>
                          <a:effectLst/>
                        </a:rPr>
                        <a:t>Lee el número de bytes de una conexión de red Bluetooth y devuelve los resultados en salida de datos.</a:t>
                      </a:r>
                      <a:endParaRPr lang="es-CR" sz="15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45353" marR="45353" marT="0" marB="0"/>
                </a:tc>
              </a:tr>
            </a:tbl>
          </a:graphicData>
        </a:graphic>
      </p:graphicFrame>
      <p:pic>
        <p:nvPicPr>
          <p:cNvPr id="20483" name="Imagen 4"/>
          <p:cNvPicPr>
            <a:picLocks noChangeAspect="1" noChangeArrowheads="1"/>
          </p:cNvPicPr>
          <p:nvPr/>
        </p:nvPicPr>
        <p:blipFill>
          <a:blip r:embed="rId2">
            <a:extLst>
              <a:ext uri="{28A0092B-C50C-407E-A947-70E740481C1C}">
                <a14:useLocalDpi xmlns:a14="http://schemas.microsoft.com/office/drawing/2010/main" val="0"/>
              </a:ext>
            </a:extLst>
          </a:blip>
          <a:srcRect l="37923" t="27472" r="19920" b="62764"/>
          <a:stretch>
            <a:fillRect/>
          </a:stretch>
        </p:blipFill>
        <p:spPr bwMode="auto">
          <a:xfrm>
            <a:off x="3455708" y="4114800"/>
            <a:ext cx="2350624" cy="597290"/>
          </a:xfrm>
          <a:prstGeom prst="rect">
            <a:avLst/>
          </a:prstGeom>
          <a:noFill/>
          <a:extLst>
            <a:ext uri="{909E8E84-426E-40DD-AFC4-6F175D3DCCD1}">
              <a14:hiddenFill xmlns:a14="http://schemas.microsoft.com/office/drawing/2010/main">
                <a:solidFill>
                  <a:srgbClr val="FFFFFF"/>
                </a:solidFill>
              </a14:hiddenFill>
            </a:ext>
          </a:extLst>
        </p:spPr>
      </p:pic>
      <p:pic>
        <p:nvPicPr>
          <p:cNvPr id="20481" name="Imagen 6"/>
          <p:cNvPicPr>
            <a:picLocks noChangeAspect="1" noChangeArrowheads="1"/>
          </p:cNvPicPr>
          <p:nvPr/>
        </p:nvPicPr>
        <p:blipFill>
          <a:blip r:embed="rId3">
            <a:extLst>
              <a:ext uri="{28A0092B-C50C-407E-A947-70E740481C1C}">
                <a14:useLocalDpi xmlns:a14="http://schemas.microsoft.com/office/drawing/2010/main" val="0"/>
              </a:ext>
            </a:extLst>
          </a:blip>
          <a:srcRect l="38277" t="29292" r="16743" b="61110"/>
          <a:stretch>
            <a:fillRect/>
          </a:stretch>
        </p:blipFill>
        <p:spPr bwMode="auto">
          <a:xfrm>
            <a:off x="3466218" y="5906871"/>
            <a:ext cx="2390111" cy="551564"/>
          </a:xfrm>
          <a:prstGeom prst="rect">
            <a:avLst/>
          </a:prstGeom>
          <a:noFill/>
          <a:extLst>
            <a:ext uri="{909E8E84-426E-40DD-AFC4-6F175D3DCCD1}">
              <a14:hiddenFill xmlns:a14="http://schemas.microsoft.com/office/drawing/2010/main">
                <a:solidFill>
                  <a:srgbClr val="FFFFFF"/>
                </a:solidFill>
              </a14:hiddenFill>
            </a:ext>
          </a:extLst>
        </p:spPr>
      </p:pic>
      <p:pic>
        <p:nvPicPr>
          <p:cNvPr id="20484" name="Imagen 3"/>
          <p:cNvPicPr>
            <a:picLocks noChangeAspect="1" noChangeArrowheads="1"/>
          </p:cNvPicPr>
          <p:nvPr/>
        </p:nvPicPr>
        <p:blipFill>
          <a:blip r:embed="rId4">
            <a:extLst>
              <a:ext uri="{28A0092B-C50C-407E-A947-70E740481C1C}">
                <a14:useLocalDpi xmlns:a14="http://schemas.microsoft.com/office/drawing/2010/main" val="0"/>
              </a:ext>
            </a:extLst>
          </a:blip>
          <a:srcRect l="37218" t="32767" r="16920" b="56476"/>
          <a:stretch>
            <a:fillRect/>
          </a:stretch>
        </p:blipFill>
        <p:spPr bwMode="auto">
          <a:xfrm>
            <a:off x="2961290" y="2333898"/>
            <a:ext cx="3466014" cy="866502"/>
          </a:xfrm>
          <a:prstGeom prst="rect">
            <a:avLst/>
          </a:prstGeom>
          <a:noFill/>
          <a:extLst>
            <a:ext uri="{909E8E84-426E-40DD-AFC4-6F175D3DCCD1}">
              <a14:hiddenFill xmlns:a14="http://schemas.microsoft.com/office/drawing/2010/main">
                <a:solidFill>
                  <a:srgbClr val="FFFFFF"/>
                </a:solidFill>
              </a14:hiddenFill>
            </a:ext>
          </a:extLst>
        </p:spPr>
      </p:pic>
      <p:pic>
        <p:nvPicPr>
          <p:cNvPr id="20482" name="Imagen 5"/>
          <p:cNvPicPr>
            <a:picLocks noChangeAspect="1" noChangeArrowheads="1"/>
          </p:cNvPicPr>
          <p:nvPr/>
        </p:nvPicPr>
        <p:blipFill>
          <a:blip r:embed="rId5">
            <a:extLst>
              <a:ext uri="{28A0092B-C50C-407E-A947-70E740481C1C}">
                <a14:useLocalDpi xmlns:a14="http://schemas.microsoft.com/office/drawing/2010/main" val="0"/>
              </a:ext>
            </a:extLst>
          </a:blip>
          <a:srcRect l="37042" t="28133" r="16216" b="64088"/>
          <a:stretch>
            <a:fillRect/>
          </a:stretch>
        </p:blipFill>
        <p:spPr bwMode="auto">
          <a:xfrm>
            <a:off x="3390481" y="4917842"/>
            <a:ext cx="2515437" cy="445932"/>
          </a:xfrm>
          <a:prstGeom prst="rect">
            <a:avLst/>
          </a:prstGeom>
          <a:noFill/>
          <a:extLst>
            <a:ext uri="{909E8E84-426E-40DD-AFC4-6F175D3DCCD1}">
              <a14:hiddenFill xmlns:a14="http://schemas.microsoft.com/office/drawing/2010/main">
                <a:solidFill>
                  <a:srgbClr val="FFFFFF"/>
                </a:solidFill>
              </a14:hiddenFill>
            </a:ext>
          </a:extLst>
        </p:spPr>
      </p:pic>
      <p:pic>
        <p:nvPicPr>
          <p:cNvPr id="20485" name="Imagen 2"/>
          <p:cNvPicPr>
            <a:picLocks noChangeAspect="1" noChangeArrowheads="1"/>
          </p:cNvPicPr>
          <p:nvPr/>
        </p:nvPicPr>
        <p:blipFill>
          <a:blip r:embed="rId6">
            <a:extLst>
              <a:ext uri="{28A0092B-C50C-407E-A947-70E740481C1C}">
                <a14:useLocalDpi xmlns:a14="http://schemas.microsoft.com/office/drawing/2010/main" val="0"/>
              </a:ext>
            </a:extLst>
          </a:blip>
          <a:srcRect l="39334" t="30064" r="16922" b="64638"/>
          <a:stretch>
            <a:fillRect/>
          </a:stretch>
        </p:blipFill>
        <p:spPr bwMode="auto">
          <a:xfrm>
            <a:off x="2971800" y="1066800"/>
            <a:ext cx="3352800" cy="433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39152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5" name="CuadroTexto 4"/>
          <p:cNvSpPr txBox="1"/>
          <p:nvPr/>
        </p:nvSpPr>
        <p:spPr>
          <a:xfrm>
            <a:off x="228600" y="228600"/>
            <a:ext cx="2362200" cy="461665"/>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s-EC" sz="2400" b="1" dirty="0" smtClean="0"/>
              <a:t>OBJETIVOS</a:t>
            </a:r>
            <a:endParaRPr lang="es-EC" sz="2400" b="1" dirty="0"/>
          </a:p>
        </p:txBody>
      </p:sp>
      <p:graphicFrame>
        <p:nvGraphicFramePr>
          <p:cNvPr id="2" name="Diagrama 1"/>
          <p:cNvGraphicFramePr/>
          <p:nvPr>
            <p:extLst>
              <p:ext uri="{D42A27DB-BD31-4B8C-83A1-F6EECF244321}">
                <p14:modId xmlns:p14="http://schemas.microsoft.com/office/powerpoint/2010/main" val="60451727"/>
              </p:ext>
            </p:extLst>
          </p:nvPr>
        </p:nvGraphicFramePr>
        <p:xfrm>
          <a:off x="-152400" y="909746"/>
          <a:ext cx="8982292" cy="594825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3420524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ecx.images-amazon.com/images/I/51nbZMo7MOL._SL500_AA300_.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35669"/>
            <a:ext cx="6500113" cy="39243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5" name="Título 3"/>
          <p:cNvSpPr txBox="1">
            <a:spLocks/>
          </p:cNvSpPr>
          <p:nvPr/>
        </p:nvSpPr>
        <p:spPr>
          <a:xfrm>
            <a:off x="609598" y="2897819"/>
            <a:ext cx="6347715" cy="1826581"/>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CR" dirty="0" smtClean="0">
                <a:solidFill>
                  <a:srgbClr val="FFFF00"/>
                </a:solidFill>
              </a:rPr>
              <a:t>PRUEBAS</a:t>
            </a:r>
            <a:endParaRPr lang="es-CR" dirty="0">
              <a:solidFill>
                <a:srgbClr val="FFFF00"/>
              </a:solidFill>
            </a:endParaRPr>
          </a:p>
        </p:txBody>
      </p:sp>
      <p:pic>
        <p:nvPicPr>
          <p:cNvPr id="6" name="Imagen 6"/>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21000018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b="1" dirty="0"/>
              <a:t>ESCENARIO Nº1</a:t>
            </a:r>
            <a:endParaRPr lang="es-EC" dirty="0"/>
          </a:p>
        </p:txBody>
      </p:sp>
      <p:sp>
        <p:nvSpPr>
          <p:cNvPr id="3" name="2 Marcador de contenido"/>
          <p:cNvSpPr>
            <a:spLocks noGrp="1"/>
          </p:cNvSpPr>
          <p:nvPr>
            <p:ph idx="1"/>
          </p:nvPr>
        </p:nvSpPr>
        <p:spPr/>
        <p:txBody>
          <a:bodyPr/>
          <a:lstStyle/>
          <a:p>
            <a:r>
              <a:rPr lang="es-ES" sz="2000" dirty="0"/>
              <a:t>El Escenario Nº1, consiste en realizar el examen de ECG utilizando el dispositivo portátil en personas, se tomarán las derivaciones DI, DII Y </a:t>
            </a:r>
            <a:r>
              <a:rPr lang="es-ES" sz="2000" dirty="0" smtClean="0"/>
              <a:t>DIII.</a:t>
            </a:r>
            <a:endParaRPr lang="es-EC" sz="2000" dirty="0"/>
          </a:p>
          <a:p>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138285567"/>
              </p:ext>
            </p:extLst>
          </p:nvPr>
        </p:nvGraphicFramePr>
        <p:xfrm>
          <a:off x="533400" y="3657600"/>
          <a:ext cx="7100047" cy="1828800"/>
        </p:xfrm>
        <a:graphic>
          <a:graphicData uri="http://schemas.openxmlformats.org/presentationml/2006/ole">
            <mc:AlternateContent xmlns:mc="http://schemas.openxmlformats.org/markup-compatibility/2006">
              <mc:Choice xmlns:v="urn:schemas-microsoft-com:vml" Requires="v">
                <p:oleObj spid="_x0000_s19478" r:id="rId3" imgW="5905500" imgH="1543050" progId="Visio.Drawing.15">
                  <p:embed/>
                </p:oleObj>
              </mc:Choice>
              <mc:Fallback>
                <p:oleObj r:id="rId3" imgW="5905500" imgH="15430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657600"/>
                        <a:ext cx="7100047" cy="1828800"/>
                      </a:xfrm>
                      <a:prstGeom prst="rect">
                        <a:avLst/>
                      </a:prstGeom>
                      <a:noFill/>
                    </p:spPr>
                  </p:pic>
                </p:oleObj>
              </mc:Fallback>
            </mc:AlternateContent>
          </a:graphicData>
        </a:graphic>
      </p:graphicFrame>
      <p:pic>
        <p:nvPicPr>
          <p:cNvPr id="6" name="Imagen 6"/>
          <p:cNvPicPr>
            <a:picLocks noChangeAspect="1"/>
          </p:cNvPicPr>
          <p:nvPr/>
        </p:nvPicPr>
        <p:blipFill>
          <a:blip r:embed="rId5" cstate="print">
            <a:extLst>
              <a:ext uri="{BEBA8EAE-BF5A-486C-A8C5-ECC9F3942E4B}">
                <a14:imgProps xmlns:a14="http://schemas.microsoft.com/office/drawing/2010/main">
                  <a14:imgLayer r:embed="rId6">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15887555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6347713" cy="1320800"/>
          </a:xfrm>
        </p:spPr>
        <p:txBody>
          <a:bodyPr>
            <a:normAutofit/>
          </a:bodyPr>
          <a:lstStyle/>
          <a:p>
            <a:r>
              <a:rPr lang="es-ES" dirty="0" smtClean="0"/>
              <a:t>DERIVACIÓN I=LA-RA </a:t>
            </a:r>
            <a:endParaRPr lang="es-EC" dirty="0"/>
          </a:p>
        </p:txBody>
      </p:sp>
      <p:sp>
        <p:nvSpPr>
          <p:cNvPr id="4" name="3 Marcador de contenido"/>
          <p:cNvSpPr>
            <a:spLocks noGrp="1"/>
          </p:cNvSpPr>
          <p:nvPr>
            <p:ph idx="1"/>
          </p:nvPr>
        </p:nvSpPr>
        <p:spPr>
          <a:xfrm>
            <a:off x="533400" y="914400"/>
            <a:ext cx="6347714" cy="3880773"/>
          </a:xfrm>
        </p:spPr>
        <p:txBody>
          <a:bodyPr/>
          <a:lstStyle/>
          <a:p>
            <a:r>
              <a:rPr lang="es-ES" dirty="0"/>
              <a:t>Se realizan las pruebas al paciente N°1 de sexo masculino, de 40 años de edad, se procede a tomar las 3 derivaciones bipolares, se obtuvo como resultado:</a:t>
            </a:r>
            <a:endParaRPr lang="es-EC" dirty="0"/>
          </a:p>
          <a:p>
            <a:endParaRPr lang="es-EC" dirty="0"/>
          </a:p>
        </p:txBody>
      </p:sp>
      <p:pic>
        <p:nvPicPr>
          <p:cNvPr id="7" name="6 Imagen" descr="grafico_ec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81200"/>
            <a:ext cx="8458200" cy="1752600"/>
          </a:xfrm>
          <a:prstGeom prst="rect">
            <a:avLst/>
          </a:prstGeom>
          <a:noFill/>
          <a:ln>
            <a:noFill/>
          </a:ln>
        </p:spPr>
      </p:pic>
      <p:graphicFrame>
        <p:nvGraphicFramePr>
          <p:cNvPr id="8" name="7 Gráfico"/>
          <p:cNvGraphicFramePr/>
          <p:nvPr>
            <p:extLst>
              <p:ext uri="{D42A27DB-BD31-4B8C-83A1-F6EECF244321}">
                <p14:modId xmlns:p14="http://schemas.microsoft.com/office/powerpoint/2010/main" val="1619880243"/>
              </p:ext>
            </p:extLst>
          </p:nvPr>
        </p:nvGraphicFramePr>
        <p:xfrm>
          <a:off x="467710" y="4114800"/>
          <a:ext cx="5171090" cy="2514600"/>
        </p:xfrm>
        <a:graphic>
          <a:graphicData uri="http://schemas.openxmlformats.org/drawingml/2006/chart">
            <c:chart xmlns:c="http://schemas.openxmlformats.org/drawingml/2006/chart" xmlns:r="http://schemas.openxmlformats.org/officeDocument/2006/relationships" r:id="rId3"/>
          </a:graphicData>
        </a:graphic>
      </p:graphicFrame>
      <p:sp>
        <p:nvSpPr>
          <p:cNvPr id="6" name="5 Rectángulo"/>
          <p:cNvSpPr/>
          <p:nvPr/>
        </p:nvSpPr>
        <p:spPr>
          <a:xfrm>
            <a:off x="5791200" y="4800600"/>
            <a:ext cx="3124200" cy="923330"/>
          </a:xfrm>
          <a:prstGeom prst="rect">
            <a:avLst/>
          </a:prstGeom>
        </p:spPr>
        <p:txBody>
          <a:bodyPr wrap="square">
            <a:spAutoFit/>
          </a:bodyPr>
          <a:lstStyle/>
          <a:p>
            <a:r>
              <a:rPr lang="es-ES" dirty="0"/>
              <a:t>Amplitud Onda P: 0,</a:t>
            </a:r>
            <a:r>
              <a:rPr lang="es-AR" dirty="0" smtClean="0"/>
              <a:t>109 </a:t>
            </a:r>
            <a:r>
              <a:rPr lang="es-AR" dirty="0"/>
              <a:t>mV</a:t>
            </a:r>
            <a:endParaRPr lang="es-EC" dirty="0"/>
          </a:p>
          <a:p>
            <a:r>
              <a:rPr lang="es-ES" dirty="0"/>
              <a:t>Amplitud Onda R: </a:t>
            </a:r>
            <a:r>
              <a:rPr lang="es-AR" dirty="0" smtClean="0"/>
              <a:t>1,314 </a:t>
            </a:r>
            <a:r>
              <a:rPr lang="es-AR" dirty="0" err="1"/>
              <a:t>m</a:t>
            </a:r>
            <a:r>
              <a:rPr lang="es-AR" dirty="0" err="1" smtClean="0"/>
              <a:t>V</a:t>
            </a:r>
            <a:endParaRPr lang="es-EC" dirty="0"/>
          </a:p>
          <a:p>
            <a:r>
              <a:rPr lang="es-ES" dirty="0"/>
              <a:t>Tiempo QRS: 0.9 seg</a:t>
            </a:r>
            <a:endParaRPr lang="es-EC" dirty="0"/>
          </a:p>
        </p:txBody>
      </p:sp>
      <p:pic>
        <p:nvPicPr>
          <p:cNvPr id="9" name="Imagen 6"/>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36431278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 </a:t>
            </a:r>
            <a:r>
              <a:rPr lang="es-ES" b="1" dirty="0"/>
              <a:t>DERIVACIÓN </a:t>
            </a:r>
            <a:r>
              <a:rPr lang="es-ES" b="1" dirty="0" smtClean="0"/>
              <a:t>II=LL-RA </a:t>
            </a:r>
            <a:endParaRPr lang="es-EC" dirty="0"/>
          </a:p>
        </p:txBody>
      </p:sp>
      <p:pic>
        <p:nvPicPr>
          <p:cNvPr id="4" name="3 Marcador de contenido" descr="grafico_ec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8686800" cy="2209800"/>
          </a:xfrm>
          <a:prstGeom prst="rect">
            <a:avLst/>
          </a:prstGeom>
          <a:noFill/>
          <a:ln>
            <a:noFill/>
          </a:ln>
        </p:spPr>
      </p:pic>
      <p:graphicFrame>
        <p:nvGraphicFramePr>
          <p:cNvPr id="5" name="4 Gráfico"/>
          <p:cNvGraphicFramePr/>
          <p:nvPr>
            <p:extLst>
              <p:ext uri="{D42A27DB-BD31-4B8C-83A1-F6EECF244321}">
                <p14:modId xmlns:p14="http://schemas.microsoft.com/office/powerpoint/2010/main" val="3389478420"/>
              </p:ext>
            </p:extLst>
          </p:nvPr>
        </p:nvGraphicFramePr>
        <p:xfrm>
          <a:off x="228600" y="4038600"/>
          <a:ext cx="4743450" cy="2390775"/>
        </p:xfrm>
        <a:graphic>
          <a:graphicData uri="http://schemas.openxmlformats.org/drawingml/2006/chart">
            <c:chart xmlns:c="http://schemas.openxmlformats.org/drawingml/2006/chart" xmlns:r="http://schemas.openxmlformats.org/officeDocument/2006/relationships" r:id="rId3"/>
          </a:graphicData>
        </a:graphic>
      </p:graphicFrame>
      <p:sp>
        <p:nvSpPr>
          <p:cNvPr id="6" name="5 Rectángulo"/>
          <p:cNvSpPr/>
          <p:nvPr/>
        </p:nvSpPr>
        <p:spPr>
          <a:xfrm>
            <a:off x="5410200" y="4724400"/>
            <a:ext cx="3352800" cy="923330"/>
          </a:xfrm>
          <a:prstGeom prst="rect">
            <a:avLst/>
          </a:prstGeom>
        </p:spPr>
        <p:txBody>
          <a:bodyPr wrap="square">
            <a:spAutoFit/>
          </a:bodyPr>
          <a:lstStyle/>
          <a:p>
            <a:r>
              <a:rPr lang="es-ES" dirty="0"/>
              <a:t>Amplitud Onda P: </a:t>
            </a:r>
            <a:r>
              <a:rPr lang="es-ES" dirty="0" smtClean="0"/>
              <a:t>0,114mV</a:t>
            </a:r>
            <a:endParaRPr lang="es-EC" dirty="0"/>
          </a:p>
          <a:p>
            <a:r>
              <a:rPr lang="es-ES" dirty="0"/>
              <a:t>Amplitud Onda R: </a:t>
            </a:r>
            <a:r>
              <a:rPr lang="es-ES" dirty="0" smtClean="0"/>
              <a:t>1,465 </a:t>
            </a:r>
            <a:r>
              <a:rPr lang="es-ES" dirty="0" err="1" smtClean="0"/>
              <a:t>mV</a:t>
            </a:r>
            <a:endParaRPr lang="es-EC" dirty="0"/>
          </a:p>
          <a:p>
            <a:r>
              <a:rPr lang="es-ES" dirty="0"/>
              <a:t>Tiempo QRS: 0.9 seg</a:t>
            </a:r>
            <a:endParaRPr lang="es-EC" dirty="0"/>
          </a:p>
        </p:txBody>
      </p:sp>
      <p:pic>
        <p:nvPicPr>
          <p:cNvPr id="7" name="Imagen 6"/>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19064903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a:t> </a:t>
            </a:r>
            <a:r>
              <a:rPr lang="es-ES" b="1" dirty="0"/>
              <a:t>DERIVACIÓN </a:t>
            </a:r>
            <a:r>
              <a:rPr lang="es-ES" b="1" dirty="0" smtClean="0"/>
              <a:t>III=LL-LA </a:t>
            </a:r>
            <a:endParaRPr lang="es-EC" dirty="0"/>
          </a:p>
        </p:txBody>
      </p:sp>
      <p:pic>
        <p:nvPicPr>
          <p:cNvPr id="4" name="3 Marcador de contenido" descr="grafico_ec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447800"/>
            <a:ext cx="8305800" cy="1828800"/>
          </a:xfrm>
          <a:prstGeom prst="rect">
            <a:avLst/>
          </a:prstGeom>
          <a:noFill/>
          <a:ln>
            <a:noFill/>
          </a:ln>
        </p:spPr>
      </p:pic>
      <p:graphicFrame>
        <p:nvGraphicFramePr>
          <p:cNvPr id="5" name="4 Gráfico"/>
          <p:cNvGraphicFramePr/>
          <p:nvPr>
            <p:extLst>
              <p:ext uri="{D42A27DB-BD31-4B8C-83A1-F6EECF244321}">
                <p14:modId xmlns:p14="http://schemas.microsoft.com/office/powerpoint/2010/main" val="2428774384"/>
              </p:ext>
            </p:extLst>
          </p:nvPr>
        </p:nvGraphicFramePr>
        <p:xfrm>
          <a:off x="228600" y="3581400"/>
          <a:ext cx="5257800" cy="3028950"/>
        </p:xfrm>
        <a:graphic>
          <a:graphicData uri="http://schemas.openxmlformats.org/drawingml/2006/chart">
            <c:chart xmlns:c="http://schemas.openxmlformats.org/drawingml/2006/chart" xmlns:r="http://schemas.openxmlformats.org/officeDocument/2006/relationships" r:id="rId3"/>
          </a:graphicData>
        </a:graphic>
      </p:graphicFrame>
      <p:sp>
        <p:nvSpPr>
          <p:cNvPr id="6" name="5 Rectángulo"/>
          <p:cNvSpPr/>
          <p:nvPr/>
        </p:nvSpPr>
        <p:spPr>
          <a:xfrm>
            <a:off x="5562600" y="5181600"/>
            <a:ext cx="3581400" cy="923330"/>
          </a:xfrm>
          <a:prstGeom prst="rect">
            <a:avLst/>
          </a:prstGeom>
        </p:spPr>
        <p:txBody>
          <a:bodyPr wrap="square">
            <a:spAutoFit/>
          </a:bodyPr>
          <a:lstStyle/>
          <a:p>
            <a:r>
              <a:rPr lang="es-ES" dirty="0"/>
              <a:t>Amplitud Onda P: </a:t>
            </a:r>
            <a:r>
              <a:rPr lang="es-ES" dirty="0" smtClean="0"/>
              <a:t>0,112 </a:t>
            </a:r>
            <a:r>
              <a:rPr lang="es-ES" dirty="0" err="1"/>
              <a:t>mV</a:t>
            </a:r>
            <a:endParaRPr lang="es-EC" dirty="0"/>
          </a:p>
          <a:p>
            <a:r>
              <a:rPr lang="es-ES" dirty="0"/>
              <a:t>Amplitud Onda R: </a:t>
            </a:r>
            <a:r>
              <a:rPr lang="es-ES" dirty="0" smtClean="0"/>
              <a:t>1,197 </a:t>
            </a:r>
            <a:r>
              <a:rPr lang="es-ES" dirty="0" err="1" smtClean="0"/>
              <a:t>mV</a:t>
            </a:r>
            <a:endParaRPr lang="es-EC" dirty="0"/>
          </a:p>
          <a:p>
            <a:r>
              <a:rPr lang="es-ES" dirty="0"/>
              <a:t>Tiempo QRS: 0.10 seg</a:t>
            </a:r>
            <a:endParaRPr lang="es-EC" dirty="0"/>
          </a:p>
        </p:txBody>
      </p:sp>
      <p:pic>
        <p:nvPicPr>
          <p:cNvPr id="7" name="Imagen 6"/>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181034291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SCENARIO N°2</a:t>
            </a:r>
            <a:endParaRPr lang="es-EC" dirty="0"/>
          </a:p>
        </p:txBody>
      </p:sp>
      <p:sp>
        <p:nvSpPr>
          <p:cNvPr id="3" name="2 Marcador de contenido"/>
          <p:cNvSpPr>
            <a:spLocks noGrp="1"/>
          </p:cNvSpPr>
          <p:nvPr>
            <p:ph idx="1"/>
          </p:nvPr>
        </p:nvSpPr>
        <p:spPr/>
        <p:txBody>
          <a:bodyPr/>
          <a:lstStyle/>
          <a:p>
            <a:r>
              <a:rPr lang="es-ES" dirty="0"/>
              <a:t>El Escenario Nº2, consiste en utilizar un patrón de forma de onda ECG por medio del simulador de Electrocardiograma</a:t>
            </a:r>
            <a:r>
              <a:rPr lang="es-ES" b="1" dirty="0"/>
              <a:t> </a:t>
            </a:r>
            <a:r>
              <a:rPr lang="es-ES" dirty="0"/>
              <a:t>NETECH</a:t>
            </a:r>
            <a:r>
              <a:rPr lang="es-ES" b="1" dirty="0"/>
              <a:t> </a:t>
            </a:r>
            <a:r>
              <a:rPr lang="es-ES" dirty="0"/>
              <a:t>y verificar así el correcto funcionamiento del prototipo portátil ECG.</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552181461"/>
              </p:ext>
            </p:extLst>
          </p:nvPr>
        </p:nvGraphicFramePr>
        <p:xfrm>
          <a:off x="1066800" y="4038600"/>
          <a:ext cx="6382084" cy="1676400"/>
        </p:xfrm>
        <a:graphic>
          <a:graphicData uri="http://schemas.openxmlformats.org/presentationml/2006/ole">
            <mc:AlternateContent xmlns:mc="http://schemas.openxmlformats.org/markup-compatibility/2006">
              <mc:Choice xmlns:v="urn:schemas-microsoft-com:vml" Requires="v">
                <p:oleObj spid="_x0000_s21525" r:id="rId3" imgW="5905383" imgH="1543077" progId="Visio.Drawing.15">
                  <p:embed/>
                </p:oleObj>
              </mc:Choice>
              <mc:Fallback>
                <p:oleObj r:id="rId3" imgW="5905383" imgH="154307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038600"/>
                        <a:ext cx="6382084" cy="1676400"/>
                      </a:xfrm>
                      <a:prstGeom prst="rect">
                        <a:avLst/>
                      </a:prstGeom>
                      <a:noFill/>
                    </p:spPr>
                  </p:pic>
                </p:oleObj>
              </mc:Fallback>
            </mc:AlternateContent>
          </a:graphicData>
        </a:graphic>
      </p:graphicFrame>
      <p:pic>
        <p:nvPicPr>
          <p:cNvPr id="6" name="Imagen 6"/>
          <p:cNvPicPr>
            <a:picLocks noChangeAspect="1"/>
          </p:cNvPicPr>
          <p:nvPr/>
        </p:nvPicPr>
        <p:blipFill>
          <a:blip r:embed="rId5" cstate="print">
            <a:extLst>
              <a:ext uri="{BEBA8EAE-BF5A-486C-A8C5-ECC9F3942E4B}">
                <a14:imgProps xmlns:a14="http://schemas.microsoft.com/office/drawing/2010/main">
                  <a14:imgLayer r:embed="rId6">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60933335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descr="C:\Users\Malky\Desktop\imagenes\20140625_092439.jpg"/>
          <p:cNvPicPr>
            <a:picLocks noGrp="1"/>
          </p:cNvPicPr>
          <p:nvPr>
            <p:ph idx="1"/>
          </p:nvPr>
        </p:nvPicPr>
        <p:blipFill rotWithShape="1">
          <a:blip r:embed="rId2" cstate="print">
            <a:extLst>
              <a:ext uri="{28A0092B-C50C-407E-A947-70E740481C1C}">
                <a14:useLocalDpi xmlns:a14="http://schemas.microsoft.com/office/drawing/2010/main" val="0"/>
              </a:ext>
            </a:extLst>
          </a:blip>
          <a:srcRect t="16765"/>
          <a:stretch/>
        </p:blipFill>
        <p:spPr bwMode="auto">
          <a:xfrm>
            <a:off x="181303" y="341769"/>
            <a:ext cx="4114800" cy="2566986"/>
          </a:xfrm>
          <a:prstGeom prst="rect">
            <a:avLst/>
          </a:prstGeom>
          <a:noFill/>
          <a:ln>
            <a:noFill/>
          </a:ln>
          <a:extLst>
            <a:ext uri="{53640926-AAD7-44D8-BBD7-CCE9431645EC}">
              <a14:shadowObscured xmlns:a14="http://schemas.microsoft.com/office/drawing/2010/main"/>
            </a:ext>
          </a:extLst>
        </p:spPr>
      </p:pic>
      <p:pic>
        <p:nvPicPr>
          <p:cNvPr id="5" name="4 Imagen" descr="C:\Users\Malky\Desktop\imagenes\20140625_085031.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3800" y="3276600"/>
            <a:ext cx="4330065" cy="3248025"/>
          </a:xfrm>
          <a:prstGeom prst="rect">
            <a:avLst/>
          </a:prstGeom>
          <a:noFill/>
          <a:ln>
            <a:noFill/>
          </a:ln>
        </p:spPr>
      </p:pic>
      <p:sp>
        <p:nvSpPr>
          <p:cNvPr id="2" name="1 Rectángulo"/>
          <p:cNvSpPr/>
          <p:nvPr/>
        </p:nvSpPr>
        <p:spPr>
          <a:xfrm>
            <a:off x="4482465" y="609600"/>
            <a:ext cx="3581400" cy="2031325"/>
          </a:xfrm>
          <a:prstGeom prst="rect">
            <a:avLst/>
          </a:prstGeom>
        </p:spPr>
        <p:txBody>
          <a:bodyPr wrap="square">
            <a:spAutoFit/>
          </a:bodyPr>
          <a:lstStyle/>
          <a:p>
            <a:pPr algn="just"/>
            <a:r>
              <a:rPr lang="es-EC" dirty="0" smtClean="0"/>
              <a:t> </a:t>
            </a:r>
            <a:r>
              <a:rPr lang="es-ES" dirty="0" smtClean="0"/>
              <a:t>El instrumento es pequeño y portátil, se alimenta con una batería de 9 voltios o un adaptador de corriente alterna. Es robusto y realiza sus simulaciones con rapidez, precisión y facilidad.</a:t>
            </a:r>
            <a:endParaRPr lang="es-EC" dirty="0"/>
          </a:p>
        </p:txBody>
      </p:sp>
      <p:sp>
        <p:nvSpPr>
          <p:cNvPr id="3" name="2 Rectángulo"/>
          <p:cNvSpPr/>
          <p:nvPr/>
        </p:nvSpPr>
        <p:spPr>
          <a:xfrm>
            <a:off x="181303" y="3108305"/>
            <a:ext cx="3429000" cy="3416320"/>
          </a:xfrm>
          <a:prstGeom prst="rect">
            <a:avLst/>
          </a:prstGeom>
        </p:spPr>
        <p:txBody>
          <a:bodyPr wrap="square">
            <a:spAutoFit/>
          </a:bodyPr>
          <a:lstStyle/>
          <a:p>
            <a:pPr algn="just"/>
            <a:r>
              <a:rPr lang="es-ES" dirty="0"/>
              <a:t>12 derivaciones con salidas independientes con referencia a la pierna derecha RL.</a:t>
            </a:r>
            <a:endParaRPr lang="es-EC" dirty="0"/>
          </a:p>
          <a:p>
            <a:pPr algn="just"/>
            <a:r>
              <a:rPr lang="es-ES" dirty="0"/>
              <a:t>Ritmo </a:t>
            </a:r>
            <a:r>
              <a:rPr lang="es-ES" dirty="0" err="1"/>
              <a:t>sinusal</a:t>
            </a:r>
            <a:r>
              <a:rPr lang="es-ES" dirty="0"/>
              <a:t> normal NSR. </a:t>
            </a:r>
            <a:endParaRPr lang="es-EC" dirty="0"/>
          </a:p>
          <a:p>
            <a:pPr algn="just"/>
            <a:r>
              <a:rPr lang="es-ES" dirty="0"/>
              <a:t> </a:t>
            </a:r>
            <a:endParaRPr lang="es-EC" dirty="0"/>
          </a:p>
          <a:p>
            <a:pPr algn="just"/>
            <a:r>
              <a:rPr lang="es-ES" dirty="0"/>
              <a:t>ECG: 30, 60, 70, 80, 90, 100, 120, 150, 180, 210, 240, 270, 300 y 350 latidos por minuto BPM.</a:t>
            </a:r>
            <a:endParaRPr lang="es-EC" dirty="0"/>
          </a:p>
          <a:p>
            <a:pPr algn="just"/>
            <a:r>
              <a:rPr lang="es-ES" dirty="0"/>
              <a:t>Precisión: 0,5 %</a:t>
            </a:r>
            <a:endParaRPr lang="es-EC" dirty="0"/>
          </a:p>
          <a:p>
            <a:pPr algn="just"/>
            <a:r>
              <a:rPr lang="es-ES" dirty="0"/>
              <a:t>Amplitudes: 0.15, 0.3, 0.5, 1.0, 2.0, 3.0, 4.0 y 5.0 </a:t>
            </a:r>
            <a:r>
              <a:rPr lang="es-ES" dirty="0" err="1"/>
              <a:t>mV</a:t>
            </a:r>
            <a:endParaRPr lang="es-EC" dirty="0"/>
          </a:p>
        </p:txBody>
      </p:sp>
      <p:pic>
        <p:nvPicPr>
          <p:cNvPr id="6" name="Imagen 6"/>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27362380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28600" y="228600"/>
            <a:ext cx="7848600" cy="1066800"/>
          </a:xfrm>
        </p:spPr>
        <p:txBody>
          <a:bodyPr>
            <a:normAutofit fontScale="90000"/>
          </a:bodyPr>
          <a:lstStyle/>
          <a:p>
            <a:pPr lvl="2"/>
            <a:r>
              <a:rPr lang="es-ES" sz="3600" b="1" dirty="0">
                <a:solidFill>
                  <a:schemeClr val="accent2">
                    <a:lumMod val="75000"/>
                  </a:schemeClr>
                </a:solidFill>
                <a:latin typeface="+mj-lt"/>
              </a:rPr>
              <a:t>SIMULACIÓN Nº1: BPM = 60 Y AMP=0.15 </a:t>
            </a:r>
            <a:endParaRPr lang="es-EC" sz="3600" dirty="0">
              <a:solidFill>
                <a:schemeClr val="accent2">
                  <a:lumMod val="75000"/>
                </a:schemeClr>
              </a:solidFill>
              <a:latin typeface="+mj-lt"/>
            </a:endParaRPr>
          </a:p>
        </p:txBody>
      </p:sp>
      <p:sp>
        <p:nvSpPr>
          <p:cNvPr id="3" name="2 Marcador de contenido"/>
          <p:cNvSpPr>
            <a:spLocks noGrp="1"/>
          </p:cNvSpPr>
          <p:nvPr>
            <p:ph idx="1"/>
          </p:nvPr>
        </p:nvSpPr>
        <p:spPr>
          <a:xfrm>
            <a:off x="304800" y="838200"/>
            <a:ext cx="7848600" cy="1192210"/>
          </a:xfrm>
        </p:spPr>
        <p:txBody>
          <a:bodyPr/>
          <a:lstStyle/>
          <a:p>
            <a:r>
              <a:rPr lang="es-ES" sz="2000" dirty="0">
                <a:solidFill>
                  <a:schemeClr val="tx1"/>
                </a:solidFill>
              </a:rPr>
              <a:t>Pruebas con frecuencia de 60 BPM, Amplitud de 0.15V del simulador. Estas pruebas han sido generadas con línea base y con señales NSR de pacientes de ritmo normal.</a:t>
            </a:r>
            <a:endParaRPr lang="es-EC" sz="2000" dirty="0">
              <a:solidFill>
                <a:schemeClr val="tx1"/>
              </a:solidFill>
            </a:endParaRPr>
          </a:p>
          <a:p>
            <a:endParaRPr lang="es-EC" dirty="0"/>
          </a:p>
        </p:txBody>
      </p:sp>
      <p:pic>
        <p:nvPicPr>
          <p:cNvPr id="4" name="3 Imagen" descr="grafico_ecg"/>
          <p:cNvPicPr/>
          <p:nvPr/>
        </p:nvPicPr>
        <p:blipFill rotWithShape="1">
          <a:blip r:embed="rId2" cstate="print">
            <a:extLst>
              <a:ext uri="{28A0092B-C50C-407E-A947-70E740481C1C}">
                <a14:useLocalDpi xmlns:a14="http://schemas.microsoft.com/office/drawing/2010/main" val="0"/>
              </a:ext>
            </a:extLst>
          </a:blip>
          <a:srcRect l="-3351"/>
          <a:stretch/>
        </p:blipFill>
        <p:spPr bwMode="auto">
          <a:xfrm>
            <a:off x="304800" y="1981200"/>
            <a:ext cx="7696200" cy="1752600"/>
          </a:xfrm>
          <a:prstGeom prst="rect">
            <a:avLst/>
          </a:prstGeom>
          <a:noFill/>
          <a:ln>
            <a:noFill/>
          </a:ln>
          <a:extLst>
            <a:ext uri="{53640926-AAD7-44D8-BBD7-CCE9431645EC}">
              <a14:shadowObscured xmlns:a14="http://schemas.microsoft.com/office/drawing/2010/main"/>
            </a:ext>
          </a:extLst>
        </p:spPr>
      </p:pic>
      <p:graphicFrame>
        <p:nvGraphicFramePr>
          <p:cNvPr id="5" name="4 Gráfico"/>
          <p:cNvGraphicFramePr/>
          <p:nvPr>
            <p:extLst>
              <p:ext uri="{D42A27DB-BD31-4B8C-83A1-F6EECF244321}">
                <p14:modId xmlns:p14="http://schemas.microsoft.com/office/powerpoint/2010/main" val="2608124090"/>
              </p:ext>
            </p:extLst>
          </p:nvPr>
        </p:nvGraphicFramePr>
        <p:xfrm>
          <a:off x="296917" y="3962400"/>
          <a:ext cx="4829175" cy="2505075"/>
        </p:xfrm>
        <a:graphic>
          <a:graphicData uri="http://schemas.openxmlformats.org/drawingml/2006/chart">
            <c:chart xmlns:c="http://schemas.openxmlformats.org/drawingml/2006/chart" xmlns:r="http://schemas.openxmlformats.org/officeDocument/2006/relationships" r:id="rId3"/>
          </a:graphicData>
        </a:graphic>
      </p:graphicFrame>
      <p:sp>
        <p:nvSpPr>
          <p:cNvPr id="6" name="5 Rectángulo"/>
          <p:cNvSpPr/>
          <p:nvPr/>
        </p:nvSpPr>
        <p:spPr>
          <a:xfrm>
            <a:off x="5410200" y="4828713"/>
            <a:ext cx="3581400" cy="923330"/>
          </a:xfrm>
          <a:prstGeom prst="rect">
            <a:avLst/>
          </a:prstGeom>
        </p:spPr>
        <p:txBody>
          <a:bodyPr wrap="square">
            <a:spAutoFit/>
          </a:bodyPr>
          <a:lstStyle/>
          <a:p>
            <a:r>
              <a:rPr lang="es-ES" dirty="0"/>
              <a:t>Amplitud Onda P: </a:t>
            </a:r>
            <a:r>
              <a:rPr lang="es-ES" dirty="0" smtClean="0"/>
              <a:t>0,111 </a:t>
            </a:r>
            <a:r>
              <a:rPr lang="es-ES" dirty="0" err="1"/>
              <a:t>mV</a:t>
            </a:r>
            <a:endParaRPr lang="es-EC" dirty="0"/>
          </a:p>
          <a:p>
            <a:r>
              <a:rPr lang="es-ES" dirty="0"/>
              <a:t>Amplitud Onda R: </a:t>
            </a:r>
            <a:r>
              <a:rPr lang="es-ES" dirty="0" smtClean="0"/>
              <a:t>1.195 </a:t>
            </a:r>
            <a:r>
              <a:rPr lang="es-ES" dirty="0" err="1" smtClean="0"/>
              <a:t>mV</a:t>
            </a:r>
            <a:endParaRPr lang="es-EC" dirty="0"/>
          </a:p>
          <a:p>
            <a:r>
              <a:rPr lang="es-ES" dirty="0"/>
              <a:t>Tiempo QRS: 0.11 </a:t>
            </a:r>
            <a:r>
              <a:rPr lang="es-ES" dirty="0" err="1"/>
              <a:t>seg</a:t>
            </a:r>
            <a:endParaRPr lang="es-EC" dirty="0"/>
          </a:p>
        </p:txBody>
      </p:sp>
      <p:pic>
        <p:nvPicPr>
          <p:cNvPr id="7" name="Imagen 6"/>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39592488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81000" y="381000"/>
            <a:ext cx="8458199" cy="1320800"/>
          </a:xfrm>
        </p:spPr>
        <p:txBody>
          <a:bodyPr/>
          <a:lstStyle/>
          <a:p>
            <a:r>
              <a:rPr lang="es-ES" b="1" dirty="0" smtClean="0">
                <a:solidFill>
                  <a:schemeClr val="accent2">
                    <a:lumMod val="75000"/>
                  </a:schemeClr>
                </a:solidFill>
              </a:rPr>
              <a:t>SIMULACIÓN Nº2: BPM = 60 Y AMP=0.5 </a:t>
            </a:r>
            <a:endParaRPr lang="es-EC" dirty="0"/>
          </a:p>
        </p:txBody>
      </p:sp>
      <p:sp>
        <p:nvSpPr>
          <p:cNvPr id="3" name="2 Marcador de contenido"/>
          <p:cNvSpPr>
            <a:spLocks noGrp="1"/>
          </p:cNvSpPr>
          <p:nvPr>
            <p:ph idx="1"/>
          </p:nvPr>
        </p:nvSpPr>
        <p:spPr>
          <a:xfrm>
            <a:off x="533400" y="1219201"/>
            <a:ext cx="8153401" cy="1066800"/>
          </a:xfrm>
        </p:spPr>
        <p:txBody>
          <a:bodyPr>
            <a:normAutofit/>
          </a:bodyPr>
          <a:lstStyle/>
          <a:p>
            <a:r>
              <a:rPr lang="es-ES" sz="2000" dirty="0">
                <a:solidFill>
                  <a:schemeClr val="tx1"/>
                </a:solidFill>
              </a:rPr>
              <a:t>Pruebas con frecuencia de 60 BPM, Amplitud de 0,5 V del simulador. Estas pruebas han sido generadas con línea base y con señales NSR de pacientes de ritmo normal</a:t>
            </a:r>
            <a:endParaRPr lang="es-EC" sz="2000" dirty="0">
              <a:solidFill>
                <a:schemeClr val="tx1"/>
              </a:solidFill>
            </a:endParaRPr>
          </a:p>
          <a:p>
            <a:endParaRPr lang="es-EC" dirty="0">
              <a:solidFill>
                <a:schemeClr val="tx1"/>
              </a:solidFill>
            </a:endParaRPr>
          </a:p>
        </p:txBody>
      </p:sp>
      <p:pic>
        <p:nvPicPr>
          <p:cNvPr id="4" name="3 Imagen" descr="grafico_ec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600" y="2209800"/>
            <a:ext cx="7543800" cy="1828800"/>
          </a:xfrm>
          <a:prstGeom prst="rect">
            <a:avLst/>
          </a:prstGeom>
          <a:noFill/>
          <a:ln>
            <a:noFill/>
          </a:ln>
        </p:spPr>
      </p:pic>
      <p:graphicFrame>
        <p:nvGraphicFramePr>
          <p:cNvPr id="5" name="4 Gráfico"/>
          <p:cNvGraphicFramePr/>
          <p:nvPr>
            <p:extLst>
              <p:ext uri="{D42A27DB-BD31-4B8C-83A1-F6EECF244321}">
                <p14:modId xmlns:p14="http://schemas.microsoft.com/office/powerpoint/2010/main" val="3524758486"/>
              </p:ext>
            </p:extLst>
          </p:nvPr>
        </p:nvGraphicFramePr>
        <p:xfrm>
          <a:off x="838200" y="4191000"/>
          <a:ext cx="4829175" cy="2447925"/>
        </p:xfrm>
        <a:graphic>
          <a:graphicData uri="http://schemas.openxmlformats.org/drawingml/2006/chart">
            <c:chart xmlns:c="http://schemas.openxmlformats.org/drawingml/2006/chart" xmlns:r="http://schemas.openxmlformats.org/officeDocument/2006/relationships" r:id="rId3"/>
          </a:graphicData>
        </a:graphic>
      </p:graphicFrame>
      <p:sp>
        <p:nvSpPr>
          <p:cNvPr id="6" name="5 Rectángulo"/>
          <p:cNvSpPr/>
          <p:nvPr/>
        </p:nvSpPr>
        <p:spPr>
          <a:xfrm>
            <a:off x="5791200" y="4953000"/>
            <a:ext cx="3505200" cy="923330"/>
          </a:xfrm>
          <a:prstGeom prst="rect">
            <a:avLst/>
          </a:prstGeom>
        </p:spPr>
        <p:txBody>
          <a:bodyPr wrap="square">
            <a:spAutoFit/>
          </a:bodyPr>
          <a:lstStyle/>
          <a:p>
            <a:r>
              <a:rPr lang="es-ES" dirty="0"/>
              <a:t>Amplitud Onda P: </a:t>
            </a:r>
            <a:r>
              <a:rPr lang="es-ES" dirty="0" smtClean="0"/>
              <a:t>0,111mV</a:t>
            </a:r>
            <a:endParaRPr lang="es-EC" dirty="0"/>
          </a:p>
          <a:p>
            <a:r>
              <a:rPr lang="es-ES" dirty="0"/>
              <a:t>Amplitud Onda R: </a:t>
            </a:r>
            <a:r>
              <a:rPr lang="es-ES" dirty="0" smtClean="0"/>
              <a:t>1,379 </a:t>
            </a:r>
            <a:r>
              <a:rPr lang="es-ES" dirty="0" err="1" smtClean="0"/>
              <a:t>mV</a:t>
            </a:r>
            <a:endParaRPr lang="es-EC" dirty="0"/>
          </a:p>
          <a:p>
            <a:r>
              <a:rPr lang="es-ES" dirty="0"/>
              <a:t>Tiempo QRS: 0,11 </a:t>
            </a:r>
            <a:r>
              <a:rPr lang="es-ES" dirty="0" err="1"/>
              <a:t>seg</a:t>
            </a:r>
            <a:endParaRPr lang="es-EC" dirty="0"/>
          </a:p>
        </p:txBody>
      </p:sp>
      <p:pic>
        <p:nvPicPr>
          <p:cNvPr id="7" name="Imagen 6"/>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2460670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599" y="609600"/>
            <a:ext cx="7848601" cy="1320800"/>
          </a:xfrm>
        </p:spPr>
        <p:txBody>
          <a:bodyPr>
            <a:noAutofit/>
          </a:bodyPr>
          <a:lstStyle/>
          <a:p>
            <a:pPr lvl="1" algn="ctr"/>
            <a:r>
              <a:rPr lang="es-ES" sz="3600" b="1" dirty="0">
                <a:solidFill>
                  <a:schemeClr val="accent2">
                    <a:lumMod val="75000"/>
                  </a:schemeClr>
                </a:solidFill>
                <a:latin typeface="+mj-lt"/>
              </a:rPr>
              <a:t>VALIDACIÓN DEL PROTOTIPO CON ECG PORTÁTIL CONVENCIONAL</a:t>
            </a:r>
            <a:endParaRPr lang="es-EC" sz="3600" dirty="0">
              <a:solidFill>
                <a:schemeClr val="accent2">
                  <a:lumMod val="75000"/>
                </a:schemeClr>
              </a:solidFill>
              <a:latin typeface="+mj-lt"/>
            </a:endParaRPr>
          </a:p>
        </p:txBody>
      </p:sp>
      <p:sp>
        <p:nvSpPr>
          <p:cNvPr id="3" name="2 Marcador de contenido"/>
          <p:cNvSpPr>
            <a:spLocks noGrp="1"/>
          </p:cNvSpPr>
          <p:nvPr>
            <p:ph idx="1"/>
          </p:nvPr>
        </p:nvSpPr>
        <p:spPr>
          <a:xfrm>
            <a:off x="609598" y="2160590"/>
            <a:ext cx="7391401" cy="4392610"/>
          </a:xfrm>
        </p:spPr>
        <p:txBody>
          <a:bodyPr>
            <a:normAutofit/>
          </a:bodyPr>
          <a:lstStyle/>
          <a:p>
            <a:pPr algn="just"/>
            <a:r>
              <a:rPr lang="es-ES" sz="2000" dirty="0">
                <a:solidFill>
                  <a:schemeClr val="tx1"/>
                </a:solidFill>
              </a:rPr>
              <a:t>Para validar los datos se ha procedido a montar un escenario que consiste en utilizar el simulador </a:t>
            </a:r>
            <a:r>
              <a:rPr lang="es-ES" sz="2000" dirty="0" err="1">
                <a:solidFill>
                  <a:schemeClr val="tx1"/>
                </a:solidFill>
              </a:rPr>
              <a:t>Netech</a:t>
            </a:r>
            <a:r>
              <a:rPr lang="es-ES" sz="2000" dirty="0">
                <a:solidFill>
                  <a:schemeClr val="tx1"/>
                </a:solidFill>
              </a:rPr>
              <a:t> con NSR de 60 BPM de Amplitud 1, para inyectar esta señal generada en el prototipo y también en el ECG </a:t>
            </a:r>
            <a:r>
              <a:rPr lang="es-ES" sz="2000" dirty="0" smtClean="0">
                <a:solidFill>
                  <a:schemeClr val="tx1"/>
                </a:solidFill>
              </a:rPr>
              <a:t>portátil</a:t>
            </a:r>
            <a:r>
              <a:rPr lang="es-EC" sz="2000" dirty="0" smtClean="0">
                <a:solidFill>
                  <a:schemeClr val="tx1"/>
                </a:solidFill>
              </a:rPr>
              <a:t>.</a:t>
            </a:r>
          </a:p>
          <a:p>
            <a:pPr algn="just"/>
            <a:endParaRPr lang="es-EC" sz="2000" dirty="0">
              <a:solidFill>
                <a:schemeClr val="tx1"/>
              </a:solidFill>
            </a:endParaRPr>
          </a:p>
        </p:txBody>
      </p:sp>
      <p:pic>
        <p:nvPicPr>
          <p:cNvPr id="4" name="3 Imagen"/>
          <p:cNvPicPr/>
          <p:nvPr/>
        </p:nvPicPr>
        <p:blipFill rotWithShape="1">
          <a:blip r:embed="rId2">
            <a:extLst>
              <a:ext uri="{28A0092B-C50C-407E-A947-70E740481C1C}">
                <a14:useLocalDpi xmlns:a14="http://schemas.microsoft.com/office/drawing/2010/main" val="0"/>
              </a:ext>
            </a:extLst>
          </a:blip>
          <a:srcRect r="10507"/>
          <a:stretch/>
        </p:blipFill>
        <p:spPr bwMode="auto">
          <a:xfrm>
            <a:off x="838200" y="3581400"/>
            <a:ext cx="6705600" cy="2743200"/>
          </a:xfrm>
          <a:prstGeom prst="rect">
            <a:avLst/>
          </a:prstGeom>
          <a:noFill/>
          <a:ln>
            <a:noFill/>
          </a:ln>
          <a:extLst>
            <a:ext uri="{53640926-AAD7-44D8-BBD7-CCE9431645EC}">
              <a14:shadowObscured xmlns:a14="http://schemas.microsoft.com/office/drawing/2010/main"/>
            </a:ext>
          </a:extLst>
        </p:spPr>
      </p:pic>
      <p:pic>
        <p:nvPicPr>
          <p:cNvPr id="5" name="Imagen 6"/>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26161876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ecx.images-amazon.com/images/I/51nbZMo7MOL._SL500_AA300_.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914400"/>
            <a:ext cx="6500113" cy="39243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Título 3"/>
          <p:cNvSpPr>
            <a:spLocks noGrp="1"/>
          </p:cNvSpPr>
          <p:nvPr>
            <p:ph type="title"/>
          </p:nvPr>
        </p:nvSpPr>
        <p:spPr>
          <a:xfrm>
            <a:off x="609598" y="2897819"/>
            <a:ext cx="6347715" cy="1826581"/>
          </a:xfrm>
        </p:spPr>
        <p:txBody>
          <a:bodyPr/>
          <a:lstStyle/>
          <a:p>
            <a:r>
              <a:rPr lang="es-CR" dirty="0" smtClean="0">
                <a:solidFill>
                  <a:srgbClr val="FFFF00"/>
                </a:solidFill>
              </a:rPr>
              <a:t>MARCO TEÓRICO</a:t>
            </a:r>
            <a:endParaRPr lang="es-CR" dirty="0">
              <a:solidFill>
                <a:srgbClr val="FFFF00"/>
              </a:solidFill>
            </a:endParaRPr>
          </a:p>
        </p:txBody>
      </p:sp>
      <p:pic>
        <p:nvPicPr>
          <p:cNvPr id="7" name="Imagen 6"/>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221614076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3553" name="Imagen 45" descr="20140707_102818"/>
          <p:cNvPicPr>
            <a:picLocks noChangeAspect="1" noChangeArrowheads="1"/>
          </p:cNvPicPr>
          <p:nvPr/>
        </p:nvPicPr>
        <p:blipFill>
          <a:blip r:embed="rId2" cstate="print">
            <a:extLst>
              <a:ext uri="{28A0092B-C50C-407E-A947-70E740481C1C}">
                <a14:useLocalDpi xmlns:a14="http://schemas.microsoft.com/office/drawing/2010/main" val="0"/>
              </a:ext>
            </a:extLst>
          </a:blip>
          <a:srcRect l="14793" r="14346"/>
          <a:stretch>
            <a:fillRect/>
          </a:stretch>
        </p:blipFill>
        <p:spPr bwMode="auto">
          <a:xfrm>
            <a:off x="2743200" y="963654"/>
            <a:ext cx="2769476" cy="220057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228600" y="134034"/>
            <a:ext cx="641714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449263" algn="r"/>
                <a:tab pos="2700338" algn="ctr"/>
                <a:tab pos="5400675" algn="r"/>
              </a:tabLst>
            </a:pPr>
            <a:r>
              <a:rPr kumimoji="0" lang="es-EC" sz="3600" b="1" i="0" u="none" strike="noStrike" cap="none" normalizeH="0" baseline="0" dirty="0" smtClean="0" bmk="_Toc392786187">
                <a:ln>
                  <a:noFill/>
                </a:ln>
                <a:solidFill>
                  <a:schemeClr val="accent2">
                    <a:lumMod val="50000"/>
                  </a:schemeClr>
                </a:solidFill>
                <a:effectLst/>
                <a:latin typeface="Arial" pitchFamily="34" charset="0"/>
                <a:ea typeface="Times New Roman" pitchFamily="18" charset="0"/>
                <a:cs typeface="Arial" pitchFamily="34" charset="0"/>
              </a:rPr>
              <a:t>ECG CARDIO EXPRESS SL3</a:t>
            </a:r>
            <a:endParaRPr kumimoji="0" lang="es-EC" sz="3600" b="0" i="0" u="none" strike="noStrike" cap="none" normalizeH="0" baseline="0" dirty="0" smtClean="0">
              <a:ln>
                <a:noFill/>
              </a:ln>
              <a:solidFill>
                <a:schemeClr val="accent2">
                  <a:lumMod val="50000"/>
                </a:schemeClr>
              </a:solidFill>
              <a:effectLst/>
              <a:latin typeface="Arial" pitchFamily="34" charset="0"/>
              <a:cs typeface="Arial" pitchFamily="34" charset="0"/>
            </a:endParaRPr>
          </a:p>
        </p:txBody>
      </p:sp>
      <p:pic>
        <p:nvPicPr>
          <p:cNvPr id="7" name="Imagen 6"/>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graphicFrame>
        <p:nvGraphicFramePr>
          <p:cNvPr id="2" name="Diagrama 1"/>
          <p:cNvGraphicFramePr/>
          <p:nvPr>
            <p:extLst>
              <p:ext uri="{D42A27DB-BD31-4B8C-83A1-F6EECF244321}">
                <p14:modId xmlns:p14="http://schemas.microsoft.com/office/powerpoint/2010/main" val="1381345649"/>
              </p:ext>
            </p:extLst>
          </p:nvPr>
        </p:nvGraphicFramePr>
        <p:xfrm>
          <a:off x="708360" y="3288914"/>
          <a:ext cx="7696200" cy="327835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2974137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28600" y="304800"/>
            <a:ext cx="7924800" cy="1320800"/>
          </a:xfrm>
        </p:spPr>
        <p:txBody>
          <a:bodyPr>
            <a:normAutofit/>
          </a:bodyPr>
          <a:lstStyle/>
          <a:p>
            <a:pPr lvl="2"/>
            <a:r>
              <a:rPr lang="es-ES" sz="3600" b="1" dirty="0">
                <a:solidFill>
                  <a:schemeClr val="accent1">
                    <a:lumMod val="50000"/>
                  </a:schemeClr>
                </a:solidFill>
              </a:rPr>
              <a:t>PRUEBAS DE VALIDACIÓN BPM=60 Y AMP=1</a:t>
            </a:r>
            <a:endParaRPr lang="es-EC" sz="3600" dirty="0">
              <a:solidFill>
                <a:schemeClr val="accent1">
                  <a:lumMod val="50000"/>
                </a:schemeClr>
              </a:solidFill>
            </a:endParaRPr>
          </a:p>
        </p:txBody>
      </p:sp>
      <p:pic>
        <p:nvPicPr>
          <p:cNvPr id="4" name="3 Marcador de contenido" descr="grafico_ec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905000"/>
            <a:ext cx="7620000" cy="1905000"/>
          </a:xfrm>
          <a:prstGeom prst="rect">
            <a:avLst/>
          </a:prstGeom>
          <a:noFill/>
          <a:ln>
            <a:noFill/>
          </a:ln>
        </p:spPr>
      </p:pic>
      <p:graphicFrame>
        <p:nvGraphicFramePr>
          <p:cNvPr id="5" name="4 Gráfico"/>
          <p:cNvGraphicFramePr/>
          <p:nvPr>
            <p:extLst>
              <p:ext uri="{D42A27DB-BD31-4B8C-83A1-F6EECF244321}">
                <p14:modId xmlns:p14="http://schemas.microsoft.com/office/powerpoint/2010/main" val="1520186883"/>
              </p:ext>
            </p:extLst>
          </p:nvPr>
        </p:nvGraphicFramePr>
        <p:xfrm>
          <a:off x="-19050" y="4133255"/>
          <a:ext cx="4895850" cy="2419350"/>
        </p:xfrm>
        <a:graphic>
          <a:graphicData uri="http://schemas.openxmlformats.org/drawingml/2006/chart">
            <c:chart xmlns:c="http://schemas.openxmlformats.org/drawingml/2006/chart" xmlns:r="http://schemas.openxmlformats.org/officeDocument/2006/relationships" r:id="rId3"/>
          </a:graphicData>
        </a:graphic>
      </p:graphicFrame>
      <p:sp>
        <p:nvSpPr>
          <p:cNvPr id="6" name="5 Rectángulo"/>
          <p:cNvSpPr/>
          <p:nvPr/>
        </p:nvSpPr>
        <p:spPr>
          <a:xfrm>
            <a:off x="4876800" y="4881265"/>
            <a:ext cx="3505200" cy="923330"/>
          </a:xfrm>
          <a:prstGeom prst="rect">
            <a:avLst/>
          </a:prstGeom>
        </p:spPr>
        <p:txBody>
          <a:bodyPr wrap="square">
            <a:spAutoFit/>
          </a:bodyPr>
          <a:lstStyle/>
          <a:p>
            <a:r>
              <a:rPr lang="es-ES" dirty="0"/>
              <a:t>Amplitud Onda P: </a:t>
            </a:r>
            <a:r>
              <a:rPr lang="es-ES" dirty="0" smtClean="0"/>
              <a:t>0,078 </a:t>
            </a:r>
            <a:r>
              <a:rPr lang="es-ES" dirty="0" err="1"/>
              <a:t>mV</a:t>
            </a:r>
            <a:endParaRPr lang="es-EC" dirty="0"/>
          </a:p>
          <a:p>
            <a:r>
              <a:rPr lang="es-ES" dirty="0"/>
              <a:t>Amplitud Onda R: </a:t>
            </a:r>
            <a:r>
              <a:rPr lang="es-ES" dirty="0" smtClean="0"/>
              <a:t>1,016 </a:t>
            </a:r>
            <a:r>
              <a:rPr lang="es-ES" dirty="0" err="1" smtClean="0"/>
              <a:t>mV</a:t>
            </a:r>
            <a:endParaRPr lang="es-EC" dirty="0"/>
          </a:p>
          <a:p>
            <a:r>
              <a:rPr lang="es-ES" dirty="0"/>
              <a:t>Tiempo QRS: 0,11 </a:t>
            </a:r>
            <a:r>
              <a:rPr lang="es-ES" dirty="0" err="1"/>
              <a:t>seg</a:t>
            </a:r>
            <a:endParaRPr lang="es-EC" dirty="0"/>
          </a:p>
        </p:txBody>
      </p:sp>
      <p:pic>
        <p:nvPicPr>
          <p:cNvPr id="7" name="Imagen 6"/>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6446880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28600" y="304800"/>
            <a:ext cx="8381999" cy="1320800"/>
          </a:xfrm>
        </p:spPr>
        <p:txBody>
          <a:bodyPr/>
          <a:lstStyle/>
          <a:p>
            <a:r>
              <a:rPr lang="es-EC" dirty="0"/>
              <a:t>Simulación obtenida en CARDIO EXPRESS SL3</a:t>
            </a:r>
          </a:p>
        </p:txBody>
      </p:sp>
      <p:pic>
        <p:nvPicPr>
          <p:cNvPr id="5" name="4 Marcador de contenido" descr="C:\Users\Xavier\AppData\Local\Microsoft\Windows\Temporary Internet Files\Content.Word\20140707_104905.jpg"/>
          <p:cNvPicPr>
            <a:picLocks noGrp="1"/>
          </p:cNvPicPr>
          <p:nvPr>
            <p:ph idx="1"/>
          </p:nvPr>
        </p:nvPicPr>
        <p:blipFill rotWithShape="1">
          <a:blip r:embed="rId2" cstate="print">
            <a:extLst>
              <a:ext uri="{28A0092B-C50C-407E-A947-70E740481C1C}">
                <a14:useLocalDpi xmlns:a14="http://schemas.microsoft.com/office/drawing/2010/main" val="0"/>
              </a:ext>
            </a:extLst>
          </a:blip>
          <a:srcRect l="35064" t="40903" r="28598" b="37080"/>
          <a:stretch/>
        </p:blipFill>
        <p:spPr bwMode="auto">
          <a:xfrm>
            <a:off x="762000" y="2133600"/>
            <a:ext cx="4343400" cy="1600200"/>
          </a:xfrm>
          <a:prstGeom prst="rect">
            <a:avLst/>
          </a:prstGeom>
          <a:noFill/>
          <a:ln>
            <a:noFill/>
          </a:ln>
          <a:extLst>
            <a:ext uri="{53640926-AAD7-44D8-BBD7-CCE9431645EC}">
              <a14:shadowObscured xmlns:a14="http://schemas.microsoft.com/office/drawing/2010/main"/>
            </a:ext>
          </a:extLst>
        </p:spPr>
      </p:pic>
      <p:pic>
        <p:nvPicPr>
          <p:cNvPr id="6" name="5 Imagen" descr="C:\Users\Xavier\AppData\Local\Microsoft\Windows\Temporary Internet Files\Content.Word\20140707_161249.jpg"/>
          <p:cNvPicPr/>
          <p:nvPr/>
        </p:nvPicPr>
        <p:blipFill rotWithShape="1">
          <a:blip r:embed="rId3" cstate="print">
            <a:extLst>
              <a:ext uri="{28A0092B-C50C-407E-A947-70E740481C1C}">
                <a14:useLocalDpi xmlns:a14="http://schemas.microsoft.com/office/drawing/2010/main" val="0"/>
              </a:ext>
            </a:extLst>
          </a:blip>
          <a:srcRect l="29038" t="36363" r="26948" b="31494"/>
          <a:stretch/>
        </p:blipFill>
        <p:spPr bwMode="auto">
          <a:xfrm>
            <a:off x="762000" y="4038600"/>
            <a:ext cx="4343400" cy="2057400"/>
          </a:xfrm>
          <a:prstGeom prst="rect">
            <a:avLst/>
          </a:prstGeom>
          <a:noFill/>
          <a:ln>
            <a:noFill/>
          </a:ln>
          <a:extLst>
            <a:ext uri="{53640926-AAD7-44D8-BBD7-CCE9431645EC}">
              <a14:shadowObscured xmlns:a14="http://schemas.microsoft.com/office/drawing/2010/main"/>
            </a:ext>
          </a:extLst>
        </p:spPr>
      </p:pic>
      <p:sp>
        <p:nvSpPr>
          <p:cNvPr id="4" name="3 Rectángulo"/>
          <p:cNvSpPr/>
          <p:nvPr/>
        </p:nvSpPr>
        <p:spPr>
          <a:xfrm>
            <a:off x="5334000" y="3576935"/>
            <a:ext cx="3200400" cy="923330"/>
          </a:xfrm>
          <a:prstGeom prst="rect">
            <a:avLst/>
          </a:prstGeom>
        </p:spPr>
        <p:txBody>
          <a:bodyPr wrap="square">
            <a:spAutoFit/>
          </a:bodyPr>
          <a:lstStyle/>
          <a:p>
            <a:r>
              <a:rPr lang="es-ES" dirty="0"/>
              <a:t>Amplitud Onda P: 0,08 </a:t>
            </a:r>
            <a:r>
              <a:rPr lang="es-ES" dirty="0" err="1"/>
              <a:t>mV</a:t>
            </a:r>
            <a:endParaRPr lang="es-EC" dirty="0"/>
          </a:p>
          <a:p>
            <a:r>
              <a:rPr lang="es-ES" dirty="0"/>
              <a:t>Amplitud Onda R: 1 </a:t>
            </a:r>
            <a:r>
              <a:rPr lang="es-ES" dirty="0" err="1" smtClean="0"/>
              <a:t>mV</a:t>
            </a:r>
            <a:endParaRPr lang="es-EC" dirty="0"/>
          </a:p>
          <a:p>
            <a:r>
              <a:rPr lang="es-ES" dirty="0"/>
              <a:t>Tiempo QRS: 0,11 </a:t>
            </a:r>
            <a:r>
              <a:rPr lang="es-ES" dirty="0" err="1"/>
              <a:t>seg</a:t>
            </a:r>
            <a:endParaRPr lang="es-EC" dirty="0"/>
          </a:p>
        </p:txBody>
      </p:sp>
      <p:pic>
        <p:nvPicPr>
          <p:cNvPr id="7" name="Imagen 6"/>
          <p:cNvPicPr>
            <a:picLocks noChangeAspect="1"/>
          </p:cNvPicPr>
          <p:nvPr/>
        </p:nvPicPr>
        <p:blipFill>
          <a:blip r:embed="rId4" cstate="print">
            <a:extLst>
              <a:ext uri="{BEBA8EAE-BF5A-486C-A8C5-ECC9F3942E4B}">
                <a14:imgProps xmlns:a14="http://schemas.microsoft.com/office/drawing/2010/main">
                  <a14:imgLayer r:embed="rId5">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4504489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09599" y="609600"/>
            <a:ext cx="7239001" cy="1447800"/>
          </a:xfrm>
        </p:spPr>
        <p:txBody>
          <a:bodyPr/>
          <a:lstStyle/>
          <a:p>
            <a:r>
              <a:rPr lang="es-EC" dirty="0" smtClean="0"/>
              <a:t>COMPARACIÓN FINAL Y VALIDACIÓN DEL DISPOSITIVO</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291748037"/>
              </p:ext>
            </p:extLst>
          </p:nvPr>
        </p:nvGraphicFramePr>
        <p:xfrm>
          <a:off x="914400" y="2286000"/>
          <a:ext cx="7315200" cy="2514602"/>
        </p:xfrm>
        <a:graphic>
          <a:graphicData uri="http://schemas.openxmlformats.org/drawingml/2006/table">
            <a:tbl>
              <a:tblPr firstRow="1" firstCol="1" bandRow="1">
                <a:tableStyleId>{BC89EF96-8CEA-46FF-86C4-4CE0E7609802}</a:tableStyleId>
              </a:tblPr>
              <a:tblGrid>
                <a:gridCol w="2675926"/>
                <a:gridCol w="1390580"/>
                <a:gridCol w="1835565"/>
                <a:gridCol w="1413129"/>
              </a:tblGrid>
              <a:tr h="1078066">
                <a:tc>
                  <a:txBody>
                    <a:bodyPr/>
                    <a:lstStyle/>
                    <a:p>
                      <a:pPr algn="ctr">
                        <a:lnSpc>
                          <a:spcPct val="115000"/>
                        </a:lnSpc>
                      </a:pPr>
                      <a:endParaRPr lang="es-EC" sz="2000" dirty="0">
                        <a:solidFill>
                          <a:schemeClr val="tx1"/>
                        </a:solidFill>
                        <a:effectLst/>
                        <a:latin typeface="Calibri"/>
                      </a:endParaRPr>
                    </a:p>
                  </a:txBody>
                  <a:tcPr marL="44450" marR="44450" marT="0" marB="0" anchor="b"/>
                </a:tc>
                <a:tc>
                  <a:txBody>
                    <a:bodyPr/>
                    <a:lstStyle/>
                    <a:p>
                      <a:pPr algn="ctr">
                        <a:lnSpc>
                          <a:spcPct val="115000"/>
                        </a:lnSpc>
                        <a:spcAft>
                          <a:spcPts val="0"/>
                        </a:spcAft>
                      </a:pPr>
                      <a:r>
                        <a:rPr lang="es-EC" sz="2000" dirty="0">
                          <a:effectLst/>
                        </a:rPr>
                        <a:t>CARDIO EXPRESS</a:t>
                      </a:r>
                      <a:endParaRPr lang="es-EC" sz="2000" dirty="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dirty="0">
                          <a:effectLst/>
                        </a:rPr>
                        <a:t>PROTOTIPO ECG</a:t>
                      </a:r>
                      <a:endParaRPr lang="es-EC" sz="2000" dirty="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a:effectLst/>
                        </a:rPr>
                        <a:t>ERROR    %</a:t>
                      </a:r>
                      <a:endParaRPr lang="es-EC" sz="2000">
                        <a:solidFill>
                          <a:schemeClr val="tx1"/>
                        </a:solidFill>
                        <a:effectLst/>
                        <a:latin typeface="Calibri"/>
                        <a:ea typeface="Times New Roman"/>
                        <a:cs typeface="Times New Roman"/>
                      </a:endParaRPr>
                    </a:p>
                  </a:txBody>
                  <a:tcPr marL="44450" marR="44450" marT="0" marB="0" anchor="b"/>
                </a:tc>
              </a:tr>
              <a:tr h="362823">
                <a:tc>
                  <a:txBody>
                    <a:bodyPr/>
                    <a:lstStyle/>
                    <a:p>
                      <a:pPr algn="ctr">
                        <a:lnSpc>
                          <a:spcPct val="115000"/>
                        </a:lnSpc>
                        <a:spcAft>
                          <a:spcPts val="0"/>
                        </a:spcAft>
                      </a:pPr>
                      <a:r>
                        <a:rPr lang="es-EC" sz="2000">
                          <a:effectLst/>
                        </a:rPr>
                        <a:t>ONDA P (mV)</a:t>
                      </a:r>
                      <a:endParaRPr lang="es-EC" sz="200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a:effectLst/>
                        </a:rPr>
                        <a:t>0,08</a:t>
                      </a:r>
                      <a:endParaRPr lang="es-EC" sz="200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dirty="0" smtClean="0">
                          <a:effectLst/>
                        </a:rPr>
                        <a:t>0,079</a:t>
                      </a:r>
                      <a:endParaRPr lang="es-EC" sz="2000" dirty="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a:effectLst/>
                        </a:rPr>
                        <a:t>1,6</a:t>
                      </a:r>
                      <a:endParaRPr lang="es-EC" sz="2000">
                        <a:solidFill>
                          <a:schemeClr val="tx1"/>
                        </a:solidFill>
                        <a:effectLst/>
                        <a:latin typeface="Calibri"/>
                        <a:ea typeface="Times New Roman"/>
                        <a:cs typeface="Times New Roman"/>
                      </a:endParaRPr>
                    </a:p>
                  </a:txBody>
                  <a:tcPr marL="44450" marR="44450" marT="0" marB="0" anchor="b"/>
                </a:tc>
              </a:tr>
              <a:tr h="362823">
                <a:tc>
                  <a:txBody>
                    <a:bodyPr/>
                    <a:lstStyle/>
                    <a:p>
                      <a:pPr algn="ctr">
                        <a:lnSpc>
                          <a:spcPct val="115000"/>
                        </a:lnSpc>
                        <a:spcAft>
                          <a:spcPts val="0"/>
                        </a:spcAft>
                      </a:pPr>
                      <a:r>
                        <a:rPr lang="es-EC" sz="2000">
                          <a:effectLst/>
                        </a:rPr>
                        <a:t>ONDA R (V)</a:t>
                      </a:r>
                      <a:endParaRPr lang="es-EC" sz="200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dirty="0">
                          <a:effectLst/>
                        </a:rPr>
                        <a:t>1</a:t>
                      </a:r>
                      <a:endParaRPr lang="es-EC" sz="2000" dirty="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dirty="0" smtClean="0">
                          <a:effectLst/>
                        </a:rPr>
                        <a:t>1,016</a:t>
                      </a:r>
                      <a:endParaRPr lang="es-EC" sz="2000" dirty="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a:effectLst/>
                        </a:rPr>
                        <a:t>1,7</a:t>
                      </a:r>
                      <a:endParaRPr lang="es-EC" sz="2000">
                        <a:solidFill>
                          <a:schemeClr val="tx1"/>
                        </a:solidFill>
                        <a:effectLst/>
                        <a:latin typeface="Calibri"/>
                        <a:ea typeface="Times New Roman"/>
                        <a:cs typeface="Times New Roman"/>
                      </a:endParaRPr>
                    </a:p>
                  </a:txBody>
                  <a:tcPr marL="44450" marR="44450" marT="0" marB="0" anchor="b"/>
                </a:tc>
              </a:tr>
              <a:tr h="710890">
                <a:tc>
                  <a:txBody>
                    <a:bodyPr/>
                    <a:lstStyle/>
                    <a:p>
                      <a:pPr algn="ctr">
                        <a:lnSpc>
                          <a:spcPct val="115000"/>
                        </a:lnSpc>
                        <a:spcAft>
                          <a:spcPts val="0"/>
                        </a:spcAft>
                      </a:pPr>
                      <a:r>
                        <a:rPr lang="es-EC" sz="2000">
                          <a:effectLst/>
                        </a:rPr>
                        <a:t>TIEMPO QRS (seg)</a:t>
                      </a:r>
                      <a:endParaRPr lang="es-EC" sz="200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a:effectLst/>
                        </a:rPr>
                        <a:t>0,11</a:t>
                      </a:r>
                      <a:endParaRPr lang="es-EC" sz="200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a:effectLst/>
                        </a:rPr>
                        <a:t>0,11</a:t>
                      </a:r>
                      <a:endParaRPr lang="es-EC" sz="2000">
                        <a:solidFill>
                          <a:schemeClr val="tx1"/>
                        </a:solidFill>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2000" dirty="0">
                          <a:effectLst/>
                        </a:rPr>
                        <a:t>0</a:t>
                      </a:r>
                      <a:endParaRPr lang="es-EC" sz="2000" dirty="0">
                        <a:solidFill>
                          <a:schemeClr val="tx1"/>
                        </a:solidFill>
                        <a:effectLst/>
                        <a:latin typeface="Calibri"/>
                        <a:ea typeface="Times New Roman"/>
                        <a:cs typeface="Times New Roman"/>
                      </a:endParaRPr>
                    </a:p>
                  </a:txBody>
                  <a:tcPr marL="44450" marR="44450" marT="0" marB="0" anchor="b"/>
                </a:tc>
              </a:tr>
            </a:tbl>
          </a:graphicData>
        </a:graphic>
      </p:graphicFrame>
      <p:pic>
        <p:nvPicPr>
          <p:cNvPr id="5" name="Imagen 6"/>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14132870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ecx.images-amazon.com/images/I/51nbZMo7MOL._SL500_AA300_.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914400"/>
            <a:ext cx="6500113" cy="39243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Título 3"/>
          <p:cNvSpPr>
            <a:spLocks noGrp="1"/>
          </p:cNvSpPr>
          <p:nvPr>
            <p:ph type="title"/>
          </p:nvPr>
        </p:nvSpPr>
        <p:spPr>
          <a:xfrm>
            <a:off x="609598" y="2897819"/>
            <a:ext cx="6347715" cy="1826581"/>
          </a:xfrm>
        </p:spPr>
        <p:txBody>
          <a:bodyPr>
            <a:normAutofit/>
          </a:bodyPr>
          <a:lstStyle/>
          <a:p>
            <a:r>
              <a:rPr lang="es-ES" b="1" dirty="0" smtClean="0">
                <a:solidFill>
                  <a:srgbClr val="FFFF00"/>
                </a:solidFill>
              </a:rPr>
              <a:t>CONCLUSIONES Y RECOMENDACIONES</a:t>
            </a:r>
            <a:endParaRPr lang="es-CR" dirty="0">
              <a:solidFill>
                <a:srgbClr val="FFFF00"/>
              </a:solidFill>
            </a:endParaRPr>
          </a:p>
        </p:txBody>
      </p:sp>
      <p:pic>
        <p:nvPicPr>
          <p:cNvPr id="7" name="Imagen 6"/>
          <p:cNvPicPr>
            <a:picLocks noChangeAspect="1"/>
          </p:cNvPicPr>
          <p:nvPr/>
        </p:nvPicPr>
        <p:blipFill>
          <a:blip r:embed="rId3" cstate="print">
            <a:extLst>
              <a:ext uri="{BEBA8EAE-BF5A-486C-A8C5-ECC9F3942E4B}">
                <a14:imgProps xmlns:a14="http://schemas.microsoft.com/office/drawing/2010/main">
                  <a14:imgLayer r:embed="rId4">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388564470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04800" y="1219200"/>
            <a:ext cx="6858000" cy="5181600"/>
          </a:xfrm>
        </p:spPr>
        <p:txBody>
          <a:bodyPr>
            <a:normAutofit/>
          </a:bodyPr>
          <a:lstStyle/>
          <a:p>
            <a:pPr lvl="0" algn="just"/>
            <a:r>
              <a:rPr lang="es-ES" dirty="0"/>
              <a:t>La tarjeta BIOMEDICAL empleada en la etapa de adquisición de señales </a:t>
            </a:r>
            <a:r>
              <a:rPr lang="es-EC" dirty="0"/>
              <a:t>ECG del paciente dispone de filtro tipo </a:t>
            </a:r>
            <a:r>
              <a:rPr lang="es-EC" dirty="0" err="1"/>
              <a:t>Noch</a:t>
            </a:r>
            <a:r>
              <a:rPr lang="es-EC" dirty="0"/>
              <a:t> para eliminar el ruido de las señales AC por lo que se concluye que el uso de esta tarjeta embebida ha contribuido exitosamente en el desarrollo de proyecto ya que nos ha permito obtener señales ECG de alta calidad con el menor nivel de ruido, tanto en la visualización mostrada en </a:t>
            </a:r>
            <a:r>
              <a:rPr lang="es-EC" dirty="0" err="1"/>
              <a:t>Labview</a:t>
            </a:r>
            <a:r>
              <a:rPr lang="es-EC" dirty="0"/>
              <a:t> como en la recuperación mostrada en Excel.</a:t>
            </a:r>
          </a:p>
          <a:p>
            <a:pPr marL="0" indent="0" algn="just">
              <a:buNone/>
            </a:pPr>
            <a:endParaRPr lang="es-EC" dirty="0"/>
          </a:p>
          <a:p>
            <a:pPr lvl="0" algn="just"/>
            <a:r>
              <a:rPr lang="es-EC" dirty="0" smtClean="0"/>
              <a:t>El uso del </a:t>
            </a:r>
            <a:r>
              <a:rPr lang="es-EC" dirty="0" err="1" smtClean="0"/>
              <a:t>dsPIC</a:t>
            </a:r>
            <a:r>
              <a:rPr lang="es-EC" dirty="0" smtClean="0"/>
              <a:t> que es un microcontrolador con un módulo de DSP integrado ha permitido la conversión A/D de la señal entregada por la tarjeta </a:t>
            </a:r>
            <a:r>
              <a:rPr lang="es-EC" dirty="0" err="1" smtClean="0"/>
              <a:t>Bio</a:t>
            </a:r>
            <a:r>
              <a:rPr lang="es-EC" dirty="0" smtClean="0"/>
              <a:t> Medical, el manejo de la tarjeta SD, el reloj en tiempo real y la transmisión </a:t>
            </a:r>
            <a:r>
              <a:rPr lang="es-EC" dirty="0" err="1" smtClean="0"/>
              <a:t>bluetooth</a:t>
            </a:r>
            <a:r>
              <a:rPr lang="es-EC" dirty="0" smtClean="0"/>
              <a:t>, en forma óptima con un reloj de 20 MHz por lo que se concluye que el uso del </a:t>
            </a:r>
            <a:r>
              <a:rPr lang="es-EC" dirty="0" err="1" smtClean="0"/>
              <a:t>dsPIC</a:t>
            </a:r>
            <a:r>
              <a:rPr lang="es-EC" dirty="0" smtClean="0"/>
              <a:t> permite aumentar la exactitud de las señales ECG tomadas por el prototipo ya que maneja operaciones matemáticas con números de alta precisión.</a:t>
            </a:r>
          </a:p>
          <a:p>
            <a:pPr marL="0" indent="0">
              <a:buNone/>
            </a:pPr>
            <a:endParaRPr lang="es-EC" dirty="0"/>
          </a:p>
        </p:txBody>
      </p:sp>
      <p:pic>
        <p:nvPicPr>
          <p:cNvPr id="4" name="Imagen 3"/>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609600" y="228600"/>
            <a:ext cx="2362200" cy="461665"/>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s-EC" sz="2400" b="1" dirty="0" smtClean="0"/>
              <a:t>CONCLUSIONES</a:t>
            </a:r>
            <a:endParaRPr lang="es-EC" sz="2400" b="1" dirty="0"/>
          </a:p>
        </p:txBody>
      </p:sp>
    </p:spTree>
    <p:extLst>
      <p:ext uri="{BB962C8B-B14F-4D97-AF65-F5344CB8AC3E}">
        <p14:creationId xmlns:p14="http://schemas.microsoft.com/office/powerpoint/2010/main" val="270905235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09599" y="457200"/>
            <a:ext cx="6347714" cy="6019800"/>
          </a:xfrm>
        </p:spPr>
        <p:txBody>
          <a:bodyPr>
            <a:normAutofit/>
          </a:bodyPr>
          <a:lstStyle/>
          <a:p>
            <a:pPr lvl="0" algn="just"/>
            <a:r>
              <a:rPr lang="es-EC" dirty="0"/>
              <a:t>El uso de la tarjeta SD permite guardar los datos de la señal de ECG sin la necesidad de que el dispositivo esté utilizando una conexión </a:t>
            </a:r>
            <a:r>
              <a:rPr lang="es-EC" dirty="0" err="1"/>
              <a:t>bluetooth</a:t>
            </a:r>
            <a:r>
              <a:rPr lang="es-EC" dirty="0"/>
              <a:t> por lo que se concluye que el uso de esta tarjeta ha beneficiado de manera eficaz para el almacenamiento de las señales de los exámenes de ECG que se realicen con el prototipo. </a:t>
            </a:r>
          </a:p>
          <a:p>
            <a:pPr lvl="0" algn="just"/>
            <a:r>
              <a:rPr lang="es-EC" dirty="0"/>
              <a:t>Las pruebas realizadas con pacientes permitieron determinar las amplitudes de las ondas de la señal ECG y el tiempo de duración de las mismas determinándose que estos valores están dentro de los parámetros establecidos para las señales ECG de pacientes sanos por lo que se concluye que el equipo está funcionando correctamente. </a:t>
            </a:r>
          </a:p>
          <a:p>
            <a:pPr lvl="0" algn="just"/>
            <a:r>
              <a:rPr lang="es-AR" dirty="0"/>
              <a:t>Las pruebas realizadas con el simulador permitieron determinar que la onda obtenida con el prototipo se ajusta a los parámetros establecidos en el simulador como los son la frecuencia y la amplitud por lo que se concluye que el prototipo implementado en el presente proyecto responde adecuadamente a las señales generadas por el simulador con diferentes parámetros. </a:t>
            </a:r>
            <a:endParaRPr lang="es-EC" dirty="0"/>
          </a:p>
          <a:p>
            <a:endParaRPr lang="es-EC" dirty="0"/>
          </a:p>
        </p:txBody>
      </p:sp>
    </p:spTree>
    <p:extLst>
      <p:ext uri="{BB962C8B-B14F-4D97-AF65-F5344CB8AC3E}">
        <p14:creationId xmlns:p14="http://schemas.microsoft.com/office/powerpoint/2010/main" val="232595092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09599" y="609600"/>
            <a:ext cx="6347714" cy="5867400"/>
          </a:xfrm>
        </p:spPr>
        <p:txBody>
          <a:bodyPr>
            <a:normAutofit fontScale="92500"/>
          </a:bodyPr>
          <a:lstStyle/>
          <a:p>
            <a:pPr lvl="0" algn="just"/>
            <a:r>
              <a:rPr lang="es-AR" dirty="0"/>
              <a:t>En las pruebas de validación en las cuales se comprobó el funcionamiento del prototipo portátil con respecto a un electrocardiógrafo comercial se obtuvo errores máximos de 1,7 % al comparar la señal ECG obtenida con el prototipo y  con el electrocardiógrafo concluyéndose que el prototipo funciona con alta precisión comparable con la precisión de un equipo comercial.</a:t>
            </a:r>
            <a:endParaRPr lang="es-EC" dirty="0"/>
          </a:p>
          <a:p>
            <a:pPr lvl="0" algn="just"/>
            <a:r>
              <a:rPr lang="es-ES" dirty="0"/>
              <a:t>La transmisión por Bluetooth que emplea el prototipo brindó a los pacientes la tranquilidad de no estar conectados a un computador o la red eléctrica comercial, estableciéndose un aislamiento del paciente como lo establece la normativa IEC60601 que garantiza que no se produzcan descargas eléctricas en el cuerpo del paciente.</a:t>
            </a:r>
            <a:endParaRPr lang="es-EC" dirty="0"/>
          </a:p>
          <a:p>
            <a:pPr lvl="0" algn="just"/>
            <a:r>
              <a:rPr lang="es-AR" dirty="0"/>
              <a:t>Con la presencia de un cardiólogo se realizaron varias pruebas,  en las cuales se verificó y comprobó que la señal ECG adquirida y presentada por el dispositivo es real, por lo tanto se concluye que los objetivos planteados para el presente proyecto se han cumplido de forma satisfactoria como lo demuestran los bajos errores que genera el prototipo con respecto a un electrocardiógrafo comercial.</a:t>
            </a:r>
            <a:endParaRPr lang="es-EC" dirty="0"/>
          </a:p>
          <a:p>
            <a:endParaRPr lang="es-EC" dirty="0"/>
          </a:p>
        </p:txBody>
      </p:sp>
    </p:spTree>
    <p:extLst>
      <p:ext uri="{BB962C8B-B14F-4D97-AF65-F5344CB8AC3E}">
        <p14:creationId xmlns:p14="http://schemas.microsoft.com/office/powerpoint/2010/main" val="192596708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066800"/>
            <a:ext cx="6400800" cy="5257800"/>
          </a:xfrm>
        </p:spPr>
        <p:txBody>
          <a:bodyPr>
            <a:normAutofit/>
          </a:bodyPr>
          <a:lstStyle/>
          <a:p>
            <a:pPr lvl="0" algn="just"/>
            <a:r>
              <a:rPr lang="es-ES" sz="2000" dirty="0"/>
              <a:t>La fuente de alimentación del prototipo portátil de electrocardiograma ECG debe ser revisada antes de comenzar a utilizar el prototipo, puesto que una falla provocará un error en el funcionamiento del prototipo y envió de la señal. Se han realizado pruebas de duración de la batería estableciéndose un tiempo de duración de 3 horas con la transmisión </a:t>
            </a:r>
            <a:r>
              <a:rPr lang="es-ES" sz="2000" dirty="0" err="1"/>
              <a:t>bluetooth</a:t>
            </a:r>
            <a:r>
              <a:rPr lang="es-ES" sz="2000" dirty="0"/>
              <a:t> activada por lo que se recomienda que pasado este tiempo se proceda a la recarga de la batería para evitar fallos del prototipo en la adquisición de datos.</a:t>
            </a:r>
            <a:endParaRPr lang="es-EC" sz="2000" dirty="0"/>
          </a:p>
          <a:p>
            <a:pPr lvl="0" algn="just"/>
            <a:r>
              <a:rPr lang="es-ES" sz="2000" dirty="0"/>
              <a:t>El paciente o la persona que se vaya a realizar un examen de Electrocardiograma ECG debe cumplir estrictamente con los requerimientos y el protocolo indicado en el desarrollo de la </a:t>
            </a:r>
            <a:r>
              <a:rPr lang="es-ES" sz="2000" dirty="0" smtClean="0"/>
              <a:t>tesis.</a:t>
            </a:r>
            <a:endParaRPr lang="es-EC" sz="2000" b="1" dirty="0"/>
          </a:p>
        </p:txBody>
      </p:sp>
      <p:pic>
        <p:nvPicPr>
          <p:cNvPr id="4" name="Imagen 3"/>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2" name="CuadroTexto 1"/>
          <p:cNvSpPr txBox="1"/>
          <p:nvPr/>
        </p:nvSpPr>
        <p:spPr>
          <a:xfrm>
            <a:off x="609600" y="228600"/>
            <a:ext cx="4419600" cy="461665"/>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s-EC" sz="2400" b="1" dirty="0" smtClean="0"/>
              <a:t>RECOMENDACIONES</a:t>
            </a:r>
            <a:endParaRPr lang="es-EC" sz="2400" b="1" dirty="0"/>
          </a:p>
        </p:txBody>
      </p:sp>
    </p:spTree>
    <p:extLst>
      <p:ext uri="{BB962C8B-B14F-4D97-AF65-F5344CB8AC3E}">
        <p14:creationId xmlns:p14="http://schemas.microsoft.com/office/powerpoint/2010/main" val="101427343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81000" y="1371600"/>
            <a:ext cx="6629400" cy="4419600"/>
          </a:xfrm>
        </p:spPr>
        <p:txBody>
          <a:bodyPr>
            <a:normAutofit/>
          </a:bodyPr>
          <a:lstStyle/>
          <a:p>
            <a:pPr lvl="0" algn="just"/>
            <a:r>
              <a:rPr lang="es-ES" sz="2000" dirty="0"/>
              <a:t>Es necesario que al paciente primero se le realice una debida exploración de los lugares en donde se colocarán los electrodos desechables, para evitar la obtención de señales erróneas por su mala colocación.</a:t>
            </a:r>
            <a:endParaRPr lang="es-EC" sz="2000" dirty="0"/>
          </a:p>
          <a:p>
            <a:pPr lvl="0" algn="just"/>
            <a:r>
              <a:rPr lang="es-ES" sz="2000" dirty="0"/>
              <a:t>El paciente debe mantenerse en una posición estable sin movimiento durante la toma del examen de electrocardiograma ECG, para no introducir errores mecánicos en la señal debido al movimiento. </a:t>
            </a:r>
            <a:endParaRPr lang="es-EC" sz="2000" dirty="0"/>
          </a:p>
          <a:p>
            <a:endParaRPr lang="es-EC" sz="1600" dirty="0"/>
          </a:p>
        </p:txBody>
      </p:sp>
      <p:pic>
        <p:nvPicPr>
          <p:cNvPr id="4" name="Imagen 3"/>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5" name="CuadroTexto 4"/>
          <p:cNvSpPr txBox="1"/>
          <p:nvPr/>
        </p:nvSpPr>
        <p:spPr>
          <a:xfrm>
            <a:off x="609600" y="228600"/>
            <a:ext cx="4419600" cy="461665"/>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s-EC" sz="2400" b="1" dirty="0" smtClean="0"/>
              <a:t>RECOMENDACIONES</a:t>
            </a:r>
            <a:endParaRPr lang="es-EC" sz="2400" b="1" dirty="0"/>
          </a:p>
        </p:txBody>
      </p:sp>
    </p:spTree>
    <p:extLst>
      <p:ext uri="{BB962C8B-B14F-4D97-AF65-F5344CB8AC3E}">
        <p14:creationId xmlns:p14="http://schemas.microsoft.com/office/powerpoint/2010/main" val="31830824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2050" name="Picture 2" descr="https://encrypted-tbn2.gstatic.com/images?q=tbn:ANd9GcSuSvkWdVD3DP1RzV4uPk9Llu7fdiEKj-eDkBHQT2ltaZqVYab5J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35296"/>
            <a:ext cx="4953000" cy="699709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Diagrama 5"/>
          <p:cNvGraphicFramePr/>
          <p:nvPr>
            <p:extLst>
              <p:ext uri="{D42A27DB-BD31-4B8C-83A1-F6EECF244321}">
                <p14:modId xmlns:p14="http://schemas.microsoft.com/office/powerpoint/2010/main" val="2540759997"/>
              </p:ext>
            </p:extLst>
          </p:nvPr>
        </p:nvGraphicFramePr>
        <p:xfrm>
          <a:off x="381000" y="685800"/>
          <a:ext cx="8229600" cy="59436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5" name="Rectángulo 4"/>
          <p:cNvSpPr/>
          <p:nvPr/>
        </p:nvSpPr>
        <p:spPr>
          <a:xfrm>
            <a:off x="304800" y="76200"/>
            <a:ext cx="2438400" cy="461665"/>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r>
              <a:rPr lang="es-EC" sz="2400" b="1" dirty="0" smtClean="0"/>
              <a:t>EL CORAZÓN</a:t>
            </a:r>
            <a:endParaRPr lang="es-EC" sz="2400" b="1" dirty="0"/>
          </a:p>
        </p:txBody>
      </p:sp>
    </p:spTree>
    <p:extLst>
      <p:ext uri="{BB962C8B-B14F-4D97-AF65-F5344CB8AC3E}">
        <p14:creationId xmlns:p14="http://schemas.microsoft.com/office/powerpoint/2010/main" val="7237922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2076700690"/>
              </p:ext>
            </p:extLst>
          </p:nvPr>
        </p:nvGraphicFramePr>
        <p:xfrm>
          <a:off x="152400" y="304800"/>
          <a:ext cx="8763000" cy="62674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descr="http://www.nobelprize.org/nobel_prizes/medicine/laureates/1924/einthoven.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1752600"/>
            <a:ext cx="1708961" cy="2394656"/>
          </a:xfrm>
          <a:prstGeom prst="rect">
            <a:avLst/>
          </a:prstGeom>
          <a:noFill/>
          <a:effectLst>
            <a:softEdge rad="63500"/>
          </a:effectLst>
          <a:extLst>
            <a:ext uri="{909E8E84-426E-40DD-AFC4-6F175D3DCCD1}">
              <a14:hiddenFill xmlns:a14="http://schemas.microsoft.com/office/drawing/2010/main">
                <a:solidFill>
                  <a:srgbClr val="FFFFFF"/>
                </a:solidFill>
              </a14:hiddenFill>
            </a:ext>
          </a:extLst>
        </p:spPr>
      </p:pic>
      <p:pic>
        <p:nvPicPr>
          <p:cNvPr id="4" name="Imagen 3"/>
          <p:cNvPicPr>
            <a:picLocks noChangeAspect="1"/>
          </p:cNvPicPr>
          <p:nvPr/>
        </p:nvPicPr>
        <p:blipFill>
          <a:blip r:embed="rId8" cstate="print">
            <a:extLst>
              <a:ext uri="{BEBA8EAE-BF5A-486C-A8C5-ECC9F3942E4B}">
                <a14:imgProps xmlns:a14="http://schemas.microsoft.com/office/drawing/2010/main">
                  <a14:imgLayer r:embed="rId9">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4098" name="Picture 2" descr="http://rootfun.net/images/2012/02/ecg-pulse-Wallpaper.jpg"/>
          <p:cNvPicPr>
            <a:picLocks noChangeAspect="1" noChangeArrowheads="1"/>
          </p:cNvPicPr>
          <p:nvPr/>
        </p:nvPicPr>
        <p:blipFill>
          <a:blip r:embed="rId10" cstate="print">
            <a:extLst>
              <a:ext uri="{BEBA8EAE-BF5A-486C-A8C5-ECC9F3942E4B}">
                <a14:imgProps xmlns:a14="http://schemas.microsoft.com/office/drawing/2010/main">
                  <a14:imgLayer r:embed="rId11">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2895600" y="2514600"/>
            <a:ext cx="4029292" cy="251830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rootfun.net/images/2012/02/ecg-pulse-Wallpaper.jpg"/>
          <p:cNvPicPr>
            <a:picLocks noChangeAspect="1" noChangeArrowheads="1"/>
          </p:cNvPicPr>
          <p:nvPr/>
        </p:nvPicPr>
        <p:blipFill>
          <a:blip r:embed="rId10" cstate="print">
            <a:extLst>
              <a:ext uri="{BEBA8EAE-BF5A-486C-A8C5-ECC9F3942E4B}">
                <a14:imgProps xmlns:a14="http://schemas.microsoft.com/office/drawing/2010/main">
                  <a14:imgLayer r:embed="rId11">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2743200" y="1143000"/>
            <a:ext cx="4029292" cy="2518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22642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cstate="print">
            <a:extLst>
              <a:ext uri="{BEBA8EAE-BF5A-486C-A8C5-ECC9F3942E4B}">
                <a14:imgProps xmlns:a14="http://schemas.microsoft.com/office/drawing/2010/main">
                  <a14:imgLayer r:embed="rId3">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7" name="CuadroTexto 6"/>
          <p:cNvSpPr txBox="1"/>
          <p:nvPr/>
        </p:nvSpPr>
        <p:spPr>
          <a:xfrm>
            <a:off x="304800" y="152400"/>
            <a:ext cx="5943600" cy="461665"/>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s-EC" sz="2400" b="1" dirty="0"/>
              <a:t>SIGNIFICADO </a:t>
            </a:r>
            <a:r>
              <a:rPr lang="es-EC" sz="2400" b="1" dirty="0" smtClean="0"/>
              <a:t>ELECTROCARDIOGRAMA</a:t>
            </a:r>
            <a:endParaRPr lang="es-EC" sz="2400" b="1" dirty="0"/>
          </a:p>
        </p:txBody>
      </p:sp>
      <p:pic>
        <p:nvPicPr>
          <p:cNvPr id="4" name="3 Imagen" descr="x"/>
          <p:cNvPicPr/>
          <p:nvPr/>
        </p:nvPicPr>
        <p:blipFill>
          <a:blip r:embed="rId4" cstate="print"/>
          <a:srcRect t="13688" b="9506"/>
          <a:stretch>
            <a:fillRect/>
          </a:stretch>
        </p:blipFill>
        <p:spPr bwMode="auto">
          <a:xfrm>
            <a:off x="1219198" y="909746"/>
            <a:ext cx="6781802" cy="1985854"/>
          </a:xfrm>
          <a:prstGeom prst="rect">
            <a:avLst/>
          </a:prstGeom>
          <a:noFill/>
          <a:ln w="9525">
            <a:noFill/>
            <a:miter lim="800000"/>
            <a:headEnd/>
            <a:tailEnd/>
          </a:ln>
        </p:spPr>
      </p:pic>
      <p:sp>
        <p:nvSpPr>
          <p:cNvPr id="8" name="Rectángulo 7"/>
          <p:cNvSpPr/>
          <p:nvPr/>
        </p:nvSpPr>
        <p:spPr>
          <a:xfrm>
            <a:off x="152398" y="3276600"/>
            <a:ext cx="2133600" cy="31242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b="1" dirty="0">
                <a:solidFill>
                  <a:schemeClr val="bg2">
                    <a:lumMod val="10000"/>
                  </a:schemeClr>
                </a:solidFill>
              </a:rPr>
              <a:t>Onda </a:t>
            </a:r>
            <a:r>
              <a:rPr lang="es-ES" b="1" dirty="0" smtClean="0">
                <a:solidFill>
                  <a:schemeClr val="bg2">
                    <a:lumMod val="10000"/>
                  </a:schemeClr>
                </a:solidFill>
              </a:rPr>
              <a:t>P</a:t>
            </a:r>
          </a:p>
          <a:p>
            <a:pPr algn="ctr"/>
            <a:endParaRPr lang="es-ES" b="1" dirty="0" smtClean="0">
              <a:solidFill>
                <a:schemeClr val="bg2">
                  <a:lumMod val="10000"/>
                </a:schemeClr>
              </a:solidFill>
            </a:endParaRPr>
          </a:p>
          <a:p>
            <a:pPr algn="ctr"/>
            <a:r>
              <a:rPr lang="es-ES" dirty="0">
                <a:solidFill>
                  <a:schemeClr val="bg2">
                    <a:lumMod val="10000"/>
                  </a:schemeClr>
                </a:solidFill>
              </a:rPr>
              <a:t>A</a:t>
            </a:r>
            <a:r>
              <a:rPr lang="es-ES" dirty="0" smtClean="0">
                <a:solidFill>
                  <a:schemeClr val="bg2">
                    <a:lumMod val="10000"/>
                  </a:schemeClr>
                </a:solidFill>
              </a:rPr>
              <a:t>urículas son </a:t>
            </a:r>
            <a:r>
              <a:rPr lang="es-ES" dirty="0">
                <a:solidFill>
                  <a:schemeClr val="bg2">
                    <a:lumMod val="10000"/>
                  </a:schemeClr>
                </a:solidFill>
              </a:rPr>
              <a:t>estimuladas en forma eléctrica para bombear la sangre hacia los </a:t>
            </a:r>
            <a:r>
              <a:rPr lang="es-ES" dirty="0" smtClean="0">
                <a:solidFill>
                  <a:schemeClr val="bg2">
                    <a:lumMod val="10000"/>
                  </a:schemeClr>
                </a:solidFill>
              </a:rPr>
              <a:t>ventrículos</a:t>
            </a:r>
            <a:endParaRPr lang="es-CR" dirty="0">
              <a:solidFill>
                <a:schemeClr val="bg2">
                  <a:lumMod val="10000"/>
                </a:schemeClr>
              </a:solidFill>
            </a:endParaRPr>
          </a:p>
        </p:txBody>
      </p:sp>
      <p:sp>
        <p:nvSpPr>
          <p:cNvPr id="11" name="Rectángulo 10"/>
          <p:cNvSpPr/>
          <p:nvPr/>
        </p:nvSpPr>
        <p:spPr>
          <a:xfrm>
            <a:off x="2374900" y="3276600"/>
            <a:ext cx="2133600" cy="31242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C" dirty="0">
              <a:solidFill>
                <a:schemeClr val="bg2">
                  <a:lumMod val="10000"/>
                </a:schemeClr>
              </a:solidFill>
            </a:endParaRPr>
          </a:p>
          <a:p>
            <a:pPr algn="ctr"/>
            <a:r>
              <a:rPr lang="es-ES" b="1" dirty="0">
                <a:solidFill>
                  <a:schemeClr val="bg2">
                    <a:lumMod val="10000"/>
                  </a:schemeClr>
                </a:solidFill>
              </a:rPr>
              <a:t>Onda </a:t>
            </a:r>
            <a:r>
              <a:rPr lang="es-ES" b="1" dirty="0" smtClean="0">
                <a:solidFill>
                  <a:schemeClr val="bg2">
                    <a:lumMod val="10000"/>
                  </a:schemeClr>
                </a:solidFill>
              </a:rPr>
              <a:t>QRS</a:t>
            </a:r>
          </a:p>
          <a:p>
            <a:pPr algn="ctr"/>
            <a:endParaRPr lang="es-ES" b="1" dirty="0" smtClean="0">
              <a:solidFill>
                <a:schemeClr val="bg2">
                  <a:lumMod val="10000"/>
                </a:schemeClr>
              </a:solidFill>
            </a:endParaRPr>
          </a:p>
          <a:p>
            <a:pPr algn="ctr"/>
            <a:r>
              <a:rPr lang="es-ES" dirty="0" smtClean="0">
                <a:solidFill>
                  <a:schemeClr val="bg2">
                    <a:lumMod val="10000"/>
                  </a:schemeClr>
                </a:solidFill>
              </a:rPr>
              <a:t>Los </a:t>
            </a:r>
            <a:r>
              <a:rPr lang="es-ES" dirty="0">
                <a:solidFill>
                  <a:schemeClr val="bg2">
                    <a:lumMod val="10000"/>
                  </a:schemeClr>
                </a:solidFill>
              </a:rPr>
              <a:t>ventrículos se están estimulando eléctricamente para bombear la sangre hacia afuera.</a:t>
            </a:r>
            <a:endParaRPr lang="es-EC" dirty="0">
              <a:solidFill>
                <a:schemeClr val="bg2">
                  <a:lumMod val="10000"/>
                </a:schemeClr>
              </a:solidFill>
            </a:endParaRPr>
          </a:p>
        </p:txBody>
      </p:sp>
      <p:sp>
        <p:nvSpPr>
          <p:cNvPr id="13" name="Rectángulo 12"/>
          <p:cNvSpPr/>
          <p:nvPr/>
        </p:nvSpPr>
        <p:spPr>
          <a:xfrm>
            <a:off x="4610099" y="3276600"/>
            <a:ext cx="2133600" cy="31242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b="1" dirty="0">
                <a:solidFill>
                  <a:schemeClr val="bg2">
                    <a:lumMod val="10000"/>
                  </a:schemeClr>
                </a:solidFill>
              </a:rPr>
              <a:t>Segmento </a:t>
            </a:r>
            <a:r>
              <a:rPr lang="es-ES" b="1" dirty="0" smtClean="0">
                <a:solidFill>
                  <a:schemeClr val="bg2">
                    <a:lumMod val="10000"/>
                  </a:schemeClr>
                </a:solidFill>
              </a:rPr>
              <a:t>ST</a:t>
            </a:r>
          </a:p>
          <a:p>
            <a:pPr algn="ctr"/>
            <a:endParaRPr lang="es-ES" b="1" dirty="0" smtClean="0">
              <a:solidFill>
                <a:schemeClr val="bg2">
                  <a:lumMod val="10000"/>
                </a:schemeClr>
              </a:solidFill>
            </a:endParaRPr>
          </a:p>
          <a:p>
            <a:pPr algn="ctr"/>
            <a:r>
              <a:rPr lang="es-ES" dirty="0" smtClean="0">
                <a:solidFill>
                  <a:schemeClr val="bg2">
                    <a:lumMod val="10000"/>
                  </a:schemeClr>
                </a:solidFill>
              </a:rPr>
              <a:t>Cantidad </a:t>
            </a:r>
            <a:r>
              <a:rPr lang="es-ES" dirty="0">
                <a:solidFill>
                  <a:schemeClr val="bg2">
                    <a:lumMod val="10000"/>
                  </a:schemeClr>
                </a:solidFill>
              </a:rPr>
              <a:t>de tiempo que transcurre desde el final de una contracción de los ventrículos hasta el comienzo del período de reposo.</a:t>
            </a:r>
            <a:endParaRPr lang="es-EC" dirty="0">
              <a:solidFill>
                <a:schemeClr val="bg2">
                  <a:lumMod val="10000"/>
                </a:schemeClr>
              </a:solidFill>
            </a:endParaRPr>
          </a:p>
        </p:txBody>
      </p:sp>
      <p:sp>
        <p:nvSpPr>
          <p:cNvPr id="14" name="Rectángulo 13"/>
          <p:cNvSpPr/>
          <p:nvPr/>
        </p:nvSpPr>
        <p:spPr>
          <a:xfrm>
            <a:off x="6845298" y="3276600"/>
            <a:ext cx="2133600" cy="31242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S" b="1" dirty="0">
                <a:solidFill>
                  <a:schemeClr val="bg2">
                    <a:lumMod val="10000"/>
                  </a:schemeClr>
                </a:solidFill>
              </a:rPr>
              <a:t>Onda </a:t>
            </a:r>
            <a:r>
              <a:rPr lang="es-ES" b="1" dirty="0" smtClean="0">
                <a:solidFill>
                  <a:schemeClr val="bg2">
                    <a:lumMod val="10000"/>
                  </a:schemeClr>
                </a:solidFill>
              </a:rPr>
              <a:t>T</a:t>
            </a:r>
          </a:p>
          <a:p>
            <a:pPr algn="ctr"/>
            <a:endParaRPr lang="es-ES" b="1" dirty="0" smtClean="0">
              <a:solidFill>
                <a:schemeClr val="bg2">
                  <a:lumMod val="10000"/>
                </a:schemeClr>
              </a:solidFill>
            </a:endParaRPr>
          </a:p>
          <a:p>
            <a:pPr algn="ctr"/>
            <a:r>
              <a:rPr lang="es-ES" dirty="0" smtClean="0">
                <a:solidFill>
                  <a:schemeClr val="bg2">
                    <a:lumMod val="10000"/>
                  </a:schemeClr>
                </a:solidFill>
              </a:rPr>
              <a:t>Período </a:t>
            </a:r>
            <a:r>
              <a:rPr lang="es-ES" dirty="0">
                <a:solidFill>
                  <a:schemeClr val="bg2">
                    <a:lumMod val="10000"/>
                  </a:schemeClr>
                </a:solidFill>
              </a:rPr>
              <a:t>de recuperación de los ventrículos.</a:t>
            </a:r>
            <a:endParaRPr lang="es-EC" dirty="0">
              <a:solidFill>
                <a:schemeClr val="bg2">
                  <a:lumMod val="10000"/>
                </a:schemeClr>
              </a:solidFill>
            </a:endParaRPr>
          </a:p>
          <a:p>
            <a:pPr algn="ctr"/>
            <a:r>
              <a:rPr lang="es-ES" dirty="0">
                <a:solidFill>
                  <a:schemeClr val="bg2">
                    <a:lumMod val="10000"/>
                  </a:schemeClr>
                </a:solidFill>
              </a:rPr>
              <a:t>	</a:t>
            </a:r>
            <a:endParaRPr lang="es-ES" dirty="0" smtClean="0">
              <a:solidFill>
                <a:schemeClr val="bg2">
                  <a:lumMod val="10000"/>
                </a:schemeClr>
              </a:solidFill>
            </a:endParaRPr>
          </a:p>
          <a:p>
            <a:pPr algn="ctr"/>
            <a:r>
              <a:rPr lang="es-ES" dirty="0" smtClean="0">
                <a:solidFill>
                  <a:schemeClr val="bg2">
                    <a:lumMod val="10000"/>
                  </a:schemeClr>
                </a:solidFill>
              </a:rPr>
              <a:t>Intervalos: </a:t>
            </a:r>
          </a:p>
          <a:p>
            <a:pPr algn="ctr"/>
            <a:endParaRPr lang="es-ES" dirty="0">
              <a:solidFill>
                <a:schemeClr val="bg2">
                  <a:lumMod val="10000"/>
                </a:schemeClr>
              </a:solidFill>
            </a:endParaRPr>
          </a:p>
          <a:p>
            <a:pPr algn="ctr"/>
            <a:r>
              <a:rPr lang="es-ES" dirty="0" smtClean="0">
                <a:solidFill>
                  <a:schemeClr val="bg2">
                    <a:lumMod val="10000"/>
                  </a:schemeClr>
                </a:solidFill>
              </a:rPr>
              <a:t>PR </a:t>
            </a:r>
            <a:r>
              <a:rPr lang="es-ES" dirty="0">
                <a:solidFill>
                  <a:schemeClr val="bg2">
                    <a:lumMod val="10000"/>
                  </a:schemeClr>
                </a:solidFill>
              </a:rPr>
              <a:t>0.12 – 0.20 seg</a:t>
            </a:r>
            <a:endParaRPr lang="es-EC" dirty="0">
              <a:solidFill>
                <a:schemeClr val="bg2">
                  <a:lumMod val="10000"/>
                </a:schemeClr>
              </a:solidFill>
            </a:endParaRPr>
          </a:p>
          <a:p>
            <a:pPr algn="ctr"/>
            <a:r>
              <a:rPr lang="es-ES" dirty="0" smtClean="0">
                <a:solidFill>
                  <a:schemeClr val="bg2">
                    <a:lumMod val="10000"/>
                  </a:schemeClr>
                </a:solidFill>
              </a:rPr>
              <a:t>QRS </a:t>
            </a:r>
            <a:r>
              <a:rPr lang="es-EC" dirty="0">
                <a:solidFill>
                  <a:schemeClr val="bg2">
                    <a:lumMod val="10000"/>
                  </a:schemeClr>
                </a:solidFill>
              </a:rPr>
              <a:t>&lt; 0.12 seg</a:t>
            </a:r>
          </a:p>
        </p:txBody>
      </p:sp>
    </p:spTree>
    <p:extLst>
      <p:ext uri="{BB962C8B-B14F-4D97-AF65-F5344CB8AC3E}">
        <p14:creationId xmlns:p14="http://schemas.microsoft.com/office/powerpoint/2010/main" val="17092113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tatic.zoonar.com/img/www_repository3/5e/9e/fb/10_84de87af7b99d387b3f2eebb17cc1a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219200"/>
            <a:ext cx="6172200" cy="421954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Diagrama 1"/>
          <p:cNvGraphicFramePr/>
          <p:nvPr>
            <p:extLst>
              <p:ext uri="{D42A27DB-BD31-4B8C-83A1-F6EECF244321}">
                <p14:modId xmlns:p14="http://schemas.microsoft.com/office/powerpoint/2010/main" val="1459741527"/>
              </p:ext>
            </p:extLst>
          </p:nvPr>
        </p:nvGraphicFramePr>
        <p:xfrm>
          <a:off x="-152400" y="319070"/>
          <a:ext cx="89154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 name="Imagen 2"/>
          <p:cNvPicPr>
            <a:picLocks noChangeAspect="1"/>
          </p:cNvPicPr>
          <p:nvPr/>
        </p:nvPicPr>
        <p:blipFill>
          <a:blip r:embed="rId8" cstate="print">
            <a:extLst>
              <a:ext uri="{BEBA8EAE-BF5A-486C-A8C5-ECC9F3942E4B}">
                <a14:imgProps xmlns:a14="http://schemas.microsoft.com/office/drawing/2010/main">
                  <a14:imgLayer r:embed="rId9">
                    <a14:imgEffect>
                      <a14:backgroundRemoval t="6000" b="99000" l="2000" r="98500"/>
                    </a14:imgEffect>
                  </a14:imgLayer>
                </a14:imgProps>
              </a:ext>
              <a:ext uri="{28A0092B-C50C-407E-A947-70E740481C1C}">
                <a14:useLocalDpi xmlns:a14="http://schemas.microsoft.com/office/drawing/2010/main" val="0"/>
              </a:ext>
            </a:extLst>
          </a:blip>
          <a:stretch>
            <a:fillRect/>
          </a:stretch>
        </p:blipFill>
        <p:spPr>
          <a:xfrm>
            <a:off x="8001000" y="80854"/>
            <a:ext cx="828892" cy="8288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4" name="Flecha derecha 3"/>
          <p:cNvSpPr/>
          <p:nvPr/>
        </p:nvSpPr>
        <p:spPr>
          <a:xfrm rot="16200000">
            <a:off x="3822700" y="1864179"/>
            <a:ext cx="914400" cy="2340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R"/>
          </a:p>
        </p:txBody>
      </p:sp>
      <p:sp>
        <p:nvSpPr>
          <p:cNvPr id="8" name="Flecha derecha 7"/>
          <p:cNvSpPr/>
          <p:nvPr/>
        </p:nvSpPr>
        <p:spPr>
          <a:xfrm rot="5400000">
            <a:off x="3848100" y="4835979"/>
            <a:ext cx="914400" cy="2340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R"/>
          </a:p>
        </p:txBody>
      </p:sp>
    </p:spTree>
    <p:extLst>
      <p:ext uri="{BB962C8B-B14F-4D97-AF65-F5344CB8AC3E}">
        <p14:creationId xmlns:p14="http://schemas.microsoft.com/office/powerpoint/2010/main" val="3353474998"/>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Facet" id="{C0C680CD-088A-49FC-A102-D699147F32B2}" vid="{CFBC31BA-B70F-4F30-BCAA-4F3011E16C4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984</TotalTime>
  <Words>2854</Words>
  <Application>Microsoft Office PowerPoint</Application>
  <PresentationFormat>Presentación en pantalla (4:3)</PresentationFormat>
  <Paragraphs>378</Paragraphs>
  <Slides>59</Slides>
  <Notes>1</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59</vt:i4>
      </vt:variant>
    </vt:vector>
  </HeadingPairs>
  <TitlesOfParts>
    <vt:vector size="62" baseType="lpstr">
      <vt:lpstr>Faceta</vt:lpstr>
      <vt:lpstr>Visio</vt:lpstr>
      <vt:lpstr>Dibujo de Microsoft Visio</vt:lpstr>
      <vt:lpstr>    DISEÑO E IMPLEMENTACIÓN DE UN PROTOTIPO PORTÁTIL ECG CONTROLADO POR UN DSPIC CON TRANSMISIÓN BLUETOOTH.  </vt:lpstr>
      <vt:lpstr>Presentación de PowerPoint</vt:lpstr>
      <vt:lpstr>Presentación de PowerPoint</vt:lpstr>
      <vt:lpstr>Presentación de PowerPoint</vt:lpstr>
      <vt:lpstr>MARCO TEÓRIC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DISEÑO DEL PROTOTIPO</vt:lpstr>
      <vt:lpstr>Presentación de PowerPoint</vt:lpstr>
      <vt:lpstr>Presentación de PowerPoint</vt:lpstr>
      <vt:lpstr>DISEÑO DEL ESQUEMA GENERAL </vt:lpstr>
      <vt:lpstr>Presentación de PowerPoint</vt:lpstr>
      <vt:lpstr>Presentación de PowerPoint</vt:lpstr>
      <vt:lpstr>Tarjeta de adquisición de señales BIO MEDICAL</vt:lpstr>
      <vt:lpstr>Presentación de PowerPoint</vt:lpstr>
      <vt:lpstr>Presentación de PowerPoint</vt:lpstr>
      <vt:lpstr>Presentación de PowerPoint</vt:lpstr>
      <vt:lpstr>Presentación de PowerPoint</vt:lpstr>
      <vt:lpstr>Presentación de PowerPoint</vt:lpstr>
      <vt:lpstr>DISEÑO DEL SOFTWARE DEL PROTOTIPO PORTÁTIL</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ESCENARIO Nº1</vt:lpstr>
      <vt:lpstr>DERIVACIÓN I=LA-RA </vt:lpstr>
      <vt:lpstr> DERIVACIÓN II=LL-RA </vt:lpstr>
      <vt:lpstr> DERIVACIÓN III=LL-LA </vt:lpstr>
      <vt:lpstr>ESCENARIO N°2</vt:lpstr>
      <vt:lpstr>Presentación de PowerPoint</vt:lpstr>
      <vt:lpstr>SIMULACIÓN Nº1: BPM = 60 Y AMP=0.15 </vt:lpstr>
      <vt:lpstr>SIMULACIÓN Nº2: BPM = 60 Y AMP=0.5 </vt:lpstr>
      <vt:lpstr>VALIDACIÓN DEL PROTOTIPO CON ECG PORTÁTIL CONVENCIONAL</vt:lpstr>
      <vt:lpstr>Presentación de PowerPoint</vt:lpstr>
      <vt:lpstr>PRUEBAS DE VALIDACIÓN BPM=60 Y AMP=1</vt:lpstr>
      <vt:lpstr>Simulación obtenida en CARDIO EXPRESS SL3</vt:lpstr>
      <vt:lpstr>COMPARACIÓN FINAL Y VALIDACIÓN DEL DISPOSITIVO</vt:lpstr>
      <vt:lpstr>CONCLUSIONES Y RECOMENDACIONES</vt:lpstr>
      <vt:lpstr>Presentación de PowerPoint</vt:lpstr>
      <vt:lpstr>Presentación de PowerPoint</vt:lpstr>
      <vt:lpstr>Presentación de PowerPoint</vt:lpstr>
      <vt:lpstr>Presentación de PowerPoint</vt:lpstr>
      <vt:lpstr>Presentación de PowerPoint</vt:lpstr>
    </vt:vector>
  </TitlesOfParts>
  <Company>Petroamazonas E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E IMPLEMENTACIÓN DE UN PROTOTIPO PORTÁTIL ECG CONTROLADO POR UN DSPIC CON TRANSMISIÓN BLUETOOTH.</dc:title>
  <dc:creator>Falconi, Xavier</dc:creator>
  <cp:lastModifiedBy>Xavier Falconí Borja</cp:lastModifiedBy>
  <cp:revision>118</cp:revision>
  <dcterms:created xsi:type="dcterms:W3CDTF">2014-06-23T15:10:16Z</dcterms:created>
  <dcterms:modified xsi:type="dcterms:W3CDTF">2014-07-29T15:52:55Z</dcterms:modified>
</cp:coreProperties>
</file>